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W w:w="0" w:type="auto"/>
        <w:tblLook w:val="04A0" w:firstRow="1" w:lastRow="0" w:firstColumn="1" w:lastColumn="0" w:noHBand="0" w:noVBand="1"/>
      </w:tblPr>
      <w:tblGrid>
        <w:gridCol w:w="1384"/>
        <w:gridCol w:w="8254"/>
      </w:tblGrid>
      <w:tr w:rsidR="007C05CC" w:rsidRPr="00091DA9" w14:paraId="03C2A709" w14:textId="77777777" w:rsidTr="005646E3">
        <w:tc>
          <w:tcPr>
            <w:tcW w:w="1384" w:type="dxa"/>
          </w:tcPr>
          <w:p w14:paraId="5F3E7B44" w14:textId="77777777" w:rsidR="007C05CC" w:rsidRPr="00091DA9" w:rsidRDefault="007C05CC" w:rsidP="005646E3">
            <w:pPr>
              <w:rPr>
                <w:b/>
              </w:rPr>
            </w:pPr>
            <w:bookmarkStart w:id="0" w:name="_Toc7372047"/>
            <w:r w:rsidRPr="00091DA9">
              <w:rPr>
                <w:noProof/>
                <w:lang w:eastAsia="ru-RU"/>
              </w:rPr>
              <w:drawing>
                <wp:anchor distT="0" distB="0" distL="114300" distR="114300" simplePos="0" relativeHeight="251659264" behindDoc="1" locked="0" layoutInCell="1" allowOverlap="1" wp14:anchorId="012C68A0" wp14:editId="1FB67C46">
                  <wp:simplePos x="0" y="0"/>
                  <wp:positionH relativeFrom="column">
                    <wp:posOffset>0</wp:posOffset>
                  </wp:positionH>
                  <wp:positionV relativeFrom="paragraph">
                    <wp:posOffset>184150</wp:posOffset>
                  </wp:positionV>
                  <wp:extent cx="733425" cy="828675"/>
                  <wp:effectExtent l="0" t="0" r="3175" b="9525"/>
                  <wp:wrapTight wrapText="bothSides">
                    <wp:wrapPolygon edited="0">
                      <wp:start x="0" y="0"/>
                      <wp:lineTo x="0" y="21186"/>
                      <wp:lineTo x="20945" y="21186"/>
                      <wp:lineTo x="20945" y="0"/>
                      <wp:lineTo x="0" y="0"/>
                    </wp:wrapPolygon>
                  </wp:wrapTight>
                  <wp:docPr id="26" name="Рисунок 26" descr="Gerb-BMSTU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Gerb-BMSTU_0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733425" cy="828675"/>
                          </a:xfrm>
                          <a:prstGeom prst="rect">
                            <a:avLst/>
                          </a:prstGeom>
                          <a:noFill/>
                          <a:ln>
                            <a:noFill/>
                          </a:ln>
                        </pic:spPr>
                      </pic:pic>
                    </a:graphicData>
                  </a:graphic>
                </wp:anchor>
              </w:drawing>
            </w:r>
          </w:p>
        </w:tc>
        <w:tc>
          <w:tcPr>
            <w:tcW w:w="8469" w:type="dxa"/>
          </w:tcPr>
          <w:p w14:paraId="7B0BBCFC" w14:textId="77777777" w:rsidR="007C05CC" w:rsidRPr="00091DA9" w:rsidRDefault="007C05CC" w:rsidP="005646E3">
            <w:pPr>
              <w:jc w:val="center"/>
              <w:rPr>
                <w:b/>
              </w:rPr>
            </w:pPr>
            <w:r w:rsidRPr="00091DA9">
              <w:rPr>
                <w:b/>
              </w:rPr>
              <w:t>Министерство науки и высшего образования Российской Федерации</w:t>
            </w:r>
          </w:p>
          <w:p w14:paraId="0C5E1539" w14:textId="77777777" w:rsidR="007C05CC" w:rsidRPr="00091DA9" w:rsidRDefault="007C05CC" w:rsidP="005646E3">
            <w:pPr>
              <w:jc w:val="center"/>
              <w:rPr>
                <w:b/>
              </w:rPr>
            </w:pPr>
            <w:r w:rsidRPr="00091DA9">
              <w:rPr>
                <w:b/>
              </w:rPr>
              <w:t xml:space="preserve">Федеральное государственное бюджетное образовательное учреждение </w:t>
            </w:r>
          </w:p>
          <w:p w14:paraId="1060E0FC" w14:textId="77777777" w:rsidR="007C05CC" w:rsidRPr="00091DA9" w:rsidRDefault="007C05CC" w:rsidP="005646E3">
            <w:pPr>
              <w:jc w:val="center"/>
              <w:rPr>
                <w:b/>
              </w:rPr>
            </w:pPr>
            <w:r w:rsidRPr="00091DA9">
              <w:rPr>
                <w:b/>
              </w:rPr>
              <w:t>высшего образования</w:t>
            </w:r>
          </w:p>
          <w:p w14:paraId="6FA3DCA4" w14:textId="77777777" w:rsidR="007C05CC" w:rsidRPr="00091DA9" w:rsidRDefault="007C05CC" w:rsidP="005646E3">
            <w:pPr>
              <w:ind w:right="-2"/>
              <w:jc w:val="center"/>
              <w:rPr>
                <w:b/>
              </w:rPr>
            </w:pPr>
            <w:r w:rsidRPr="00091DA9">
              <w:rPr>
                <w:b/>
              </w:rPr>
              <w:t>«Московский государственный технический университет</w:t>
            </w:r>
          </w:p>
          <w:p w14:paraId="7C546926" w14:textId="77777777" w:rsidR="007C05CC" w:rsidRPr="00091DA9" w:rsidRDefault="007C05CC" w:rsidP="005646E3">
            <w:pPr>
              <w:ind w:right="-2"/>
              <w:jc w:val="center"/>
              <w:rPr>
                <w:b/>
              </w:rPr>
            </w:pPr>
            <w:r w:rsidRPr="00091DA9">
              <w:rPr>
                <w:b/>
              </w:rPr>
              <w:t>имени Н.Э. Баумана</w:t>
            </w:r>
          </w:p>
          <w:p w14:paraId="4D52D475" w14:textId="77777777" w:rsidR="007C05CC" w:rsidRPr="00091DA9" w:rsidRDefault="007C05CC" w:rsidP="005646E3">
            <w:pPr>
              <w:jc w:val="center"/>
              <w:rPr>
                <w:b/>
              </w:rPr>
            </w:pPr>
            <w:r w:rsidRPr="00091DA9">
              <w:rPr>
                <w:b/>
              </w:rPr>
              <w:t>(национальный исследовательский университет)»</w:t>
            </w:r>
          </w:p>
          <w:p w14:paraId="7DAD7DDE" w14:textId="77777777" w:rsidR="007C05CC" w:rsidRPr="00091DA9" w:rsidRDefault="007C05CC" w:rsidP="005646E3">
            <w:pPr>
              <w:jc w:val="center"/>
              <w:rPr>
                <w:b/>
              </w:rPr>
            </w:pPr>
            <w:r w:rsidRPr="00091DA9">
              <w:rPr>
                <w:b/>
              </w:rPr>
              <w:t>(МГТУ им. Н.Э. Баумана)</w:t>
            </w:r>
          </w:p>
        </w:tc>
      </w:tr>
    </w:tbl>
    <w:p w14:paraId="5D8EC1A2" w14:textId="77777777" w:rsidR="007C05CC" w:rsidRPr="00091DA9" w:rsidRDefault="007C05CC" w:rsidP="007C05CC">
      <w:pPr>
        <w:pBdr>
          <w:bottom w:val="thinThickSmallGap" w:sz="24" w:space="1" w:color="auto"/>
        </w:pBdr>
        <w:jc w:val="center"/>
        <w:rPr>
          <w:b/>
          <w:sz w:val="10"/>
        </w:rPr>
      </w:pPr>
    </w:p>
    <w:p w14:paraId="48A75AFD" w14:textId="77777777" w:rsidR="007C05CC" w:rsidRPr="00091DA9" w:rsidRDefault="007C05CC" w:rsidP="007C05CC">
      <w:pPr>
        <w:rPr>
          <w:b/>
        </w:rPr>
      </w:pPr>
    </w:p>
    <w:p w14:paraId="434A6519" w14:textId="557B2716" w:rsidR="007C05CC" w:rsidRPr="00091DA9" w:rsidRDefault="007C05CC" w:rsidP="007C05CC">
      <w:r w:rsidRPr="00091DA9">
        <w:t>ФАКУЛЬТЕТ ____</w:t>
      </w:r>
      <w:r>
        <w:t>Информатика и системы управления_____</w:t>
      </w:r>
      <w:r>
        <w:t>_________________________</w:t>
      </w:r>
    </w:p>
    <w:p w14:paraId="18153757" w14:textId="28648302" w:rsidR="007C05CC" w:rsidRPr="00091DA9" w:rsidRDefault="007C05CC" w:rsidP="007C05CC">
      <w:pPr>
        <w:rPr>
          <w:iCs/>
        </w:rPr>
      </w:pPr>
      <w:r w:rsidRPr="00091DA9">
        <w:t>КАФЕДРА _</w:t>
      </w:r>
      <w:r w:rsidRPr="00091DA9">
        <w:rPr>
          <w:iCs/>
        </w:rPr>
        <w:t>__</w:t>
      </w:r>
      <w:r>
        <w:rPr>
          <w:iCs/>
        </w:rPr>
        <w:t>Компьютерные системы и сети_______</w:t>
      </w:r>
      <w:r>
        <w:rPr>
          <w:iCs/>
        </w:rPr>
        <w:t>_______________________</w:t>
      </w:r>
      <w:r w:rsidRPr="00091DA9">
        <w:rPr>
          <w:iCs/>
        </w:rPr>
        <w:t>________</w:t>
      </w:r>
    </w:p>
    <w:p w14:paraId="00F8D47C" w14:textId="77777777" w:rsidR="007C05CC" w:rsidRPr="00091DA9" w:rsidRDefault="007C05CC" w:rsidP="007C05CC">
      <w:pPr>
        <w:rPr>
          <w:i/>
          <w:sz w:val="32"/>
        </w:rPr>
      </w:pPr>
    </w:p>
    <w:p w14:paraId="64FC3E49" w14:textId="77777777" w:rsidR="007C05CC" w:rsidRPr="00091DA9" w:rsidRDefault="007C05CC" w:rsidP="007C05CC">
      <w:pPr>
        <w:jc w:val="center"/>
        <w:rPr>
          <w:b/>
          <w:sz w:val="44"/>
        </w:rPr>
      </w:pPr>
      <w:r w:rsidRPr="00091DA9">
        <w:rPr>
          <w:b/>
          <w:sz w:val="44"/>
        </w:rPr>
        <w:t>РАСЧЕТНО-ПОЯСНИТЕЛЬНАЯ ЗАПИСКА</w:t>
      </w:r>
    </w:p>
    <w:p w14:paraId="3BEE5AED" w14:textId="77777777" w:rsidR="007C05CC" w:rsidRPr="00091DA9" w:rsidRDefault="007C05CC" w:rsidP="007C05CC">
      <w:pPr>
        <w:jc w:val="center"/>
        <w:rPr>
          <w:i/>
        </w:rPr>
      </w:pPr>
    </w:p>
    <w:p w14:paraId="42230453" w14:textId="77777777" w:rsidR="007C05CC" w:rsidRPr="00091DA9" w:rsidRDefault="007C05CC" w:rsidP="007C05CC">
      <w:pPr>
        <w:jc w:val="center"/>
        <w:rPr>
          <w:b/>
          <w:i/>
          <w:sz w:val="40"/>
        </w:rPr>
      </w:pPr>
      <w:r w:rsidRPr="00091DA9">
        <w:rPr>
          <w:b/>
          <w:i/>
          <w:sz w:val="40"/>
        </w:rPr>
        <w:t>К НАУЧНО-ИССЛЕДОВАТЕЛЬСКОЙ РАБОТЕ</w:t>
      </w:r>
    </w:p>
    <w:p w14:paraId="5469AFE7" w14:textId="77777777" w:rsidR="007C05CC" w:rsidRPr="00091DA9" w:rsidRDefault="007C05CC" w:rsidP="007C05CC">
      <w:pPr>
        <w:jc w:val="center"/>
        <w:rPr>
          <w:b/>
          <w:i/>
          <w:sz w:val="28"/>
        </w:rPr>
      </w:pPr>
    </w:p>
    <w:p w14:paraId="758E2341" w14:textId="77777777" w:rsidR="007C05CC" w:rsidRPr="00091DA9" w:rsidRDefault="007C05CC" w:rsidP="007C05CC">
      <w:pPr>
        <w:jc w:val="center"/>
        <w:rPr>
          <w:b/>
          <w:i/>
          <w:sz w:val="40"/>
        </w:rPr>
      </w:pPr>
      <w:r w:rsidRPr="00091DA9">
        <w:rPr>
          <w:b/>
          <w:i/>
          <w:sz w:val="40"/>
        </w:rPr>
        <w:t>НА ТЕМУ:</w:t>
      </w:r>
    </w:p>
    <w:p w14:paraId="68EB7BDB" w14:textId="77777777" w:rsidR="007C05CC" w:rsidRPr="00091DA9" w:rsidRDefault="007C05CC" w:rsidP="007C05CC">
      <w:pPr>
        <w:rPr>
          <w:b/>
          <w:i/>
          <w:sz w:val="40"/>
        </w:rPr>
      </w:pPr>
      <w:r w:rsidRPr="00091DA9">
        <w:rPr>
          <w:b/>
          <w:i/>
          <w:sz w:val="40"/>
        </w:rPr>
        <w:t>________Обучающая программная система_______</w:t>
      </w:r>
    </w:p>
    <w:p w14:paraId="2CFB7B84" w14:textId="77777777" w:rsidR="007C05CC" w:rsidRPr="00091DA9" w:rsidRDefault="007C05CC" w:rsidP="007C05CC">
      <w:pPr>
        <w:rPr>
          <w:b/>
          <w:i/>
          <w:sz w:val="40"/>
        </w:rPr>
      </w:pPr>
      <w:r w:rsidRPr="00091DA9">
        <w:rPr>
          <w:b/>
          <w:i/>
          <w:sz w:val="40"/>
        </w:rPr>
        <w:t>___________на базе бизнес-симулятора___________</w:t>
      </w:r>
    </w:p>
    <w:p w14:paraId="46BE5390" w14:textId="77777777" w:rsidR="007C05CC" w:rsidRPr="00091DA9" w:rsidRDefault="007C05CC" w:rsidP="007C05CC">
      <w:pPr>
        <w:rPr>
          <w:b/>
          <w:i/>
          <w:sz w:val="40"/>
        </w:rPr>
      </w:pPr>
      <w:r w:rsidRPr="00091DA9">
        <w:rPr>
          <w:b/>
          <w:i/>
          <w:sz w:val="40"/>
        </w:rPr>
        <w:t>______________________________________________</w:t>
      </w:r>
    </w:p>
    <w:p w14:paraId="0E98A8A3" w14:textId="77777777" w:rsidR="007C05CC" w:rsidRPr="00091DA9" w:rsidRDefault="007C05CC" w:rsidP="007C05CC">
      <w:pPr>
        <w:rPr>
          <w:b/>
          <w:i/>
          <w:sz w:val="40"/>
        </w:rPr>
      </w:pPr>
      <w:r w:rsidRPr="00091DA9">
        <w:rPr>
          <w:b/>
          <w:i/>
          <w:sz w:val="40"/>
        </w:rPr>
        <w:t>______________________________________________</w:t>
      </w:r>
    </w:p>
    <w:p w14:paraId="118A2938" w14:textId="77777777" w:rsidR="007C05CC" w:rsidRDefault="007C05CC" w:rsidP="007C05CC">
      <w:pPr>
        <w:rPr>
          <w:b/>
          <w:i/>
          <w:sz w:val="40"/>
        </w:rPr>
      </w:pPr>
    </w:p>
    <w:p w14:paraId="7C5BFF10" w14:textId="77777777" w:rsidR="007C05CC" w:rsidRPr="00295EE0" w:rsidRDefault="007C05CC" w:rsidP="007C05CC">
      <w:pPr>
        <w:rPr>
          <w:b/>
          <w:i/>
          <w:sz w:val="40"/>
        </w:rPr>
      </w:pPr>
    </w:p>
    <w:p w14:paraId="70551214" w14:textId="77777777" w:rsidR="007C05CC" w:rsidRPr="00091DA9" w:rsidRDefault="007C05CC" w:rsidP="007C05CC"/>
    <w:p w14:paraId="0AA3807B" w14:textId="77777777" w:rsidR="007C05CC" w:rsidRPr="00091DA9" w:rsidRDefault="007C05CC" w:rsidP="007C05CC">
      <w:pPr>
        <w:rPr>
          <w:b/>
        </w:rPr>
      </w:pPr>
      <w:r w:rsidRPr="00091DA9">
        <w:t>Студент ___ИУ6-84____</w:t>
      </w:r>
      <w:r w:rsidRPr="00091DA9">
        <w:tab/>
      </w:r>
      <w:r w:rsidRPr="00091DA9">
        <w:tab/>
      </w:r>
      <w:r w:rsidRPr="00091DA9">
        <w:tab/>
      </w:r>
      <w:r w:rsidRPr="00091DA9">
        <w:tab/>
      </w:r>
      <w:r>
        <w:rPr>
          <w:b/>
        </w:rPr>
        <w:t>_________</w:t>
      </w:r>
      <w:r w:rsidRPr="00091DA9">
        <w:rPr>
          <w:b/>
        </w:rPr>
        <w:t>____  ___</w:t>
      </w:r>
      <w:r>
        <w:rPr>
          <w:b/>
        </w:rPr>
        <w:t>Ю.Д. Доронин</w:t>
      </w:r>
      <w:r w:rsidRPr="00091DA9">
        <w:rPr>
          <w:b/>
        </w:rPr>
        <w:t xml:space="preserve">___ </w:t>
      </w:r>
    </w:p>
    <w:p w14:paraId="3D84A1DC" w14:textId="37E8E6F5" w:rsidR="007C05CC" w:rsidRPr="00091DA9" w:rsidRDefault="007C05CC" w:rsidP="007C05CC">
      <w:pPr>
        <w:ind w:left="709" w:right="565" w:firstLine="709"/>
        <w:rPr>
          <w:sz w:val="18"/>
          <w:szCs w:val="18"/>
        </w:rPr>
      </w:pPr>
      <w:r>
        <w:rPr>
          <w:sz w:val="18"/>
          <w:szCs w:val="18"/>
        </w:rPr>
        <w:t>(Группа)</w:t>
      </w:r>
      <w:r>
        <w:rPr>
          <w:sz w:val="18"/>
          <w:szCs w:val="18"/>
        </w:rPr>
        <w:tab/>
      </w:r>
      <w:r>
        <w:rPr>
          <w:sz w:val="18"/>
          <w:szCs w:val="18"/>
        </w:rPr>
        <w:tab/>
      </w:r>
      <w:r>
        <w:rPr>
          <w:sz w:val="18"/>
          <w:szCs w:val="18"/>
        </w:rPr>
        <w:tab/>
      </w:r>
      <w:r w:rsidRPr="00091DA9">
        <w:rPr>
          <w:sz w:val="18"/>
          <w:szCs w:val="18"/>
        </w:rPr>
        <w:tab/>
        <w:t xml:space="preserve">         (Подпись, дата)                             (И.О.Фамилия)            </w:t>
      </w:r>
    </w:p>
    <w:p w14:paraId="24425116" w14:textId="77777777" w:rsidR="007C05CC" w:rsidRPr="00091DA9" w:rsidRDefault="007C05CC" w:rsidP="007C05CC">
      <w:pPr>
        <w:jc w:val="both"/>
        <w:rPr>
          <w:sz w:val="20"/>
        </w:rPr>
      </w:pPr>
    </w:p>
    <w:p w14:paraId="1F2D7C81" w14:textId="77777777" w:rsidR="007C05CC" w:rsidRPr="00091DA9" w:rsidRDefault="007C05CC" w:rsidP="007C05CC">
      <w:pPr>
        <w:jc w:val="both"/>
        <w:rPr>
          <w:sz w:val="20"/>
        </w:rPr>
      </w:pPr>
    </w:p>
    <w:p w14:paraId="2F0E2D97" w14:textId="77777777" w:rsidR="007C05CC" w:rsidRPr="00387EA3" w:rsidRDefault="007C05CC" w:rsidP="007C05CC">
      <w:r>
        <w:t>Руководитель</w:t>
      </w:r>
      <w:r>
        <w:tab/>
      </w:r>
    </w:p>
    <w:p w14:paraId="4DF7D3B2" w14:textId="77777777" w:rsidR="007C05CC" w:rsidRPr="00091DA9" w:rsidRDefault="007C05CC" w:rsidP="007C05CC">
      <w:pPr>
        <w:rPr>
          <w:b/>
        </w:rPr>
      </w:pPr>
      <w:r>
        <w:t>д.т.н., профессор</w:t>
      </w:r>
      <w:r>
        <w:tab/>
      </w:r>
      <w:r>
        <w:tab/>
        <w:t xml:space="preserve">                                   </w:t>
      </w:r>
      <w:r>
        <w:rPr>
          <w:b/>
        </w:rPr>
        <w:t>_____</w:t>
      </w:r>
      <w:r w:rsidRPr="00091DA9">
        <w:rPr>
          <w:b/>
        </w:rPr>
        <w:t>________  ____</w:t>
      </w:r>
      <w:r>
        <w:rPr>
          <w:b/>
        </w:rPr>
        <w:t>Г.С. Иванова</w:t>
      </w:r>
      <w:r w:rsidRPr="00091DA9">
        <w:rPr>
          <w:b/>
        </w:rPr>
        <w:t xml:space="preserve">____ </w:t>
      </w:r>
    </w:p>
    <w:p w14:paraId="37812556" w14:textId="6C7103C5" w:rsidR="007C05CC" w:rsidRPr="00091DA9" w:rsidRDefault="007C05CC" w:rsidP="007C05CC">
      <w:pPr>
        <w:ind w:right="565"/>
        <w:rPr>
          <w:sz w:val="18"/>
          <w:szCs w:val="18"/>
        </w:rPr>
      </w:pPr>
      <w:r w:rsidRPr="00091DA9">
        <w:rPr>
          <w:sz w:val="18"/>
          <w:szCs w:val="18"/>
        </w:rPr>
        <w:t xml:space="preserve">                                                                              </w:t>
      </w:r>
      <w:r>
        <w:rPr>
          <w:sz w:val="18"/>
          <w:szCs w:val="18"/>
        </w:rPr>
        <w:t xml:space="preserve">        </w:t>
      </w:r>
      <w:r w:rsidRPr="005F2163">
        <w:rPr>
          <w:sz w:val="18"/>
          <w:szCs w:val="18"/>
        </w:rPr>
        <w:t xml:space="preserve">                    </w:t>
      </w:r>
      <w:r w:rsidRPr="00091DA9">
        <w:rPr>
          <w:sz w:val="18"/>
          <w:szCs w:val="18"/>
        </w:rPr>
        <w:t xml:space="preserve">      (Подпись, дата)                             (И.О.Фамилия)            </w:t>
      </w:r>
    </w:p>
    <w:p w14:paraId="70822DA1" w14:textId="77777777" w:rsidR="007C05CC" w:rsidRPr="00091DA9" w:rsidRDefault="007C05CC" w:rsidP="007C05CC">
      <w:pPr>
        <w:rPr>
          <w:i/>
          <w:sz w:val="22"/>
        </w:rPr>
      </w:pPr>
    </w:p>
    <w:p w14:paraId="4D1D6E14" w14:textId="77777777" w:rsidR="007C05CC" w:rsidRPr="00091DA9" w:rsidRDefault="007C05CC" w:rsidP="007C05CC">
      <w:pPr>
        <w:jc w:val="center"/>
        <w:rPr>
          <w:i/>
          <w:sz w:val="22"/>
        </w:rPr>
      </w:pPr>
    </w:p>
    <w:p w14:paraId="7D14C104" w14:textId="77777777" w:rsidR="007C05CC" w:rsidRPr="00091DA9" w:rsidRDefault="007C05CC" w:rsidP="007C05CC">
      <w:pPr>
        <w:rPr>
          <w:b/>
        </w:rPr>
      </w:pPr>
      <w:r>
        <w:t>Нормоконтролер</w:t>
      </w:r>
      <w:r>
        <w:tab/>
      </w:r>
      <w:r>
        <w:tab/>
        <w:t xml:space="preserve">                                   </w:t>
      </w:r>
      <w:r>
        <w:rPr>
          <w:b/>
        </w:rPr>
        <w:t>_______</w:t>
      </w:r>
      <w:r w:rsidRPr="00091DA9">
        <w:rPr>
          <w:b/>
        </w:rPr>
        <w:t>______  ____</w:t>
      </w:r>
      <w:r>
        <w:rPr>
          <w:b/>
        </w:rPr>
        <w:t>Ю.И. Бауман</w:t>
      </w:r>
      <w:r w:rsidRPr="00091DA9">
        <w:rPr>
          <w:b/>
        </w:rPr>
        <w:t xml:space="preserve">____ </w:t>
      </w:r>
    </w:p>
    <w:p w14:paraId="203DA8CC" w14:textId="2E63471C" w:rsidR="007C05CC" w:rsidRPr="00295EE0" w:rsidRDefault="007C05CC" w:rsidP="007C05CC">
      <w:pPr>
        <w:ind w:right="565"/>
        <w:rPr>
          <w:sz w:val="18"/>
          <w:szCs w:val="18"/>
        </w:rPr>
      </w:pPr>
      <w:r w:rsidRPr="00091DA9">
        <w:rPr>
          <w:sz w:val="18"/>
          <w:szCs w:val="18"/>
        </w:rPr>
        <w:t xml:space="preserve">                                                                              </w:t>
      </w:r>
      <w:r>
        <w:rPr>
          <w:sz w:val="18"/>
          <w:szCs w:val="18"/>
        </w:rPr>
        <w:t xml:space="preserve">               </w:t>
      </w:r>
      <w:r w:rsidRPr="005F2163">
        <w:rPr>
          <w:sz w:val="18"/>
          <w:szCs w:val="18"/>
        </w:rPr>
        <w:t xml:space="preserve">              </w:t>
      </w:r>
      <w:r w:rsidRPr="00091DA9">
        <w:rPr>
          <w:sz w:val="18"/>
          <w:szCs w:val="18"/>
        </w:rPr>
        <w:t xml:space="preserve">      (Подпись, дата)                             (И.О.Фамилия)            </w:t>
      </w:r>
    </w:p>
    <w:p w14:paraId="788154C6" w14:textId="77777777" w:rsidR="007C05CC" w:rsidRDefault="007C05CC" w:rsidP="007C05CC">
      <w:pPr>
        <w:jc w:val="center"/>
        <w:rPr>
          <w:i/>
          <w:sz w:val="22"/>
        </w:rPr>
      </w:pPr>
    </w:p>
    <w:p w14:paraId="149E38C0" w14:textId="77777777" w:rsidR="007C05CC" w:rsidRDefault="007C05CC" w:rsidP="007C05CC">
      <w:pPr>
        <w:jc w:val="center"/>
        <w:rPr>
          <w:i/>
          <w:sz w:val="22"/>
        </w:rPr>
      </w:pPr>
    </w:p>
    <w:p w14:paraId="14F3EB4E" w14:textId="77777777" w:rsidR="007C05CC" w:rsidRDefault="007C05CC" w:rsidP="007C05CC">
      <w:pPr>
        <w:jc w:val="center"/>
        <w:rPr>
          <w:i/>
          <w:sz w:val="22"/>
        </w:rPr>
      </w:pPr>
    </w:p>
    <w:p w14:paraId="6C96C2BC" w14:textId="77777777" w:rsidR="007C05CC" w:rsidRDefault="007C05CC" w:rsidP="007C05CC">
      <w:pPr>
        <w:jc w:val="center"/>
        <w:rPr>
          <w:i/>
          <w:sz w:val="22"/>
        </w:rPr>
      </w:pPr>
    </w:p>
    <w:p w14:paraId="6EB9975C" w14:textId="77777777" w:rsidR="007C05CC" w:rsidRDefault="007C05CC" w:rsidP="007C05CC">
      <w:pPr>
        <w:jc w:val="center"/>
        <w:rPr>
          <w:i/>
          <w:sz w:val="22"/>
        </w:rPr>
      </w:pPr>
    </w:p>
    <w:p w14:paraId="60F0A85E" w14:textId="77777777" w:rsidR="007C05CC" w:rsidRDefault="007C05CC" w:rsidP="007C05CC">
      <w:pPr>
        <w:jc w:val="center"/>
        <w:rPr>
          <w:i/>
          <w:sz w:val="22"/>
        </w:rPr>
      </w:pPr>
    </w:p>
    <w:p w14:paraId="0B781969" w14:textId="77777777" w:rsidR="007C05CC" w:rsidRDefault="007C05CC" w:rsidP="007C05CC">
      <w:pPr>
        <w:jc w:val="center"/>
        <w:rPr>
          <w:i/>
          <w:sz w:val="22"/>
        </w:rPr>
      </w:pPr>
    </w:p>
    <w:p w14:paraId="19737CE8" w14:textId="77777777" w:rsidR="007C05CC" w:rsidRDefault="007C05CC" w:rsidP="007C05CC">
      <w:pPr>
        <w:jc w:val="center"/>
        <w:rPr>
          <w:i/>
          <w:sz w:val="22"/>
        </w:rPr>
      </w:pPr>
    </w:p>
    <w:p w14:paraId="7E8B86C0" w14:textId="77777777" w:rsidR="007C05CC" w:rsidRDefault="007C05CC" w:rsidP="007C05CC">
      <w:pPr>
        <w:jc w:val="center"/>
        <w:rPr>
          <w:i/>
          <w:sz w:val="22"/>
        </w:rPr>
      </w:pPr>
    </w:p>
    <w:p w14:paraId="49BD75FA" w14:textId="77777777" w:rsidR="007C05CC" w:rsidRDefault="007C05CC" w:rsidP="007C05CC">
      <w:pPr>
        <w:jc w:val="center"/>
        <w:rPr>
          <w:i/>
          <w:sz w:val="22"/>
        </w:rPr>
      </w:pPr>
    </w:p>
    <w:p w14:paraId="0463C5F9" w14:textId="77777777" w:rsidR="007C05CC" w:rsidRPr="00091DA9" w:rsidRDefault="007C05CC" w:rsidP="007C05CC">
      <w:pPr>
        <w:jc w:val="center"/>
        <w:rPr>
          <w:i/>
          <w:sz w:val="22"/>
        </w:rPr>
      </w:pPr>
    </w:p>
    <w:p w14:paraId="02AEA63F" w14:textId="77777777" w:rsidR="007C05CC" w:rsidRPr="00091DA9" w:rsidRDefault="007C05CC" w:rsidP="007C05CC">
      <w:pPr>
        <w:jc w:val="center"/>
        <w:rPr>
          <w:i/>
          <w:sz w:val="28"/>
        </w:rPr>
      </w:pPr>
      <w:r w:rsidRPr="00091DA9">
        <w:rPr>
          <w:i/>
          <w:sz w:val="28"/>
        </w:rPr>
        <w:t>2019 г</w:t>
      </w:r>
    </w:p>
    <w:p w14:paraId="28DB18FB" w14:textId="59259ABA" w:rsidR="00D81287" w:rsidRPr="000678A1" w:rsidRDefault="00D81287" w:rsidP="00FE43A5">
      <w:pPr>
        <w:jc w:val="center"/>
        <w:rPr>
          <w:b/>
        </w:rPr>
        <w:sectPr w:rsidR="00D81287" w:rsidRPr="000678A1" w:rsidSect="00D726FD">
          <w:footerReference w:type="even" r:id="rId9"/>
          <w:footerReference w:type="default" r:id="rId10"/>
          <w:headerReference w:type="first" r:id="rId11"/>
          <w:pgSz w:w="11906" w:h="16838"/>
          <w:pgMar w:top="1134" w:right="567" w:bottom="1134" w:left="1701" w:header="709" w:footer="709" w:gutter="0"/>
          <w:cols w:space="708"/>
          <w:titlePg/>
          <w:docGrid w:linePitch="381"/>
        </w:sectPr>
      </w:pPr>
    </w:p>
    <w:bookmarkEnd w:id="0"/>
    <w:p w14:paraId="34C56222" w14:textId="111EE1E6" w:rsidR="00FE43A5" w:rsidRPr="00091DA9" w:rsidRDefault="00A220A0" w:rsidP="00BA4018">
      <w:pPr>
        <w:pStyle w:val="2014b"/>
        <w:outlineLvl w:val="9"/>
      </w:pPr>
      <w:r w:rsidRPr="00091DA9">
        <w:lastRenderedPageBreak/>
        <w:t>АННОТАЦИЯ</w:t>
      </w:r>
    </w:p>
    <w:p w14:paraId="1352726B" w14:textId="77777777" w:rsidR="009B7081" w:rsidRDefault="00FE43A5" w:rsidP="00FE43A5">
      <w:pPr>
        <w:pStyle w:val="20143"/>
      </w:pPr>
      <w:r w:rsidRPr="00091DA9">
        <w:t>В</w:t>
      </w:r>
      <w:r w:rsidR="001A5115">
        <w:t xml:space="preserve"> расчетно-пояснительной записке </w:t>
      </w:r>
      <w:r w:rsidR="0031714C">
        <w:t>выполнен анализ</w:t>
      </w:r>
      <w:r w:rsidRPr="00091DA9">
        <w:t xml:space="preserve"> </w:t>
      </w:r>
      <w:r w:rsidR="00F8297A">
        <w:t xml:space="preserve">существующих </w:t>
      </w:r>
      <w:r w:rsidR="00212F73">
        <w:t>программных</w:t>
      </w:r>
      <w:r w:rsidR="0031714C">
        <w:t xml:space="preserve"> обучающ</w:t>
      </w:r>
      <w:r w:rsidR="00200727">
        <w:t>их</w:t>
      </w:r>
      <w:r w:rsidR="00360D42">
        <w:t xml:space="preserve"> систем на базе бизнес-симулятор</w:t>
      </w:r>
      <w:r w:rsidR="00F8297A">
        <w:t>ов</w:t>
      </w:r>
      <w:r w:rsidR="009B7081">
        <w:t>.</w:t>
      </w:r>
      <w:r w:rsidRPr="00091DA9">
        <w:t xml:space="preserve"> </w:t>
      </w:r>
    </w:p>
    <w:p w14:paraId="5CFC31F6" w14:textId="77777777" w:rsidR="00FE43A5" w:rsidRPr="00091DA9" w:rsidRDefault="009B7081" w:rsidP="00FE43A5">
      <w:pPr>
        <w:pStyle w:val="20143"/>
      </w:pPr>
      <w:r>
        <w:t>Р</w:t>
      </w:r>
      <w:r w:rsidR="0031714C">
        <w:t>азработана технология</w:t>
      </w:r>
      <w:r w:rsidR="00FC27C2">
        <w:t xml:space="preserve"> обучения</w:t>
      </w:r>
      <w:r w:rsidR="00FE43A5" w:rsidRPr="00091DA9">
        <w:t xml:space="preserve"> и </w:t>
      </w:r>
      <w:r w:rsidR="0031714C">
        <w:t>спроектирована</w:t>
      </w:r>
      <w:r w:rsidR="00FE43A5" w:rsidRPr="00091DA9">
        <w:t xml:space="preserve"> </w:t>
      </w:r>
      <w:r w:rsidR="00FC27C2">
        <w:t>программн</w:t>
      </w:r>
      <w:r w:rsidR="00F77269">
        <w:t>ая</w:t>
      </w:r>
      <w:r w:rsidR="00FC27C2">
        <w:t xml:space="preserve"> систем</w:t>
      </w:r>
      <w:r w:rsidR="00F77269">
        <w:t>а</w:t>
      </w:r>
      <w:r w:rsidR="00FE43A5" w:rsidRPr="00091DA9">
        <w:t>, предназначенн</w:t>
      </w:r>
      <w:r w:rsidR="00404419">
        <w:t>ая</w:t>
      </w:r>
      <w:r w:rsidR="00FE43A5" w:rsidRPr="00091DA9">
        <w:t xml:space="preserve"> для организаций или групп лиц, заинтересованных в</w:t>
      </w:r>
      <w:r w:rsidR="00FC27C2">
        <w:t xml:space="preserve"> повышении квалификации сотрудников</w:t>
      </w:r>
      <w:r w:rsidR="00FA3A6E" w:rsidRPr="00FA3A6E">
        <w:t xml:space="preserve"> </w:t>
      </w:r>
      <w:r w:rsidR="00FE43A5" w:rsidRPr="00091DA9">
        <w:t>на базе разработанной технологии.</w:t>
      </w:r>
    </w:p>
    <w:p w14:paraId="521581F5" w14:textId="77777777" w:rsidR="00E55318" w:rsidRDefault="00FC27C2" w:rsidP="00FE43A5">
      <w:pPr>
        <w:pStyle w:val="20143"/>
      </w:pPr>
      <w:r>
        <w:t>Программная о</w:t>
      </w:r>
      <w:r w:rsidR="00761545">
        <w:t>бучающая система на базе бизнес-</w:t>
      </w:r>
      <w:r>
        <w:t>симулятора</w:t>
      </w:r>
      <w:r w:rsidR="0031714C">
        <w:t xml:space="preserve"> </w:t>
      </w:r>
      <w:r w:rsidR="00FE43A5" w:rsidRPr="00091DA9">
        <w:t>предоставля</w:t>
      </w:r>
      <w:r w:rsidR="0031714C">
        <w:t>ет</w:t>
      </w:r>
      <w:r w:rsidR="00FE43A5" w:rsidRPr="00091DA9">
        <w:t xml:space="preserve"> пользователю</w:t>
      </w:r>
      <w:r>
        <w:t xml:space="preserve"> среду симуляции</w:t>
      </w:r>
      <w:r w:rsidR="00FE43A5" w:rsidRPr="00091DA9">
        <w:t>,</w:t>
      </w:r>
      <w:r>
        <w:t xml:space="preserve"> интерфейс взаимодействия, обратную связь, а также</w:t>
      </w:r>
      <w:r w:rsidR="00FA3A6E" w:rsidRPr="00FA3A6E">
        <w:rPr>
          <w:rStyle w:val="ab"/>
          <w:rFonts w:eastAsia="Times New Roman" w:cs="Courier New"/>
          <w:lang w:eastAsia="ru-RU"/>
        </w:rPr>
        <w:t xml:space="preserve"> </w:t>
      </w:r>
      <w:r w:rsidR="00FA3A6E">
        <w:t xml:space="preserve">возможность прохождения </w:t>
      </w:r>
      <w:r w:rsidR="00F7748D">
        <w:t>обучения</w:t>
      </w:r>
      <w:r w:rsidR="00FE43A5" w:rsidRPr="00091DA9">
        <w:t>.</w:t>
      </w:r>
    </w:p>
    <w:p w14:paraId="1E277ACF" w14:textId="77777777" w:rsidR="00E14800" w:rsidRDefault="00E14800" w:rsidP="00BA4018">
      <w:pPr>
        <w:pStyle w:val="2014b"/>
        <w:outlineLvl w:val="9"/>
      </w:pPr>
      <w:bookmarkStart w:id="1" w:name="_Toc7376099"/>
    </w:p>
    <w:p w14:paraId="6B9F12C4" w14:textId="0C389364" w:rsidR="00FE43A5" w:rsidRPr="008A1CE3" w:rsidRDefault="00A220A0" w:rsidP="00BA4018">
      <w:pPr>
        <w:pStyle w:val="2014b"/>
        <w:outlineLvl w:val="9"/>
        <w:rPr>
          <w:lang w:val="en-US"/>
        </w:rPr>
      </w:pPr>
      <w:r w:rsidRPr="00091DA9">
        <w:rPr>
          <w:lang w:val="en-US"/>
        </w:rPr>
        <w:t>ABSTRACT</w:t>
      </w:r>
      <w:bookmarkEnd w:id="1"/>
    </w:p>
    <w:p w14:paraId="509FD28D" w14:textId="77777777" w:rsidR="00C80E6F" w:rsidRDefault="001249E4" w:rsidP="001A5115">
      <w:pPr>
        <w:pStyle w:val="20143"/>
        <w:rPr>
          <w:lang w:val="en-US"/>
        </w:rPr>
      </w:pPr>
      <w:r w:rsidRPr="00FB137F">
        <w:rPr>
          <w:lang w:val="en-US"/>
        </w:rPr>
        <w:t>In the settlement and explanatory note the program training syste</w:t>
      </w:r>
      <w:r w:rsidR="00761545" w:rsidRPr="00FB137F">
        <w:rPr>
          <w:lang w:val="en-US"/>
        </w:rPr>
        <w:t>ms on the basis of the business-</w:t>
      </w:r>
      <w:r w:rsidR="00C80E6F">
        <w:rPr>
          <w:lang w:val="en-US"/>
        </w:rPr>
        <w:t xml:space="preserve">simulator </w:t>
      </w:r>
      <w:r w:rsidR="00956DC0">
        <w:rPr>
          <w:lang w:val="en-US"/>
        </w:rPr>
        <w:t>were</w:t>
      </w:r>
      <w:r w:rsidR="00C80E6F">
        <w:rPr>
          <w:lang w:val="en-US"/>
        </w:rPr>
        <w:t xml:space="preserve"> </w:t>
      </w:r>
      <w:r w:rsidR="00C1487F">
        <w:rPr>
          <w:lang w:val="en-US"/>
        </w:rPr>
        <w:t>analyzed</w:t>
      </w:r>
      <w:r w:rsidR="00C80E6F">
        <w:rPr>
          <w:lang w:val="en-US"/>
        </w:rPr>
        <w:t>.</w:t>
      </w:r>
    </w:p>
    <w:p w14:paraId="1E5D540D" w14:textId="77777777" w:rsidR="001249E4" w:rsidRPr="00FB137F" w:rsidRDefault="00C80E6F" w:rsidP="001A5115">
      <w:pPr>
        <w:pStyle w:val="20143"/>
        <w:rPr>
          <w:lang w:val="en-US"/>
        </w:rPr>
      </w:pPr>
      <w:r>
        <w:rPr>
          <w:lang w:val="en-US"/>
        </w:rPr>
        <w:t xml:space="preserve"> T</w:t>
      </w:r>
      <w:r w:rsidR="00AD4F33">
        <w:rPr>
          <w:lang w:val="en-US"/>
        </w:rPr>
        <w:t>raining technology</w:t>
      </w:r>
      <w:r w:rsidR="001249E4" w:rsidRPr="00FB137F">
        <w:rPr>
          <w:lang w:val="en-US"/>
        </w:rPr>
        <w:t xml:space="preserve"> </w:t>
      </w:r>
      <w:r w:rsidR="00AD4F33">
        <w:rPr>
          <w:lang w:val="en-US"/>
        </w:rPr>
        <w:t>was</w:t>
      </w:r>
      <w:r w:rsidR="001249E4" w:rsidRPr="00FB137F">
        <w:rPr>
          <w:lang w:val="en-US"/>
        </w:rPr>
        <w:t xml:space="preserve"> developed and the program system intended for the organizations or groups of the persons interested in </w:t>
      </w:r>
      <w:r w:rsidR="007F4909" w:rsidRPr="007F4909">
        <w:rPr>
          <w:lang w:val="en-US"/>
        </w:rPr>
        <w:t>advanced training</w:t>
      </w:r>
      <w:r w:rsidR="007F4909" w:rsidRPr="00D67C8E">
        <w:rPr>
          <w:lang w:val="en-US"/>
        </w:rPr>
        <w:t xml:space="preserve"> </w:t>
      </w:r>
      <w:r w:rsidR="001249E4" w:rsidRPr="00FB137F">
        <w:rPr>
          <w:lang w:val="en-US"/>
        </w:rPr>
        <w:t xml:space="preserve">of employees on the basis of the developed technology </w:t>
      </w:r>
      <w:r w:rsidR="00C1108E">
        <w:rPr>
          <w:lang w:val="en-US"/>
        </w:rPr>
        <w:t>was</w:t>
      </w:r>
      <w:r w:rsidR="001249E4" w:rsidRPr="00FB137F">
        <w:rPr>
          <w:lang w:val="en-US"/>
        </w:rPr>
        <w:t xml:space="preserve"> designed.</w:t>
      </w:r>
    </w:p>
    <w:p w14:paraId="7D6E2E9E" w14:textId="77777777" w:rsidR="00FA3FC1" w:rsidRDefault="001A5115" w:rsidP="001A5115">
      <w:pPr>
        <w:pStyle w:val="20143"/>
        <w:rPr>
          <w:lang w:val="en-US"/>
        </w:rPr>
      </w:pPr>
      <w:r w:rsidRPr="00FB137F">
        <w:rPr>
          <w:lang w:val="en-US"/>
        </w:rPr>
        <w:t>The software traini</w:t>
      </w:r>
      <w:r w:rsidR="00761545" w:rsidRPr="00FB137F">
        <w:rPr>
          <w:lang w:val="en-US"/>
        </w:rPr>
        <w:t>ng system based on the business-</w:t>
      </w:r>
      <w:r w:rsidRPr="00FB137F">
        <w:rPr>
          <w:lang w:val="en-US"/>
        </w:rPr>
        <w:t xml:space="preserve">simulator should provide the user with a simulation environment, interaction interface, feedback, as well </w:t>
      </w:r>
      <w:r w:rsidR="00A166C6" w:rsidRPr="00A166C6">
        <w:rPr>
          <w:lang w:val="en-US"/>
        </w:rPr>
        <w:t>as the opportunity to undergo training</w:t>
      </w:r>
      <w:r w:rsidRPr="00FB137F">
        <w:rPr>
          <w:lang w:val="en-US"/>
        </w:rPr>
        <w:t>.</w:t>
      </w:r>
    </w:p>
    <w:p w14:paraId="06FF5093" w14:textId="77777777" w:rsidR="00FE43A5" w:rsidRPr="00490902" w:rsidRDefault="00FE43A5" w:rsidP="009764B9">
      <w:pPr>
        <w:pStyle w:val="20143"/>
        <w:ind w:firstLine="0"/>
        <w:rPr>
          <w:lang w:val="en-US"/>
        </w:rPr>
      </w:pPr>
      <w:r w:rsidRPr="00490902">
        <w:rPr>
          <w:lang w:val="en-US"/>
        </w:rPr>
        <w:br w:type="page"/>
      </w:r>
    </w:p>
    <w:p w14:paraId="0BC2BD8B" w14:textId="122CA5C0" w:rsidR="00FE43A5" w:rsidRPr="00091DA9" w:rsidRDefault="00C22900" w:rsidP="0063441A">
      <w:pPr>
        <w:pStyle w:val="2014b"/>
        <w:outlineLvl w:val="9"/>
      </w:pPr>
      <w:bookmarkStart w:id="2" w:name="_Toc7376100"/>
      <w:r w:rsidRPr="00091DA9">
        <w:lastRenderedPageBreak/>
        <w:t>РEФЕРАТ</w:t>
      </w:r>
      <w:bookmarkEnd w:id="2"/>
    </w:p>
    <w:p w14:paraId="48EE426E" w14:textId="64A801D6" w:rsidR="00FE43A5" w:rsidRPr="00EC66F7" w:rsidRDefault="00FE43A5" w:rsidP="008C433D">
      <w:pPr>
        <w:pStyle w:val="20143"/>
        <w:jc w:val="center"/>
        <w:rPr>
          <w:szCs w:val="28"/>
        </w:rPr>
      </w:pPr>
      <w:r w:rsidRPr="00EC66F7">
        <w:rPr>
          <w:szCs w:val="28"/>
        </w:rPr>
        <w:t xml:space="preserve">Отчёт </w:t>
      </w:r>
      <w:r w:rsidR="00264D9B">
        <w:rPr>
          <w:szCs w:val="28"/>
        </w:rPr>
        <w:t>58</w:t>
      </w:r>
      <w:r w:rsidRPr="00EC66F7">
        <w:rPr>
          <w:szCs w:val="28"/>
        </w:rPr>
        <w:t xml:space="preserve"> с., </w:t>
      </w:r>
      <w:r w:rsidR="006A75E9">
        <w:rPr>
          <w:szCs w:val="28"/>
        </w:rPr>
        <w:t>23</w:t>
      </w:r>
      <w:r w:rsidRPr="00EC66F7">
        <w:rPr>
          <w:szCs w:val="28"/>
        </w:rPr>
        <w:t xml:space="preserve"> рис., </w:t>
      </w:r>
      <w:r w:rsidR="007B69C7">
        <w:rPr>
          <w:szCs w:val="28"/>
        </w:rPr>
        <w:t>9</w:t>
      </w:r>
      <w:r w:rsidRPr="00EC66F7">
        <w:rPr>
          <w:szCs w:val="28"/>
        </w:rPr>
        <w:t xml:space="preserve"> табл., </w:t>
      </w:r>
      <w:r w:rsidR="00456F9D" w:rsidRPr="00EC66F7">
        <w:rPr>
          <w:szCs w:val="28"/>
        </w:rPr>
        <w:t>15</w:t>
      </w:r>
      <w:r w:rsidRPr="00EC66F7">
        <w:rPr>
          <w:szCs w:val="28"/>
        </w:rPr>
        <w:t xml:space="preserve"> источников</w:t>
      </w:r>
      <w:r w:rsidR="00315256" w:rsidRPr="008C433D">
        <w:rPr>
          <w:szCs w:val="28"/>
        </w:rPr>
        <w:t>, 5 прил</w:t>
      </w:r>
      <w:r w:rsidRPr="00EC66F7">
        <w:rPr>
          <w:szCs w:val="28"/>
        </w:rPr>
        <w:t>.</w:t>
      </w:r>
    </w:p>
    <w:p w14:paraId="777753FE" w14:textId="775A2303" w:rsidR="00D33B2D" w:rsidRPr="00BC1CD0" w:rsidRDefault="00FE43A5" w:rsidP="008C433D">
      <w:pPr>
        <w:pStyle w:val="20143"/>
        <w:jc w:val="center"/>
        <w:rPr>
          <w:szCs w:val="28"/>
        </w:rPr>
      </w:pPr>
      <w:r w:rsidRPr="00EC66F7">
        <w:rPr>
          <w:szCs w:val="28"/>
        </w:rPr>
        <w:t xml:space="preserve">ОБУЧАЮЩАЯ БИЗНЕС-СИМУЛЯЦИЯ, </w:t>
      </w:r>
      <w:r w:rsidR="00CE2473" w:rsidRPr="00EC66F7">
        <w:rPr>
          <w:szCs w:val="28"/>
        </w:rPr>
        <w:t>МЕТОДИКА ОБУЧЕНИЯ</w:t>
      </w:r>
      <w:r w:rsidR="00BC1CD0" w:rsidRPr="00BC1CD0">
        <w:rPr>
          <w:szCs w:val="28"/>
        </w:rPr>
        <w:t>,</w:t>
      </w:r>
    </w:p>
    <w:p w14:paraId="57FE2486" w14:textId="09416460" w:rsidR="00BC1CD0" w:rsidRPr="00A220A0" w:rsidRDefault="00BC1CD0" w:rsidP="008C433D">
      <w:pPr>
        <w:pStyle w:val="20143"/>
        <w:jc w:val="center"/>
        <w:rPr>
          <w:szCs w:val="28"/>
        </w:rPr>
      </w:pPr>
      <w:r>
        <w:rPr>
          <w:szCs w:val="28"/>
          <w:lang w:val="en-US"/>
        </w:rPr>
        <w:t>Unity</w:t>
      </w:r>
    </w:p>
    <w:p w14:paraId="37DE35E7" w14:textId="77777777" w:rsidR="00FE43A5" w:rsidRDefault="005537FB" w:rsidP="003204B2">
      <w:pPr>
        <w:pStyle w:val="20143"/>
        <w:rPr>
          <w:szCs w:val="28"/>
        </w:rPr>
      </w:pPr>
      <w:r w:rsidRPr="005537FB">
        <w:rPr>
          <w:szCs w:val="28"/>
        </w:rPr>
        <w:t>Объектом разработки является</w:t>
      </w:r>
      <w:r>
        <w:rPr>
          <w:szCs w:val="28"/>
        </w:rPr>
        <w:t xml:space="preserve"> обучающая программная система на базе бизнес-симулятора</w:t>
      </w:r>
      <w:r w:rsidRPr="005537FB">
        <w:rPr>
          <w:szCs w:val="28"/>
        </w:rPr>
        <w:t>.</w:t>
      </w:r>
    </w:p>
    <w:p w14:paraId="62C6B7DB" w14:textId="77777777" w:rsidR="007D77C8" w:rsidRDefault="007D77C8" w:rsidP="00FE43A5">
      <w:pPr>
        <w:pStyle w:val="20143"/>
        <w:rPr>
          <w:szCs w:val="28"/>
        </w:rPr>
      </w:pPr>
      <w:r w:rsidRPr="007D77C8">
        <w:rPr>
          <w:szCs w:val="28"/>
        </w:rPr>
        <w:t>Цель работы –</w:t>
      </w:r>
      <w:r w:rsidR="00D33B2D">
        <w:rPr>
          <w:szCs w:val="28"/>
        </w:rPr>
        <w:t xml:space="preserve"> полноценный продукт</w:t>
      </w:r>
      <w:r>
        <w:rPr>
          <w:szCs w:val="28"/>
        </w:rPr>
        <w:t xml:space="preserve"> обучающей программной системы на базе бизнес-симулятора, который должен обеспечивать следующие основные функции</w:t>
      </w:r>
      <w:r w:rsidRPr="007D77C8">
        <w:rPr>
          <w:szCs w:val="28"/>
        </w:rPr>
        <w:t>:</w:t>
      </w:r>
    </w:p>
    <w:p w14:paraId="7C883DB2" w14:textId="77777777" w:rsidR="003204B2" w:rsidRPr="003204B2" w:rsidRDefault="003204B2" w:rsidP="003204B2">
      <w:pPr>
        <w:pStyle w:val="20140"/>
      </w:pPr>
      <w:r>
        <w:t>повышение профессиональных навыков</w:t>
      </w:r>
      <w:r>
        <w:rPr>
          <w:lang w:val="en-US"/>
        </w:rPr>
        <w:t>;</w:t>
      </w:r>
    </w:p>
    <w:p w14:paraId="11B3E082" w14:textId="77777777" w:rsidR="003204B2" w:rsidRPr="003204B2" w:rsidRDefault="003204B2" w:rsidP="003204B2">
      <w:pPr>
        <w:pStyle w:val="20140"/>
      </w:pPr>
      <w:r>
        <w:t>предоставление обратной связи</w:t>
      </w:r>
      <w:r>
        <w:rPr>
          <w:lang w:val="en-US"/>
        </w:rPr>
        <w:t>;</w:t>
      </w:r>
    </w:p>
    <w:p w14:paraId="3CB8A508" w14:textId="77777777" w:rsidR="003204B2" w:rsidRPr="003204B2" w:rsidRDefault="003204B2" w:rsidP="003204B2">
      <w:pPr>
        <w:pStyle w:val="20140"/>
      </w:pPr>
      <w:r>
        <w:t>хранение пользовательской информации</w:t>
      </w:r>
      <w:r w:rsidR="00947116" w:rsidRPr="006209B7">
        <w:t xml:space="preserve"> </w:t>
      </w:r>
      <w:r w:rsidR="00947116">
        <w:t>в базе данных</w:t>
      </w:r>
      <w:r w:rsidRPr="006209B7">
        <w:t>;</w:t>
      </w:r>
    </w:p>
    <w:p w14:paraId="129FFA87" w14:textId="77777777" w:rsidR="003204B2" w:rsidRDefault="003204B2" w:rsidP="003204B2">
      <w:pPr>
        <w:pStyle w:val="20140"/>
      </w:pPr>
      <w:r>
        <w:t>предоставление результатов в графическом виде</w:t>
      </w:r>
      <w:r w:rsidRPr="003204B2">
        <w:t>.</w:t>
      </w:r>
    </w:p>
    <w:p w14:paraId="1E5ABF9F" w14:textId="77777777" w:rsidR="00FE43A5" w:rsidRDefault="004710CC" w:rsidP="00F04D09">
      <w:pPr>
        <w:pStyle w:val="20143"/>
        <w:rPr>
          <w:szCs w:val="28"/>
        </w:rPr>
      </w:pPr>
      <w:r w:rsidRPr="004710CC">
        <w:rPr>
          <w:szCs w:val="28"/>
        </w:rPr>
        <w:t xml:space="preserve">Результатом </w:t>
      </w:r>
      <w:r>
        <w:rPr>
          <w:szCs w:val="28"/>
        </w:rPr>
        <w:t>работы является полноценная обучающая программная система на базе бизнес-симулятора</w:t>
      </w:r>
      <w:r w:rsidRPr="004710CC">
        <w:rPr>
          <w:szCs w:val="28"/>
        </w:rPr>
        <w:t>.</w:t>
      </w:r>
    </w:p>
    <w:p w14:paraId="1A76018B" w14:textId="77777777" w:rsidR="00F04D09" w:rsidRPr="00091DA9" w:rsidRDefault="00F04D09" w:rsidP="00F04D09">
      <w:pPr>
        <w:pStyle w:val="20143"/>
      </w:pPr>
      <w:r>
        <w:rPr>
          <w:szCs w:val="28"/>
        </w:rPr>
        <w:t xml:space="preserve">В процессе работы </w:t>
      </w:r>
      <w:r>
        <w:t>выполнен анализ</w:t>
      </w:r>
      <w:r w:rsidRPr="00091DA9">
        <w:t xml:space="preserve"> </w:t>
      </w:r>
      <w:r>
        <w:t>существующих программных обучающих систем на базе бизнес-симуляторов</w:t>
      </w:r>
      <w:r w:rsidRPr="00091DA9">
        <w:t xml:space="preserve">, </w:t>
      </w:r>
      <w:r>
        <w:t>разработана технология обучения</w:t>
      </w:r>
      <w:r w:rsidRPr="00091DA9">
        <w:t xml:space="preserve"> и </w:t>
      </w:r>
      <w:r>
        <w:t>спроектирована</w:t>
      </w:r>
      <w:r w:rsidRPr="00091DA9">
        <w:t xml:space="preserve"> </w:t>
      </w:r>
      <w:r>
        <w:t>программная система</w:t>
      </w:r>
      <w:r w:rsidRPr="00091DA9">
        <w:t>, предназначенн</w:t>
      </w:r>
      <w:r>
        <w:t>ая</w:t>
      </w:r>
      <w:r w:rsidRPr="00091DA9">
        <w:t xml:space="preserve"> для организаций или групп лиц, заинтересованных в</w:t>
      </w:r>
      <w:r>
        <w:t xml:space="preserve"> повышении квалификации сотрудников</w:t>
      </w:r>
      <w:r w:rsidRPr="00FA3A6E">
        <w:t xml:space="preserve"> </w:t>
      </w:r>
      <w:r w:rsidRPr="00091DA9">
        <w:t>на базе разработанной технологии.</w:t>
      </w:r>
    </w:p>
    <w:p w14:paraId="3C25EF9D" w14:textId="77777777" w:rsidR="00FE43A5" w:rsidRPr="00387EA3" w:rsidRDefault="009F32CB" w:rsidP="00FE43A5">
      <w:pPr>
        <w:pStyle w:val="20143"/>
        <w:rPr>
          <w:szCs w:val="28"/>
        </w:rPr>
      </w:pPr>
      <w:r w:rsidRPr="009F32CB">
        <w:rPr>
          <w:szCs w:val="28"/>
        </w:rPr>
        <w:t xml:space="preserve">Основными пользователями </w:t>
      </w:r>
      <w:r w:rsidR="00AC1F7B">
        <w:rPr>
          <w:szCs w:val="28"/>
        </w:rPr>
        <w:t xml:space="preserve">обучающей программной системы на базе бизнес-симулятора </w:t>
      </w:r>
      <w:r w:rsidRPr="009F32CB">
        <w:rPr>
          <w:szCs w:val="28"/>
        </w:rPr>
        <w:t>являются организации или группы лиц, заинтересованные</w:t>
      </w:r>
      <w:r w:rsidR="005B1050">
        <w:rPr>
          <w:szCs w:val="28"/>
        </w:rPr>
        <w:t xml:space="preserve"> в повышении квалификации сотрудников</w:t>
      </w:r>
      <w:r w:rsidRPr="009F32CB">
        <w:rPr>
          <w:szCs w:val="28"/>
        </w:rPr>
        <w:t>.</w:t>
      </w:r>
    </w:p>
    <w:p w14:paraId="166623C4" w14:textId="77777777" w:rsidR="0090275D" w:rsidRPr="00387EA3" w:rsidRDefault="0090275D" w:rsidP="00FE43A5">
      <w:pPr>
        <w:pStyle w:val="20143"/>
        <w:rPr>
          <w:szCs w:val="28"/>
        </w:rPr>
        <w:sectPr w:rsidR="0090275D" w:rsidRPr="00387EA3" w:rsidSect="00D726FD">
          <w:pgSz w:w="11906" w:h="16838"/>
          <w:pgMar w:top="1134" w:right="567" w:bottom="1134" w:left="1701" w:header="709" w:footer="709" w:gutter="0"/>
          <w:pgNumType w:start="2"/>
          <w:cols w:space="708"/>
          <w:docGrid w:linePitch="360"/>
        </w:sectPr>
      </w:pPr>
    </w:p>
    <w:p w14:paraId="6776E5DA" w14:textId="66AD1139" w:rsidR="00FE43A5" w:rsidRPr="00091DA9" w:rsidRDefault="004A2BC2" w:rsidP="00244BA3">
      <w:pPr>
        <w:pStyle w:val="2014b"/>
        <w:outlineLvl w:val="9"/>
      </w:pPr>
      <w:bookmarkStart w:id="3" w:name="_GoBack"/>
      <w:bookmarkEnd w:id="3"/>
      <w:r>
        <w:lastRenderedPageBreak/>
        <w:t>СОДЕРЖАНИЕ</w:t>
      </w:r>
    </w:p>
    <w:sdt>
      <w:sdtPr>
        <w:rPr>
          <w:sz w:val="28"/>
          <w:szCs w:val="28"/>
        </w:rPr>
        <w:id w:val="-1411543517"/>
        <w:docPartObj>
          <w:docPartGallery w:val="Table of Contents"/>
          <w:docPartUnique/>
        </w:docPartObj>
      </w:sdtPr>
      <w:sdtEndPr/>
      <w:sdtContent>
        <w:p w14:paraId="31CFB067" w14:textId="5279D1F9" w:rsidR="00FD063C" w:rsidRPr="008535DE" w:rsidRDefault="00E91AEB" w:rsidP="00302EE2">
          <w:pPr>
            <w:pStyle w:val="10"/>
            <w:rPr>
              <w:sz w:val="28"/>
              <w:szCs w:val="28"/>
            </w:rPr>
          </w:pPr>
          <w:r w:rsidRPr="008535DE">
            <w:rPr>
              <w:noProof w:val="0"/>
              <w:sz w:val="28"/>
              <w:szCs w:val="28"/>
            </w:rPr>
            <w:fldChar w:fldCharType="begin"/>
          </w:r>
          <w:r w:rsidR="00104EB4" w:rsidRPr="008535DE">
            <w:rPr>
              <w:sz w:val="28"/>
              <w:szCs w:val="28"/>
            </w:rPr>
            <w:instrText xml:space="preserve"> TOC \o "1-3" \h \z \u </w:instrText>
          </w:r>
          <w:r w:rsidRPr="008535DE">
            <w:rPr>
              <w:noProof w:val="0"/>
              <w:sz w:val="28"/>
              <w:szCs w:val="28"/>
            </w:rPr>
            <w:fldChar w:fldCharType="separate"/>
          </w:r>
          <w:hyperlink w:anchor="_Toc11671630" w:history="1">
            <w:r w:rsidR="00FD063C" w:rsidRPr="008535DE">
              <w:rPr>
                <w:rStyle w:val="af1"/>
                <w:sz w:val="28"/>
                <w:szCs w:val="28"/>
              </w:rPr>
              <w:t>ВВЕДЕНИЕ</w:t>
            </w:r>
            <w:r w:rsidR="00FD063C" w:rsidRPr="008535DE">
              <w:rPr>
                <w:webHidden/>
                <w:sz w:val="28"/>
                <w:szCs w:val="28"/>
              </w:rPr>
              <w:tab/>
            </w:r>
            <w:r w:rsidR="00FD063C" w:rsidRPr="008535DE">
              <w:rPr>
                <w:webHidden/>
                <w:sz w:val="28"/>
                <w:szCs w:val="28"/>
              </w:rPr>
              <w:fldChar w:fldCharType="begin"/>
            </w:r>
            <w:r w:rsidR="00FD063C" w:rsidRPr="008535DE">
              <w:rPr>
                <w:webHidden/>
                <w:sz w:val="28"/>
                <w:szCs w:val="28"/>
              </w:rPr>
              <w:instrText xml:space="preserve"> PAGEREF _Toc11671630 \h </w:instrText>
            </w:r>
            <w:r w:rsidR="00FD063C" w:rsidRPr="008535DE">
              <w:rPr>
                <w:webHidden/>
                <w:sz w:val="28"/>
                <w:szCs w:val="28"/>
              </w:rPr>
            </w:r>
            <w:r w:rsidR="00FD063C" w:rsidRPr="008535DE">
              <w:rPr>
                <w:webHidden/>
                <w:sz w:val="28"/>
                <w:szCs w:val="28"/>
              </w:rPr>
              <w:fldChar w:fldCharType="separate"/>
            </w:r>
            <w:r w:rsidR="00CB634A" w:rsidRPr="008535DE">
              <w:rPr>
                <w:webHidden/>
                <w:sz w:val="28"/>
                <w:szCs w:val="28"/>
              </w:rPr>
              <w:t>8</w:t>
            </w:r>
            <w:r w:rsidR="00FD063C" w:rsidRPr="008535DE">
              <w:rPr>
                <w:webHidden/>
                <w:sz w:val="28"/>
                <w:szCs w:val="28"/>
              </w:rPr>
              <w:fldChar w:fldCharType="end"/>
            </w:r>
          </w:hyperlink>
        </w:p>
        <w:p w14:paraId="07AF3657" w14:textId="0D184073" w:rsidR="00FD063C" w:rsidRPr="008535DE" w:rsidRDefault="00FD063C" w:rsidP="00302EE2">
          <w:pPr>
            <w:pStyle w:val="10"/>
            <w:rPr>
              <w:sz w:val="28"/>
              <w:szCs w:val="28"/>
            </w:rPr>
          </w:pPr>
          <w:hyperlink w:anchor="_Toc11671631" w:history="1">
            <w:r w:rsidRPr="008535DE">
              <w:rPr>
                <w:rStyle w:val="af1"/>
                <w:sz w:val="28"/>
                <w:szCs w:val="28"/>
              </w:rPr>
              <w:t>1 Анализ обучающих программных систем на базе бизнес симулятора</w:t>
            </w:r>
            <w:r w:rsidRPr="008535DE">
              <w:rPr>
                <w:webHidden/>
                <w:sz w:val="28"/>
                <w:szCs w:val="28"/>
              </w:rPr>
              <w:tab/>
            </w:r>
            <w:r w:rsidRPr="008535DE">
              <w:rPr>
                <w:webHidden/>
                <w:sz w:val="28"/>
                <w:szCs w:val="28"/>
              </w:rPr>
              <w:fldChar w:fldCharType="begin"/>
            </w:r>
            <w:r w:rsidRPr="008535DE">
              <w:rPr>
                <w:webHidden/>
                <w:sz w:val="28"/>
                <w:szCs w:val="28"/>
              </w:rPr>
              <w:instrText xml:space="preserve"> PAGEREF _Toc11671631 \h </w:instrText>
            </w:r>
            <w:r w:rsidRPr="008535DE">
              <w:rPr>
                <w:webHidden/>
                <w:sz w:val="28"/>
                <w:szCs w:val="28"/>
              </w:rPr>
            </w:r>
            <w:r w:rsidRPr="008535DE">
              <w:rPr>
                <w:webHidden/>
                <w:sz w:val="28"/>
                <w:szCs w:val="28"/>
              </w:rPr>
              <w:fldChar w:fldCharType="separate"/>
            </w:r>
            <w:r w:rsidR="00CB634A" w:rsidRPr="008535DE">
              <w:rPr>
                <w:webHidden/>
                <w:sz w:val="28"/>
                <w:szCs w:val="28"/>
              </w:rPr>
              <w:t>10</w:t>
            </w:r>
            <w:r w:rsidRPr="008535DE">
              <w:rPr>
                <w:webHidden/>
                <w:sz w:val="28"/>
                <w:szCs w:val="28"/>
              </w:rPr>
              <w:fldChar w:fldCharType="end"/>
            </w:r>
          </w:hyperlink>
        </w:p>
        <w:p w14:paraId="67C44FB1" w14:textId="581EE6BD" w:rsidR="00FD063C" w:rsidRPr="008535DE" w:rsidRDefault="00FD063C">
          <w:pPr>
            <w:pStyle w:val="23"/>
            <w:tabs>
              <w:tab w:val="right" w:leader="dot" w:pos="9628"/>
            </w:tabs>
            <w:rPr>
              <w:rFonts w:eastAsiaTheme="minorEastAsia"/>
              <w:noProof/>
              <w:sz w:val="28"/>
              <w:szCs w:val="28"/>
              <w:lang w:eastAsia="ru-RU"/>
            </w:rPr>
          </w:pPr>
          <w:hyperlink w:anchor="_Toc11671632" w:history="1">
            <w:r w:rsidRPr="008535DE">
              <w:rPr>
                <w:rStyle w:val="af1"/>
                <w:noProof/>
                <w:sz w:val="28"/>
                <w:szCs w:val="28"/>
              </w:rPr>
              <w:t>1.1 Подход к разработке программной системы на базе бизнес-симулятора</w:t>
            </w:r>
            <w:r w:rsidRPr="008535DE">
              <w:rPr>
                <w:noProof/>
                <w:webHidden/>
                <w:sz w:val="28"/>
                <w:szCs w:val="28"/>
              </w:rPr>
              <w:tab/>
            </w:r>
            <w:r w:rsidRPr="008535DE">
              <w:rPr>
                <w:noProof/>
                <w:webHidden/>
                <w:sz w:val="28"/>
                <w:szCs w:val="28"/>
              </w:rPr>
              <w:fldChar w:fldCharType="begin"/>
            </w:r>
            <w:r w:rsidRPr="008535DE">
              <w:rPr>
                <w:noProof/>
                <w:webHidden/>
                <w:sz w:val="28"/>
                <w:szCs w:val="28"/>
              </w:rPr>
              <w:instrText xml:space="preserve"> PAGEREF _Toc11671632 \h </w:instrText>
            </w:r>
            <w:r w:rsidRPr="008535DE">
              <w:rPr>
                <w:noProof/>
                <w:webHidden/>
                <w:sz w:val="28"/>
                <w:szCs w:val="28"/>
              </w:rPr>
            </w:r>
            <w:r w:rsidRPr="008535DE">
              <w:rPr>
                <w:noProof/>
                <w:webHidden/>
                <w:sz w:val="28"/>
                <w:szCs w:val="28"/>
              </w:rPr>
              <w:fldChar w:fldCharType="separate"/>
            </w:r>
            <w:r w:rsidR="00CB634A" w:rsidRPr="008535DE">
              <w:rPr>
                <w:noProof/>
                <w:webHidden/>
                <w:sz w:val="28"/>
                <w:szCs w:val="28"/>
              </w:rPr>
              <w:t>10</w:t>
            </w:r>
            <w:r w:rsidRPr="008535DE">
              <w:rPr>
                <w:noProof/>
                <w:webHidden/>
                <w:sz w:val="28"/>
                <w:szCs w:val="28"/>
              </w:rPr>
              <w:fldChar w:fldCharType="end"/>
            </w:r>
          </w:hyperlink>
        </w:p>
        <w:p w14:paraId="713219F5" w14:textId="304E8AEE" w:rsidR="00FD063C" w:rsidRPr="008535DE" w:rsidRDefault="00FD063C">
          <w:pPr>
            <w:pStyle w:val="33"/>
            <w:tabs>
              <w:tab w:val="right" w:leader="dot" w:pos="9628"/>
            </w:tabs>
            <w:rPr>
              <w:rFonts w:ascii="Times New Roman" w:hAnsi="Times New Roman" w:cs="Times New Roman"/>
              <w:noProof/>
              <w:sz w:val="28"/>
              <w:szCs w:val="28"/>
            </w:rPr>
          </w:pPr>
          <w:hyperlink w:anchor="_Toc11671633" w:history="1">
            <w:r w:rsidRPr="008535DE">
              <w:rPr>
                <w:rStyle w:val="af1"/>
                <w:rFonts w:ascii="Times New Roman" w:hAnsi="Times New Roman" w:cs="Times New Roman"/>
                <w:noProof/>
                <w:sz w:val="28"/>
                <w:szCs w:val="28"/>
              </w:rPr>
              <w:t>1.1.1 Перечень специалистов, участвующих в разработке</w:t>
            </w:r>
            <w:r w:rsidRPr="008535DE">
              <w:rPr>
                <w:rFonts w:ascii="Times New Roman" w:hAnsi="Times New Roman" w:cs="Times New Roman"/>
                <w:noProof/>
                <w:webHidden/>
                <w:sz w:val="28"/>
                <w:szCs w:val="28"/>
              </w:rPr>
              <w:tab/>
            </w:r>
            <w:r w:rsidRPr="008535DE">
              <w:rPr>
                <w:rFonts w:ascii="Times New Roman" w:hAnsi="Times New Roman" w:cs="Times New Roman"/>
                <w:noProof/>
                <w:webHidden/>
                <w:sz w:val="28"/>
                <w:szCs w:val="28"/>
              </w:rPr>
              <w:fldChar w:fldCharType="begin"/>
            </w:r>
            <w:r w:rsidRPr="008535DE">
              <w:rPr>
                <w:rFonts w:ascii="Times New Roman" w:hAnsi="Times New Roman" w:cs="Times New Roman"/>
                <w:noProof/>
                <w:webHidden/>
                <w:sz w:val="28"/>
                <w:szCs w:val="28"/>
              </w:rPr>
              <w:instrText xml:space="preserve"> PAGEREF _Toc11671633 \h </w:instrText>
            </w:r>
            <w:r w:rsidRPr="008535DE">
              <w:rPr>
                <w:rFonts w:ascii="Times New Roman" w:hAnsi="Times New Roman" w:cs="Times New Roman"/>
                <w:noProof/>
                <w:webHidden/>
                <w:sz w:val="28"/>
                <w:szCs w:val="28"/>
              </w:rPr>
            </w:r>
            <w:r w:rsidRPr="008535DE">
              <w:rPr>
                <w:rFonts w:ascii="Times New Roman" w:hAnsi="Times New Roman" w:cs="Times New Roman"/>
                <w:noProof/>
                <w:webHidden/>
                <w:sz w:val="28"/>
                <w:szCs w:val="28"/>
              </w:rPr>
              <w:fldChar w:fldCharType="separate"/>
            </w:r>
            <w:r w:rsidR="00CB634A" w:rsidRPr="008535DE">
              <w:rPr>
                <w:rFonts w:ascii="Times New Roman" w:hAnsi="Times New Roman" w:cs="Times New Roman"/>
                <w:noProof/>
                <w:webHidden/>
                <w:sz w:val="28"/>
                <w:szCs w:val="28"/>
              </w:rPr>
              <w:t>10</w:t>
            </w:r>
            <w:r w:rsidRPr="008535DE">
              <w:rPr>
                <w:rFonts w:ascii="Times New Roman" w:hAnsi="Times New Roman" w:cs="Times New Roman"/>
                <w:noProof/>
                <w:webHidden/>
                <w:sz w:val="28"/>
                <w:szCs w:val="28"/>
              </w:rPr>
              <w:fldChar w:fldCharType="end"/>
            </w:r>
          </w:hyperlink>
        </w:p>
        <w:p w14:paraId="2A1AB1FC" w14:textId="0EB46B75" w:rsidR="00FD063C" w:rsidRPr="008535DE" w:rsidRDefault="00FD063C">
          <w:pPr>
            <w:pStyle w:val="33"/>
            <w:tabs>
              <w:tab w:val="right" w:leader="dot" w:pos="9628"/>
            </w:tabs>
            <w:rPr>
              <w:rFonts w:ascii="Times New Roman" w:hAnsi="Times New Roman" w:cs="Times New Roman"/>
              <w:noProof/>
              <w:sz w:val="28"/>
              <w:szCs w:val="28"/>
            </w:rPr>
          </w:pPr>
          <w:hyperlink w:anchor="_Toc11671634" w:history="1">
            <w:r w:rsidRPr="008535DE">
              <w:rPr>
                <w:rStyle w:val="af1"/>
                <w:rFonts w:ascii="Times New Roman" w:hAnsi="Times New Roman" w:cs="Times New Roman"/>
                <w:noProof/>
                <w:sz w:val="28"/>
                <w:szCs w:val="28"/>
              </w:rPr>
              <w:t>1.1.2 Роль методолога в разработке обучающей бизнес-симуляции</w:t>
            </w:r>
            <w:r w:rsidRPr="008535DE">
              <w:rPr>
                <w:rFonts w:ascii="Times New Roman" w:hAnsi="Times New Roman" w:cs="Times New Roman"/>
                <w:noProof/>
                <w:webHidden/>
                <w:sz w:val="28"/>
                <w:szCs w:val="28"/>
              </w:rPr>
              <w:tab/>
            </w:r>
            <w:r w:rsidRPr="008535DE">
              <w:rPr>
                <w:rFonts w:ascii="Times New Roman" w:hAnsi="Times New Roman" w:cs="Times New Roman"/>
                <w:noProof/>
                <w:webHidden/>
                <w:sz w:val="28"/>
                <w:szCs w:val="28"/>
              </w:rPr>
              <w:fldChar w:fldCharType="begin"/>
            </w:r>
            <w:r w:rsidRPr="008535DE">
              <w:rPr>
                <w:rFonts w:ascii="Times New Roman" w:hAnsi="Times New Roman" w:cs="Times New Roman"/>
                <w:noProof/>
                <w:webHidden/>
                <w:sz w:val="28"/>
                <w:szCs w:val="28"/>
              </w:rPr>
              <w:instrText xml:space="preserve"> PAGEREF _Toc11671634 \h </w:instrText>
            </w:r>
            <w:r w:rsidRPr="008535DE">
              <w:rPr>
                <w:rFonts w:ascii="Times New Roman" w:hAnsi="Times New Roman" w:cs="Times New Roman"/>
                <w:noProof/>
                <w:webHidden/>
                <w:sz w:val="28"/>
                <w:szCs w:val="28"/>
              </w:rPr>
            </w:r>
            <w:r w:rsidRPr="008535DE">
              <w:rPr>
                <w:rFonts w:ascii="Times New Roman" w:hAnsi="Times New Roman" w:cs="Times New Roman"/>
                <w:noProof/>
                <w:webHidden/>
                <w:sz w:val="28"/>
                <w:szCs w:val="28"/>
              </w:rPr>
              <w:fldChar w:fldCharType="separate"/>
            </w:r>
            <w:r w:rsidR="00CB634A" w:rsidRPr="008535DE">
              <w:rPr>
                <w:rFonts w:ascii="Times New Roman" w:hAnsi="Times New Roman" w:cs="Times New Roman"/>
                <w:noProof/>
                <w:webHidden/>
                <w:sz w:val="28"/>
                <w:szCs w:val="28"/>
              </w:rPr>
              <w:t>10</w:t>
            </w:r>
            <w:r w:rsidRPr="008535DE">
              <w:rPr>
                <w:rFonts w:ascii="Times New Roman" w:hAnsi="Times New Roman" w:cs="Times New Roman"/>
                <w:noProof/>
                <w:webHidden/>
                <w:sz w:val="28"/>
                <w:szCs w:val="28"/>
              </w:rPr>
              <w:fldChar w:fldCharType="end"/>
            </w:r>
          </w:hyperlink>
        </w:p>
        <w:p w14:paraId="5D2ACC43" w14:textId="086B4045" w:rsidR="00FD063C" w:rsidRPr="008535DE" w:rsidRDefault="00FD063C">
          <w:pPr>
            <w:pStyle w:val="33"/>
            <w:tabs>
              <w:tab w:val="right" w:leader="dot" w:pos="9628"/>
            </w:tabs>
            <w:rPr>
              <w:rFonts w:ascii="Times New Roman" w:hAnsi="Times New Roman" w:cs="Times New Roman"/>
              <w:noProof/>
              <w:sz w:val="28"/>
              <w:szCs w:val="28"/>
            </w:rPr>
          </w:pPr>
          <w:hyperlink w:anchor="_Toc11671635" w:history="1">
            <w:r w:rsidRPr="008535DE">
              <w:rPr>
                <w:rStyle w:val="af1"/>
                <w:rFonts w:ascii="Times New Roman" w:hAnsi="Times New Roman" w:cs="Times New Roman"/>
                <w:noProof/>
                <w:sz w:val="28"/>
                <w:szCs w:val="28"/>
              </w:rPr>
              <w:t>1.1.3 Роль игрового дизайнера в разработке обучающей бизнес-симуляции</w:t>
            </w:r>
            <w:r w:rsidRPr="008535DE">
              <w:rPr>
                <w:rFonts w:ascii="Times New Roman" w:hAnsi="Times New Roman" w:cs="Times New Roman"/>
                <w:noProof/>
                <w:webHidden/>
                <w:sz w:val="28"/>
                <w:szCs w:val="28"/>
              </w:rPr>
              <w:tab/>
            </w:r>
            <w:r w:rsidRPr="008535DE">
              <w:rPr>
                <w:rFonts w:ascii="Times New Roman" w:hAnsi="Times New Roman" w:cs="Times New Roman"/>
                <w:noProof/>
                <w:webHidden/>
                <w:sz w:val="28"/>
                <w:szCs w:val="28"/>
              </w:rPr>
              <w:fldChar w:fldCharType="begin"/>
            </w:r>
            <w:r w:rsidRPr="008535DE">
              <w:rPr>
                <w:rFonts w:ascii="Times New Roman" w:hAnsi="Times New Roman" w:cs="Times New Roman"/>
                <w:noProof/>
                <w:webHidden/>
                <w:sz w:val="28"/>
                <w:szCs w:val="28"/>
              </w:rPr>
              <w:instrText xml:space="preserve"> PAGEREF _Toc11671635 \h </w:instrText>
            </w:r>
            <w:r w:rsidRPr="008535DE">
              <w:rPr>
                <w:rFonts w:ascii="Times New Roman" w:hAnsi="Times New Roman" w:cs="Times New Roman"/>
                <w:noProof/>
                <w:webHidden/>
                <w:sz w:val="28"/>
                <w:szCs w:val="28"/>
              </w:rPr>
            </w:r>
            <w:r w:rsidRPr="008535DE">
              <w:rPr>
                <w:rFonts w:ascii="Times New Roman" w:hAnsi="Times New Roman" w:cs="Times New Roman"/>
                <w:noProof/>
                <w:webHidden/>
                <w:sz w:val="28"/>
                <w:szCs w:val="28"/>
              </w:rPr>
              <w:fldChar w:fldCharType="separate"/>
            </w:r>
            <w:r w:rsidR="00CB634A" w:rsidRPr="008535DE">
              <w:rPr>
                <w:rFonts w:ascii="Times New Roman" w:hAnsi="Times New Roman" w:cs="Times New Roman"/>
                <w:noProof/>
                <w:webHidden/>
                <w:sz w:val="28"/>
                <w:szCs w:val="28"/>
              </w:rPr>
              <w:t>11</w:t>
            </w:r>
            <w:r w:rsidRPr="008535DE">
              <w:rPr>
                <w:rFonts w:ascii="Times New Roman" w:hAnsi="Times New Roman" w:cs="Times New Roman"/>
                <w:noProof/>
                <w:webHidden/>
                <w:sz w:val="28"/>
                <w:szCs w:val="28"/>
              </w:rPr>
              <w:fldChar w:fldCharType="end"/>
            </w:r>
          </w:hyperlink>
        </w:p>
        <w:p w14:paraId="4DEB1DA0" w14:textId="67F8CD99" w:rsidR="00FD063C" w:rsidRPr="008535DE" w:rsidRDefault="00FD063C">
          <w:pPr>
            <w:pStyle w:val="33"/>
            <w:tabs>
              <w:tab w:val="right" w:leader="dot" w:pos="9628"/>
            </w:tabs>
            <w:rPr>
              <w:rFonts w:ascii="Times New Roman" w:hAnsi="Times New Roman" w:cs="Times New Roman"/>
              <w:noProof/>
              <w:sz w:val="28"/>
              <w:szCs w:val="28"/>
            </w:rPr>
          </w:pPr>
          <w:hyperlink w:anchor="_Toc11671636" w:history="1">
            <w:r w:rsidRPr="008535DE">
              <w:rPr>
                <w:rStyle w:val="af1"/>
                <w:rFonts w:ascii="Times New Roman" w:hAnsi="Times New Roman" w:cs="Times New Roman"/>
                <w:noProof/>
                <w:sz w:val="28"/>
                <w:szCs w:val="28"/>
              </w:rPr>
              <w:t>1.1.4 Роль дизайнера графической части в разработке обучающей бизнес-симуляции</w:t>
            </w:r>
            <w:r w:rsidRPr="008535DE">
              <w:rPr>
                <w:rFonts w:ascii="Times New Roman" w:hAnsi="Times New Roman" w:cs="Times New Roman"/>
                <w:noProof/>
                <w:webHidden/>
                <w:sz w:val="28"/>
                <w:szCs w:val="28"/>
              </w:rPr>
              <w:tab/>
            </w:r>
            <w:r w:rsidRPr="008535DE">
              <w:rPr>
                <w:rFonts w:ascii="Times New Roman" w:hAnsi="Times New Roman" w:cs="Times New Roman"/>
                <w:noProof/>
                <w:webHidden/>
                <w:sz w:val="28"/>
                <w:szCs w:val="28"/>
              </w:rPr>
              <w:fldChar w:fldCharType="begin"/>
            </w:r>
            <w:r w:rsidRPr="008535DE">
              <w:rPr>
                <w:rFonts w:ascii="Times New Roman" w:hAnsi="Times New Roman" w:cs="Times New Roman"/>
                <w:noProof/>
                <w:webHidden/>
                <w:sz w:val="28"/>
                <w:szCs w:val="28"/>
              </w:rPr>
              <w:instrText xml:space="preserve"> PAGEREF _Toc11671636 \h </w:instrText>
            </w:r>
            <w:r w:rsidRPr="008535DE">
              <w:rPr>
                <w:rFonts w:ascii="Times New Roman" w:hAnsi="Times New Roman" w:cs="Times New Roman"/>
                <w:noProof/>
                <w:webHidden/>
                <w:sz w:val="28"/>
                <w:szCs w:val="28"/>
              </w:rPr>
            </w:r>
            <w:r w:rsidRPr="008535DE">
              <w:rPr>
                <w:rFonts w:ascii="Times New Roman" w:hAnsi="Times New Roman" w:cs="Times New Roman"/>
                <w:noProof/>
                <w:webHidden/>
                <w:sz w:val="28"/>
                <w:szCs w:val="28"/>
              </w:rPr>
              <w:fldChar w:fldCharType="separate"/>
            </w:r>
            <w:r w:rsidR="00CB634A" w:rsidRPr="008535DE">
              <w:rPr>
                <w:rFonts w:ascii="Times New Roman" w:hAnsi="Times New Roman" w:cs="Times New Roman"/>
                <w:noProof/>
                <w:webHidden/>
                <w:sz w:val="28"/>
                <w:szCs w:val="28"/>
              </w:rPr>
              <w:t>13</w:t>
            </w:r>
            <w:r w:rsidRPr="008535DE">
              <w:rPr>
                <w:rFonts w:ascii="Times New Roman" w:hAnsi="Times New Roman" w:cs="Times New Roman"/>
                <w:noProof/>
                <w:webHidden/>
                <w:sz w:val="28"/>
                <w:szCs w:val="28"/>
              </w:rPr>
              <w:fldChar w:fldCharType="end"/>
            </w:r>
          </w:hyperlink>
        </w:p>
        <w:p w14:paraId="4FDC638F" w14:textId="0E381FCD" w:rsidR="00FD063C" w:rsidRPr="008535DE" w:rsidRDefault="00FD063C">
          <w:pPr>
            <w:pStyle w:val="33"/>
            <w:tabs>
              <w:tab w:val="right" w:leader="dot" w:pos="9628"/>
            </w:tabs>
            <w:rPr>
              <w:rFonts w:ascii="Times New Roman" w:hAnsi="Times New Roman" w:cs="Times New Roman"/>
              <w:noProof/>
              <w:sz w:val="28"/>
              <w:szCs w:val="28"/>
            </w:rPr>
          </w:pPr>
          <w:hyperlink w:anchor="_Toc11671637" w:history="1">
            <w:r w:rsidRPr="008535DE">
              <w:rPr>
                <w:rStyle w:val="af1"/>
                <w:rFonts w:ascii="Times New Roman" w:hAnsi="Times New Roman" w:cs="Times New Roman"/>
                <w:noProof/>
                <w:sz w:val="28"/>
                <w:szCs w:val="28"/>
              </w:rPr>
              <w:t>1.1.5 Роль разработчика исполнительных механизмов в разработке обучающей бизнес-симуляции</w:t>
            </w:r>
            <w:r w:rsidRPr="008535DE">
              <w:rPr>
                <w:rFonts w:ascii="Times New Roman" w:hAnsi="Times New Roman" w:cs="Times New Roman"/>
                <w:noProof/>
                <w:webHidden/>
                <w:sz w:val="28"/>
                <w:szCs w:val="28"/>
              </w:rPr>
              <w:tab/>
            </w:r>
            <w:r w:rsidRPr="008535DE">
              <w:rPr>
                <w:rFonts w:ascii="Times New Roman" w:hAnsi="Times New Roman" w:cs="Times New Roman"/>
                <w:noProof/>
                <w:webHidden/>
                <w:sz w:val="28"/>
                <w:szCs w:val="28"/>
              </w:rPr>
              <w:fldChar w:fldCharType="begin"/>
            </w:r>
            <w:r w:rsidRPr="008535DE">
              <w:rPr>
                <w:rFonts w:ascii="Times New Roman" w:hAnsi="Times New Roman" w:cs="Times New Roman"/>
                <w:noProof/>
                <w:webHidden/>
                <w:sz w:val="28"/>
                <w:szCs w:val="28"/>
              </w:rPr>
              <w:instrText xml:space="preserve"> PAGEREF _Toc11671637 \h </w:instrText>
            </w:r>
            <w:r w:rsidRPr="008535DE">
              <w:rPr>
                <w:rFonts w:ascii="Times New Roman" w:hAnsi="Times New Roman" w:cs="Times New Roman"/>
                <w:noProof/>
                <w:webHidden/>
                <w:sz w:val="28"/>
                <w:szCs w:val="28"/>
              </w:rPr>
            </w:r>
            <w:r w:rsidRPr="008535DE">
              <w:rPr>
                <w:rFonts w:ascii="Times New Roman" w:hAnsi="Times New Roman" w:cs="Times New Roman"/>
                <w:noProof/>
                <w:webHidden/>
                <w:sz w:val="28"/>
                <w:szCs w:val="28"/>
              </w:rPr>
              <w:fldChar w:fldCharType="separate"/>
            </w:r>
            <w:r w:rsidR="00CB634A" w:rsidRPr="008535DE">
              <w:rPr>
                <w:rFonts w:ascii="Times New Roman" w:hAnsi="Times New Roman" w:cs="Times New Roman"/>
                <w:noProof/>
                <w:webHidden/>
                <w:sz w:val="28"/>
                <w:szCs w:val="28"/>
              </w:rPr>
              <w:t>14</w:t>
            </w:r>
            <w:r w:rsidRPr="008535DE">
              <w:rPr>
                <w:rFonts w:ascii="Times New Roman" w:hAnsi="Times New Roman" w:cs="Times New Roman"/>
                <w:noProof/>
                <w:webHidden/>
                <w:sz w:val="28"/>
                <w:szCs w:val="28"/>
              </w:rPr>
              <w:fldChar w:fldCharType="end"/>
            </w:r>
          </w:hyperlink>
        </w:p>
        <w:p w14:paraId="54E43605" w14:textId="289B119F" w:rsidR="00FD063C" w:rsidRPr="008535DE" w:rsidRDefault="00FD063C">
          <w:pPr>
            <w:pStyle w:val="23"/>
            <w:tabs>
              <w:tab w:val="right" w:leader="dot" w:pos="9628"/>
            </w:tabs>
            <w:rPr>
              <w:rFonts w:eastAsiaTheme="minorEastAsia"/>
              <w:noProof/>
              <w:sz w:val="28"/>
              <w:szCs w:val="28"/>
              <w:lang w:eastAsia="ru-RU"/>
            </w:rPr>
          </w:pPr>
          <w:hyperlink w:anchor="_Toc11671638" w:history="1">
            <w:r w:rsidRPr="008535DE">
              <w:rPr>
                <w:rStyle w:val="af1"/>
                <w:noProof/>
                <w:sz w:val="28"/>
                <w:szCs w:val="28"/>
              </w:rPr>
              <w:t>1.2 Разработка обучающей бизнес-симуляций и сравнение её с аналогами</w:t>
            </w:r>
            <w:r w:rsidRPr="008535DE">
              <w:rPr>
                <w:noProof/>
                <w:webHidden/>
                <w:sz w:val="28"/>
                <w:szCs w:val="28"/>
              </w:rPr>
              <w:tab/>
            </w:r>
            <w:r w:rsidRPr="008535DE">
              <w:rPr>
                <w:noProof/>
                <w:webHidden/>
                <w:sz w:val="28"/>
                <w:szCs w:val="28"/>
              </w:rPr>
              <w:fldChar w:fldCharType="begin"/>
            </w:r>
            <w:r w:rsidRPr="008535DE">
              <w:rPr>
                <w:noProof/>
                <w:webHidden/>
                <w:sz w:val="28"/>
                <w:szCs w:val="28"/>
              </w:rPr>
              <w:instrText xml:space="preserve"> PAGEREF _Toc11671638 \h </w:instrText>
            </w:r>
            <w:r w:rsidRPr="008535DE">
              <w:rPr>
                <w:noProof/>
                <w:webHidden/>
                <w:sz w:val="28"/>
                <w:szCs w:val="28"/>
              </w:rPr>
            </w:r>
            <w:r w:rsidRPr="008535DE">
              <w:rPr>
                <w:noProof/>
                <w:webHidden/>
                <w:sz w:val="28"/>
                <w:szCs w:val="28"/>
              </w:rPr>
              <w:fldChar w:fldCharType="separate"/>
            </w:r>
            <w:r w:rsidR="00CB634A" w:rsidRPr="008535DE">
              <w:rPr>
                <w:noProof/>
                <w:webHidden/>
                <w:sz w:val="28"/>
                <w:szCs w:val="28"/>
              </w:rPr>
              <w:t>15</w:t>
            </w:r>
            <w:r w:rsidRPr="008535DE">
              <w:rPr>
                <w:noProof/>
                <w:webHidden/>
                <w:sz w:val="28"/>
                <w:szCs w:val="28"/>
              </w:rPr>
              <w:fldChar w:fldCharType="end"/>
            </w:r>
          </w:hyperlink>
        </w:p>
        <w:p w14:paraId="51F94C2F" w14:textId="7075D109" w:rsidR="00FD063C" w:rsidRPr="008535DE" w:rsidRDefault="00FD063C">
          <w:pPr>
            <w:pStyle w:val="33"/>
            <w:tabs>
              <w:tab w:val="right" w:leader="dot" w:pos="9628"/>
            </w:tabs>
            <w:rPr>
              <w:rFonts w:ascii="Times New Roman" w:hAnsi="Times New Roman" w:cs="Times New Roman"/>
              <w:noProof/>
              <w:sz w:val="28"/>
              <w:szCs w:val="28"/>
            </w:rPr>
          </w:pPr>
          <w:hyperlink w:anchor="_Toc11671639" w:history="1">
            <w:r w:rsidRPr="008535DE">
              <w:rPr>
                <w:rStyle w:val="af1"/>
                <w:rFonts w:ascii="Times New Roman" w:hAnsi="Times New Roman" w:cs="Times New Roman"/>
                <w:noProof/>
                <w:sz w:val="28"/>
                <w:szCs w:val="28"/>
              </w:rPr>
              <w:t>1.2.1 Анализ проектных решений в области обучающих бизнес-симуляций</w:t>
            </w:r>
            <w:r w:rsidRPr="008535DE">
              <w:rPr>
                <w:rFonts w:ascii="Times New Roman" w:hAnsi="Times New Roman" w:cs="Times New Roman"/>
                <w:noProof/>
                <w:webHidden/>
                <w:sz w:val="28"/>
                <w:szCs w:val="28"/>
              </w:rPr>
              <w:tab/>
            </w:r>
            <w:r w:rsidRPr="008535DE">
              <w:rPr>
                <w:rFonts w:ascii="Times New Roman" w:hAnsi="Times New Roman" w:cs="Times New Roman"/>
                <w:noProof/>
                <w:webHidden/>
                <w:sz w:val="28"/>
                <w:szCs w:val="28"/>
              </w:rPr>
              <w:fldChar w:fldCharType="begin"/>
            </w:r>
            <w:r w:rsidRPr="008535DE">
              <w:rPr>
                <w:rFonts w:ascii="Times New Roman" w:hAnsi="Times New Roman" w:cs="Times New Roman"/>
                <w:noProof/>
                <w:webHidden/>
                <w:sz w:val="28"/>
                <w:szCs w:val="28"/>
              </w:rPr>
              <w:instrText xml:space="preserve"> PAGEREF _Toc11671639 \h </w:instrText>
            </w:r>
            <w:r w:rsidRPr="008535DE">
              <w:rPr>
                <w:rFonts w:ascii="Times New Roman" w:hAnsi="Times New Roman" w:cs="Times New Roman"/>
                <w:noProof/>
                <w:webHidden/>
                <w:sz w:val="28"/>
                <w:szCs w:val="28"/>
              </w:rPr>
            </w:r>
            <w:r w:rsidRPr="008535DE">
              <w:rPr>
                <w:rFonts w:ascii="Times New Roman" w:hAnsi="Times New Roman" w:cs="Times New Roman"/>
                <w:noProof/>
                <w:webHidden/>
                <w:sz w:val="28"/>
                <w:szCs w:val="28"/>
              </w:rPr>
              <w:fldChar w:fldCharType="separate"/>
            </w:r>
            <w:r w:rsidR="00CB634A" w:rsidRPr="008535DE">
              <w:rPr>
                <w:rFonts w:ascii="Times New Roman" w:hAnsi="Times New Roman" w:cs="Times New Roman"/>
                <w:noProof/>
                <w:webHidden/>
                <w:sz w:val="28"/>
                <w:szCs w:val="28"/>
              </w:rPr>
              <w:t>15</w:t>
            </w:r>
            <w:r w:rsidRPr="008535DE">
              <w:rPr>
                <w:rFonts w:ascii="Times New Roman" w:hAnsi="Times New Roman" w:cs="Times New Roman"/>
                <w:noProof/>
                <w:webHidden/>
                <w:sz w:val="28"/>
                <w:szCs w:val="28"/>
              </w:rPr>
              <w:fldChar w:fldCharType="end"/>
            </w:r>
          </w:hyperlink>
        </w:p>
        <w:p w14:paraId="63EC9644" w14:textId="4587B6A8" w:rsidR="00FD063C" w:rsidRPr="008535DE" w:rsidRDefault="00FD063C">
          <w:pPr>
            <w:pStyle w:val="33"/>
            <w:tabs>
              <w:tab w:val="right" w:leader="dot" w:pos="9628"/>
            </w:tabs>
            <w:rPr>
              <w:rFonts w:ascii="Times New Roman" w:hAnsi="Times New Roman" w:cs="Times New Roman"/>
              <w:noProof/>
              <w:sz w:val="28"/>
              <w:szCs w:val="28"/>
            </w:rPr>
          </w:pPr>
          <w:hyperlink w:anchor="_Toc11671640" w:history="1">
            <w:r w:rsidRPr="008535DE">
              <w:rPr>
                <w:rStyle w:val="af1"/>
                <w:rFonts w:ascii="Times New Roman" w:hAnsi="Times New Roman" w:cs="Times New Roman"/>
                <w:noProof/>
                <w:sz w:val="28"/>
                <w:szCs w:val="28"/>
              </w:rPr>
              <w:t xml:space="preserve">1.2.2 Анализ </w:t>
            </w:r>
            <w:r w:rsidRPr="008535DE">
              <w:rPr>
                <w:rStyle w:val="af1"/>
                <w:rFonts w:ascii="Times New Roman" w:hAnsi="Times New Roman" w:cs="Times New Roman"/>
                <w:noProof/>
                <w:sz w:val="28"/>
                <w:szCs w:val="28"/>
                <w:lang w:val="en-US"/>
              </w:rPr>
              <w:t>Train Station Simulator</w:t>
            </w:r>
            <w:r w:rsidRPr="008535DE">
              <w:rPr>
                <w:rFonts w:ascii="Times New Roman" w:hAnsi="Times New Roman" w:cs="Times New Roman"/>
                <w:noProof/>
                <w:webHidden/>
                <w:sz w:val="28"/>
                <w:szCs w:val="28"/>
              </w:rPr>
              <w:tab/>
            </w:r>
            <w:r w:rsidRPr="008535DE">
              <w:rPr>
                <w:rFonts w:ascii="Times New Roman" w:hAnsi="Times New Roman" w:cs="Times New Roman"/>
                <w:noProof/>
                <w:webHidden/>
                <w:sz w:val="28"/>
                <w:szCs w:val="28"/>
              </w:rPr>
              <w:fldChar w:fldCharType="begin"/>
            </w:r>
            <w:r w:rsidRPr="008535DE">
              <w:rPr>
                <w:rFonts w:ascii="Times New Roman" w:hAnsi="Times New Roman" w:cs="Times New Roman"/>
                <w:noProof/>
                <w:webHidden/>
                <w:sz w:val="28"/>
                <w:szCs w:val="28"/>
              </w:rPr>
              <w:instrText xml:space="preserve"> PAGEREF _Toc11671640 \h </w:instrText>
            </w:r>
            <w:r w:rsidRPr="008535DE">
              <w:rPr>
                <w:rFonts w:ascii="Times New Roman" w:hAnsi="Times New Roman" w:cs="Times New Roman"/>
                <w:noProof/>
                <w:webHidden/>
                <w:sz w:val="28"/>
                <w:szCs w:val="28"/>
              </w:rPr>
            </w:r>
            <w:r w:rsidRPr="008535DE">
              <w:rPr>
                <w:rFonts w:ascii="Times New Roman" w:hAnsi="Times New Roman" w:cs="Times New Roman"/>
                <w:noProof/>
                <w:webHidden/>
                <w:sz w:val="28"/>
                <w:szCs w:val="28"/>
              </w:rPr>
              <w:fldChar w:fldCharType="separate"/>
            </w:r>
            <w:r w:rsidR="00CB634A" w:rsidRPr="008535DE">
              <w:rPr>
                <w:rFonts w:ascii="Times New Roman" w:hAnsi="Times New Roman" w:cs="Times New Roman"/>
                <w:noProof/>
                <w:webHidden/>
                <w:sz w:val="28"/>
                <w:szCs w:val="28"/>
              </w:rPr>
              <w:t>16</w:t>
            </w:r>
            <w:r w:rsidRPr="008535DE">
              <w:rPr>
                <w:rFonts w:ascii="Times New Roman" w:hAnsi="Times New Roman" w:cs="Times New Roman"/>
                <w:noProof/>
                <w:webHidden/>
                <w:sz w:val="28"/>
                <w:szCs w:val="28"/>
              </w:rPr>
              <w:fldChar w:fldCharType="end"/>
            </w:r>
          </w:hyperlink>
        </w:p>
        <w:p w14:paraId="064D9DD3" w14:textId="2D5BACE1" w:rsidR="00FD063C" w:rsidRPr="008535DE" w:rsidRDefault="00FD063C">
          <w:pPr>
            <w:pStyle w:val="33"/>
            <w:tabs>
              <w:tab w:val="right" w:leader="dot" w:pos="9628"/>
            </w:tabs>
            <w:rPr>
              <w:rFonts w:ascii="Times New Roman" w:hAnsi="Times New Roman" w:cs="Times New Roman"/>
              <w:noProof/>
              <w:sz w:val="28"/>
              <w:szCs w:val="28"/>
            </w:rPr>
          </w:pPr>
          <w:hyperlink w:anchor="_Toc11671641" w:history="1">
            <w:r w:rsidRPr="008535DE">
              <w:rPr>
                <w:rStyle w:val="af1"/>
                <w:rFonts w:ascii="Times New Roman" w:hAnsi="Times New Roman" w:cs="Times New Roman"/>
                <w:noProof/>
                <w:sz w:val="28"/>
                <w:szCs w:val="28"/>
              </w:rPr>
              <w:t xml:space="preserve">1.2.3 Анализ </w:t>
            </w:r>
            <w:r w:rsidRPr="008535DE">
              <w:rPr>
                <w:rStyle w:val="af1"/>
                <w:rFonts w:ascii="Times New Roman" w:hAnsi="Times New Roman" w:cs="Times New Roman"/>
                <w:noProof/>
                <w:sz w:val="28"/>
                <w:szCs w:val="28"/>
                <w:lang w:val="en-US"/>
              </w:rPr>
              <w:t>Two Point Hospital</w:t>
            </w:r>
            <w:r w:rsidRPr="008535DE">
              <w:rPr>
                <w:rFonts w:ascii="Times New Roman" w:hAnsi="Times New Roman" w:cs="Times New Roman"/>
                <w:noProof/>
                <w:webHidden/>
                <w:sz w:val="28"/>
                <w:szCs w:val="28"/>
              </w:rPr>
              <w:tab/>
            </w:r>
            <w:r w:rsidRPr="008535DE">
              <w:rPr>
                <w:rFonts w:ascii="Times New Roman" w:hAnsi="Times New Roman" w:cs="Times New Roman"/>
                <w:noProof/>
                <w:webHidden/>
                <w:sz w:val="28"/>
                <w:szCs w:val="28"/>
              </w:rPr>
              <w:fldChar w:fldCharType="begin"/>
            </w:r>
            <w:r w:rsidRPr="008535DE">
              <w:rPr>
                <w:rFonts w:ascii="Times New Roman" w:hAnsi="Times New Roman" w:cs="Times New Roman"/>
                <w:noProof/>
                <w:webHidden/>
                <w:sz w:val="28"/>
                <w:szCs w:val="28"/>
              </w:rPr>
              <w:instrText xml:space="preserve"> PAGEREF _Toc11671641 \h </w:instrText>
            </w:r>
            <w:r w:rsidRPr="008535DE">
              <w:rPr>
                <w:rFonts w:ascii="Times New Roman" w:hAnsi="Times New Roman" w:cs="Times New Roman"/>
                <w:noProof/>
                <w:webHidden/>
                <w:sz w:val="28"/>
                <w:szCs w:val="28"/>
              </w:rPr>
            </w:r>
            <w:r w:rsidRPr="008535DE">
              <w:rPr>
                <w:rFonts w:ascii="Times New Roman" w:hAnsi="Times New Roman" w:cs="Times New Roman"/>
                <w:noProof/>
                <w:webHidden/>
                <w:sz w:val="28"/>
                <w:szCs w:val="28"/>
              </w:rPr>
              <w:fldChar w:fldCharType="separate"/>
            </w:r>
            <w:r w:rsidR="00CB634A" w:rsidRPr="008535DE">
              <w:rPr>
                <w:rFonts w:ascii="Times New Roman" w:hAnsi="Times New Roman" w:cs="Times New Roman"/>
                <w:noProof/>
                <w:webHidden/>
                <w:sz w:val="28"/>
                <w:szCs w:val="28"/>
              </w:rPr>
              <w:t>17</w:t>
            </w:r>
            <w:r w:rsidRPr="008535DE">
              <w:rPr>
                <w:rFonts w:ascii="Times New Roman" w:hAnsi="Times New Roman" w:cs="Times New Roman"/>
                <w:noProof/>
                <w:webHidden/>
                <w:sz w:val="28"/>
                <w:szCs w:val="28"/>
              </w:rPr>
              <w:fldChar w:fldCharType="end"/>
            </w:r>
          </w:hyperlink>
        </w:p>
        <w:p w14:paraId="6AAC6970" w14:textId="001FF6C2" w:rsidR="00FD063C" w:rsidRPr="008535DE" w:rsidRDefault="00FD063C">
          <w:pPr>
            <w:pStyle w:val="33"/>
            <w:tabs>
              <w:tab w:val="right" w:leader="dot" w:pos="9628"/>
            </w:tabs>
            <w:rPr>
              <w:rFonts w:ascii="Times New Roman" w:hAnsi="Times New Roman" w:cs="Times New Roman"/>
              <w:noProof/>
              <w:sz w:val="28"/>
              <w:szCs w:val="28"/>
            </w:rPr>
          </w:pPr>
          <w:hyperlink w:anchor="_Toc11671642" w:history="1">
            <w:r w:rsidRPr="008535DE">
              <w:rPr>
                <w:rStyle w:val="af1"/>
                <w:rFonts w:ascii="Times New Roman" w:hAnsi="Times New Roman" w:cs="Times New Roman"/>
                <w:noProof/>
                <w:sz w:val="28"/>
                <w:szCs w:val="28"/>
              </w:rPr>
              <w:t xml:space="preserve">1.2.4 Анализ </w:t>
            </w:r>
            <w:r w:rsidRPr="008535DE">
              <w:rPr>
                <w:rStyle w:val="af1"/>
                <w:rFonts w:ascii="Times New Roman" w:hAnsi="Times New Roman" w:cs="Times New Roman"/>
                <w:noProof/>
                <w:sz w:val="28"/>
                <w:szCs w:val="28"/>
                <w:lang w:val="en-US"/>
              </w:rPr>
              <w:t>SimAirport</w:t>
            </w:r>
            <w:r w:rsidRPr="008535DE">
              <w:rPr>
                <w:rFonts w:ascii="Times New Roman" w:hAnsi="Times New Roman" w:cs="Times New Roman"/>
                <w:noProof/>
                <w:webHidden/>
                <w:sz w:val="28"/>
                <w:szCs w:val="28"/>
              </w:rPr>
              <w:tab/>
            </w:r>
            <w:r w:rsidRPr="008535DE">
              <w:rPr>
                <w:rFonts w:ascii="Times New Roman" w:hAnsi="Times New Roman" w:cs="Times New Roman"/>
                <w:noProof/>
                <w:webHidden/>
                <w:sz w:val="28"/>
                <w:szCs w:val="28"/>
              </w:rPr>
              <w:fldChar w:fldCharType="begin"/>
            </w:r>
            <w:r w:rsidRPr="008535DE">
              <w:rPr>
                <w:rFonts w:ascii="Times New Roman" w:hAnsi="Times New Roman" w:cs="Times New Roman"/>
                <w:noProof/>
                <w:webHidden/>
                <w:sz w:val="28"/>
                <w:szCs w:val="28"/>
              </w:rPr>
              <w:instrText xml:space="preserve"> PAGEREF _Toc11671642 \h </w:instrText>
            </w:r>
            <w:r w:rsidRPr="008535DE">
              <w:rPr>
                <w:rFonts w:ascii="Times New Roman" w:hAnsi="Times New Roman" w:cs="Times New Roman"/>
                <w:noProof/>
                <w:webHidden/>
                <w:sz w:val="28"/>
                <w:szCs w:val="28"/>
              </w:rPr>
            </w:r>
            <w:r w:rsidRPr="008535DE">
              <w:rPr>
                <w:rFonts w:ascii="Times New Roman" w:hAnsi="Times New Roman" w:cs="Times New Roman"/>
                <w:noProof/>
                <w:webHidden/>
                <w:sz w:val="28"/>
                <w:szCs w:val="28"/>
              </w:rPr>
              <w:fldChar w:fldCharType="separate"/>
            </w:r>
            <w:r w:rsidR="00CB634A" w:rsidRPr="008535DE">
              <w:rPr>
                <w:rFonts w:ascii="Times New Roman" w:hAnsi="Times New Roman" w:cs="Times New Roman"/>
                <w:noProof/>
                <w:webHidden/>
                <w:sz w:val="28"/>
                <w:szCs w:val="28"/>
              </w:rPr>
              <w:t>18</w:t>
            </w:r>
            <w:r w:rsidRPr="008535DE">
              <w:rPr>
                <w:rFonts w:ascii="Times New Roman" w:hAnsi="Times New Roman" w:cs="Times New Roman"/>
                <w:noProof/>
                <w:webHidden/>
                <w:sz w:val="28"/>
                <w:szCs w:val="28"/>
              </w:rPr>
              <w:fldChar w:fldCharType="end"/>
            </w:r>
          </w:hyperlink>
        </w:p>
        <w:p w14:paraId="7355D9F5" w14:textId="6AAADE48" w:rsidR="00FD063C" w:rsidRPr="008535DE" w:rsidRDefault="00FD063C">
          <w:pPr>
            <w:pStyle w:val="33"/>
            <w:tabs>
              <w:tab w:val="right" w:leader="dot" w:pos="9628"/>
            </w:tabs>
            <w:rPr>
              <w:rFonts w:ascii="Times New Roman" w:hAnsi="Times New Roman" w:cs="Times New Roman"/>
              <w:noProof/>
              <w:sz w:val="28"/>
              <w:szCs w:val="28"/>
            </w:rPr>
          </w:pPr>
          <w:hyperlink w:anchor="_Toc11671643" w:history="1">
            <w:r w:rsidRPr="008535DE">
              <w:rPr>
                <w:rStyle w:val="af1"/>
                <w:rFonts w:ascii="Times New Roman" w:hAnsi="Times New Roman" w:cs="Times New Roman"/>
                <w:noProof/>
                <w:sz w:val="28"/>
                <w:szCs w:val="28"/>
              </w:rPr>
              <w:t>1.2.5 Выводы по результатам анализа существующих проектных решений</w:t>
            </w:r>
            <w:r w:rsidRPr="008535DE">
              <w:rPr>
                <w:rFonts w:ascii="Times New Roman" w:hAnsi="Times New Roman" w:cs="Times New Roman"/>
                <w:noProof/>
                <w:webHidden/>
                <w:sz w:val="28"/>
                <w:szCs w:val="28"/>
              </w:rPr>
              <w:tab/>
            </w:r>
            <w:r w:rsidRPr="008535DE">
              <w:rPr>
                <w:rFonts w:ascii="Times New Roman" w:hAnsi="Times New Roman" w:cs="Times New Roman"/>
                <w:noProof/>
                <w:webHidden/>
                <w:sz w:val="28"/>
                <w:szCs w:val="28"/>
              </w:rPr>
              <w:fldChar w:fldCharType="begin"/>
            </w:r>
            <w:r w:rsidRPr="008535DE">
              <w:rPr>
                <w:rFonts w:ascii="Times New Roman" w:hAnsi="Times New Roman" w:cs="Times New Roman"/>
                <w:noProof/>
                <w:webHidden/>
                <w:sz w:val="28"/>
                <w:szCs w:val="28"/>
              </w:rPr>
              <w:instrText xml:space="preserve"> PAGEREF _Toc11671643 \h </w:instrText>
            </w:r>
            <w:r w:rsidRPr="008535DE">
              <w:rPr>
                <w:rFonts w:ascii="Times New Roman" w:hAnsi="Times New Roman" w:cs="Times New Roman"/>
                <w:noProof/>
                <w:webHidden/>
                <w:sz w:val="28"/>
                <w:szCs w:val="28"/>
              </w:rPr>
            </w:r>
            <w:r w:rsidRPr="008535DE">
              <w:rPr>
                <w:rFonts w:ascii="Times New Roman" w:hAnsi="Times New Roman" w:cs="Times New Roman"/>
                <w:noProof/>
                <w:webHidden/>
                <w:sz w:val="28"/>
                <w:szCs w:val="28"/>
              </w:rPr>
              <w:fldChar w:fldCharType="separate"/>
            </w:r>
            <w:r w:rsidR="00CB634A" w:rsidRPr="008535DE">
              <w:rPr>
                <w:rFonts w:ascii="Times New Roman" w:hAnsi="Times New Roman" w:cs="Times New Roman"/>
                <w:noProof/>
                <w:webHidden/>
                <w:sz w:val="28"/>
                <w:szCs w:val="28"/>
              </w:rPr>
              <w:t>20</w:t>
            </w:r>
            <w:r w:rsidRPr="008535DE">
              <w:rPr>
                <w:rFonts w:ascii="Times New Roman" w:hAnsi="Times New Roman" w:cs="Times New Roman"/>
                <w:noProof/>
                <w:webHidden/>
                <w:sz w:val="28"/>
                <w:szCs w:val="28"/>
              </w:rPr>
              <w:fldChar w:fldCharType="end"/>
            </w:r>
          </w:hyperlink>
        </w:p>
        <w:p w14:paraId="3F9777E7" w14:textId="0247F0EB" w:rsidR="00FD063C" w:rsidRPr="008535DE" w:rsidRDefault="00FD063C">
          <w:pPr>
            <w:pStyle w:val="23"/>
            <w:tabs>
              <w:tab w:val="right" w:leader="dot" w:pos="9628"/>
            </w:tabs>
            <w:rPr>
              <w:rFonts w:eastAsiaTheme="minorEastAsia"/>
              <w:noProof/>
              <w:sz w:val="28"/>
              <w:szCs w:val="28"/>
              <w:lang w:eastAsia="ru-RU"/>
            </w:rPr>
          </w:pPr>
          <w:hyperlink w:anchor="_Toc11671644" w:history="1">
            <w:r w:rsidRPr="008535DE">
              <w:rPr>
                <w:rStyle w:val="af1"/>
                <w:noProof/>
                <w:sz w:val="28"/>
                <w:szCs w:val="28"/>
              </w:rPr>
              <w:t>1.3 Проектирование собственного решения в области обучающих бизнес-симуляций</w:t>
            </w:r>
            <w:r w:rsidRPr="008535DE">
              <w:rPr>
                <w:noProof/>
                <w:webHidden/>
                <w:sz w:val="28"/>
                <w:szCs w:val="28"/>
              </w:rPr>
              <w:tab/>
            </w:r>
            <w:r w:rsidRPr="008535DE">
              <w:rPr>
                <w:noProof/>
                <w:webHidden/>
                <w:sz w:val="28"/>
                <w:szCs w:val="28"/>
              </w:rPr>
              <w:fldChar w:fldCharType="begin"/>
            </w:r>
            <w:r w:rsidRPr="008535DE">
              <w:rPr>
                <w:noProof/>
                <w:webHidden/>
                <w:sz w:val="28"/>
                <w:szCs w:val="28"/>
              </w:rPr>
              <w:instrText xml:space="preserve"> PAGEREF _Toc11671644 \h </w:instrText>
            </w:r>
            <w:r w:rsidRPr="008535DE">
              <w:rPr>
                <w:noProof/>
                <w:webHidden/>
                <w:sz w:val="28"/>
                <w:szCs w:val="28"/>
              </w:rPr>
            </w:r>
            <w:r w:rsidRPr="008535DE">
              <w:rPr>
                <w:noProof/>
                <w:webHidden/>
                <w:sz w:val="28"/>
                <w:szCs w:val="28"/>
              </w:rPr>
              <w:fldChar w:fldCharType="separate"/>
            </w:r>
            <w:r w:rsidR="00CB634A" w:rsidRPr="008535DE">
              <w:rPr>
                <w:noProof/>
                <w:webHidden/>
                <w:sz w:val="28"/>
                <w:szCs w:val="28"/>
              </w:rPr>
              <w:t>20</w:t>
            </w:r>
            <w:r w:rsidRPr="008535DE">
              <w:rPr>
                <w:noProof/>
                <w:webHidden/>
                <w:sz w:val="28"/>
                <w:szCs w:val="28"/>
              </w:rPr>
              <w:fldChar w:fldCharType="end"/>
            </w:r>
          </w:hyperlink>
        </w:p>
        <w:p w14:paraId="30DFA1F9" w14:textId="0DF73447" w:rsidR="00FD063C" w:rsidRPr="008535DE" w:rsidRDefault="00FD063C">
          <w:pPr>
            <w:pStyle w:val="23"/>
            <w:tabs>
              <w:tab w:val="right" w:leader="dot" w:pos="9628"/>
            </w:tabs>
            <w:rPr>
              <w:rFonts w:eastAsiaTheme="minorEastAsia"/>
              <w:noProof/>
              <w:sz w:val="28"/>
              <w:szCs w:val="28"/>
              <w:lang w:eastAsia="ru-RU"/>
            </w:rPr>
          </w:pPr>
          <w:hyperlink w:anchor="_Toc11671645" w:history="1">
            <w:r w:rsidRPr="008535DE">
              <w:rPr>
                <w:rStyle w:val="af1"/>
                <w:noProof/>
                <w:sz w:val="28"/>
                <w:szCs w:val="28"/>
              </w:rPr>
              <w:t>1.4 Сравнение разрабатываемой обучающей бизнес-симуляции с существующими проектными решениями</w:t>
            </w:r>
            <w:r w:rsidRPr="008535DE">
              <w:rPr>
                <w:noProof/>
                <w:webHidden/>
                <w:sz w:val="28"/>
                <w:szCs w:val="28"/>
              </w:rPr>
              <w:tab/>
            </w:r>
            <w:r w:rsidRPr="008535DE">
              <w:rPr>
                <w:noProof/>
                <w:webHidden/>
                <w:sz w:val="28"/>
                <w:szCs w:val="28"/>
              </w:rPr>
              <w:fldChar w:fldCharType="begin"/>
            </w:r>
            <w:r w:rsidRPr="008535DE">
              <w:rPr>
                <w:noProof/>
                <w:webHidden/>
                <w:sz w:val="28"/>
                <w:szCs w:val="28"/>
              </w:rPr>
              <w:instrText xml:space="preserve"> PAGEREF _Toc11671645 \h </w:instrText>
            </w:r>
            <w:r w:rsidRPr="008535DE">
              <w:rPr>
                <w:noProof/>
                <w:webHidden/>
                <w:sz w:val="28"/>
                <w:szCs w:val="28"/>
              </w:rPr>
            </w:r>
            <w:r w:rsidRPr="008535DE">
              <w:rPr>
                <w:noProof/>
                <w:webHidden/>
                <w:sz w:val="28"/>
                <w:szCs w:val="28"/>
              </w:rPr>
              <w:fldChar w:fldCharType="separate"/>
            </w:r>
            <w:r w:rsidR="00CB634A" w:rsidRPr="008535DE">
              <w:rPr>
                <w:noProof/>
                <w:webHidden/>
                <w:sz w:val="28"/>
                <w:szCs w:val="28"/>
              </w:rPr>
              <w:t>22</w:t>
            </w:r>
            <w:r w:rsidRPr="008535DE">
              <w:rPr>
                <w:noProof/>
                <w:webHidden/>
                <w:sz w:val="28"/>
                <w:szCs w:val="28"/>
              </w:rPr>
              <w:fldChar w:fldCharType="end"/>
            </w:r>
          </w:hyperlink>
        </w:p>
        <w:p w14:paraId="0E55AB1F" w14:textId="300E3FAF" w:rsidR="00FD063C" w:rsidRPr="008535DE" w:rsidRDefault="00FD063C" w:rsidP="00302EE2">
          <w:pPr>
            <w:pStyle w:val="10"/>
            <w:rPr>
              <w:sz w:val="28"/>
              <w:szCs w:val="28"/>
            </w:rPr>
          </w:pPr>
          <w:hyperlink w:anchor="_Toc11671646" w:history="1">
            <w:r w:rsidRPr="008535DE">
              <w:rPr>
                <w:rStyle w:val="af1"/>
                <w:sz w:val="28"/>
                <w:szCs w:val="28"/>
              </w:rPr>
              <w:t>2 Разработка методики обучения для бизнес-симулятора</w:t>
            </w:r>
            <w:r w:rsidRPr="008535DE">
              <w:rPr>
                <w:webHidden/>
                <w:sz w:val="28"/>
                <w:szCs w:val="28"/>
              </w:rPr>
              <w:tab/>
            </w:r>
            <w:r w:rsidRPr="008535DE">
              <w:rPr>
                <w:webHidden/>
                <w:sz w:val="28"/>
                <w:szCs w:val="28"/>
              </w:rPr>
              <w:fldChar w:fldCharType="begin"/>
            </w:r>
            <w:r w:rsidRPr="008535DE">
              <w:rPr>
                <w:webHidden/>
                <w:sz w:val="28"/>
                <w:szCs w:val="28"/>
              </w:rPr>
              <w:instrText xml:space="preserve"> PAGEREF _Toc11671646 \h </w:instrText>
            </w:r>
            <w:r w:rsidRPr="008535DE">
              <w:rPr>
                <w:webHidden/>
                <w:sz w:val="28"/>
                <w:szCs w:val="28"/>
              </w:rPr>
            </w:r>
            <w:r w:rsidRPr="008535DE">
              <w:rPr>
                <w:webHidden/>
                <w:sz w:val="28"/>
                <w:szCs w:val="28"/>
              </w:rPr>
              <w:fldChar w:fldCharType="separate"/>
            </w:r>
            <w:r w:rsidR="00CB634A" w:rsidRPr="008535DE">
              <w:rPr>
                <w:webHidden/>
                <w:sz w:val="28"/>
                <w:szCs w:val="28"/>
              </w:rPr>
              <w:t>24</w:t>
            </w:r>
            <w:r w:rsidRPr="008535DE">
              <w:rPr>
                <w:webHidden/>
                <w:sz w:val="28"/>
                <w:szCs w:val="28"/>
              </w:rPr>
              <w:fldChar w:fldCharType="end"/>
            </w:r>
          </w:hyperlink>
        </w:p>
        <w:p w14:paraId="079279B0" w14:textId="05DE91AB" w:rsidR="00FD063C" w:rsidRPr="008535DE" w:rsidRDefault="00FD063C">
          <w:pPr>
            <w:pStyle w:val="23"/>
            <w:tabs>
              <w:tab w:val="right" w:leader="dot" w:pos="9628"/>
            </w:tabs>
            <w:rPr>
              <w:rFonts w:eastAsiaTheme="minorEastAsia"/>
              <w:noProof/>
              <w:sz w:val="28"/>
              <w:szCs w:val="28"/>
              <w:lang w:eastAsia="ru-RU"/>
            </w:rPr>
          </w:pPr>
          <w:hyperlink w:anchor="_Toc11671647" w:history="1">
            <w:r w:rsidRPr="008535DE">
              <w:rPr>
                <w:rStyle w:val="af1"/>
                <w:noProof/>
                <w:sz w:val="28"/>
                <w:szCs w:val="28"/>
              </w:rPr>
              <w:t>2.1 Выбор и обоснование средств разработки</w:t>
            </w:r>
            <w:r w:rsidRPr="008535DE">
              <w:rPr>
                <w:noProof/>
                <w:webHidden/>
                <w:sz w:val="28"/>
                <w:szCs w:val="28"/>
              </w:rPr>
              <w:tab/>
            </w:r>
            <w:r w:rsidRPr="008535DE">
              <w:rPr>
                <w:noProof/>
                <w:webHidden/>
                <w:sz w:val="28"/>
                <w:szCs w:val="28"/>
              </w:rPr>
              <w:fldChar w:fldCharType="begin"/>
            </w:r>
            <w:r w:rsidRPr="008535DE">
              <w:rPr>
                <w:noProof/>
                <w:webHidden/>
                <w:sz w:val="28"/>
                <w:szCs w:val="28"/>
              </w:rPr>
              <w:instrText xml:space="preserve"> PAGEREF _Toc11671647 \h </w:instrText>
            </w:r>
            <w:r w:rsidRPr="008535DE">
              <w:rPr>
                <w:noProof/>
                <w:webHidden/>
                <w:sz w:val="28"/>
                <w:szCs w:val="28"/>
              </w:rPr>
            </w:r>
            <w:r w:rsidRPr="008535DE">
              <w:rPr>
                <w:noProof/>
                <w:webHidden/>
                <w:sz w:val="28"/>
                <w:szCs w:val="28"/>
              </w:rPr>
              <w:fldChar w:fldCharType="separate"/>
            </w:r>
            <w:r w:rsidR="00CB634A" w:rsidRPr="008535DE">
              <w:rPr>
                <w:noProof/>
                <w:webHidden/>
                <w:sz w:val="28"/>
                <w:szCs w:val="28"/>
              </w:rPr>
              <w:t>24</w:t>
            </w:r>
            <w:r w:rsidRPr="008535DE">
              <w:rPr>
                <w:noProof/>
                <w:webHidden/>
                <w:sz w:val="28"/>
                <w:szCs w:val="28"/>
              </w:rPr>
              <w:fldChar w:fldCharType="end"/>
            </w:r>
          </w:hyperlink>
        </w:p>
        <w:p w14:paraId="19531BF9" w14:textId="41A51C7B" w:rsidR="00FD063C" w:rsidRPr="008535DE" w:rsidRDefault="00FD063C">
          <w:pPr>
            <w:pStyle w:val="23"/>
            <w:tabs>
              <w:tab w:val="right" w:leader="dot" w:pos="9628"/>
            </w:tabs>
            <w:rPr>
              <w:rFonts w:eastAsiaTheme="minorEastAsia"/>
              <w:noProof/>
              <w:sz w:val="28"/>
              <w:szCs w:val="28"/>
              <w:lang w:eastAsia="ru-RU"/>
            </w:rPr>
          </w:pPr>
          <w:hyperlink w:anchor="_Toc11671648" w:history="1">
            <w:r w:rsidRPr="008535DE">
              <w:rPr>
                <w:rStyle w:val="af1"/>
                <w:noProof/>
                <w:sz w:val="28"/>
                <w:szCs w:val="28"/>
              </w:rPr>
              <w:t>2.2 Выбор базы данных</w:t>
            </w:r>
            <w:r w:rsidRPr="008535DE">
              <w:rPr>
                <w:noProof/>
                <w:webHidden/>
                <w:sz w:val="28"/>
                <w:szCs w:val="28"/>
              </w:rPr>
              <w:tab/>
            </w:r>
            <w:r w:rsidRPr="008535DE">
              <w:rPr>
                <w:noProof/>
                <w:webHidden/>
                <w:sz w:val="28"/>
                <w:szCs w:val="28"/>
              </w:rPr>
              <w:fldChar w:fldCharType="begin"/>
            </w:r>
            <w:r w:rsidRPr="008535DE">
              <w:rPr>
                <w:noProof/>
                <w:webHidden/>
                <w:sz w:val="28"/>
                <w:szCs w:val="28"/>
              </w:rPr>
              <w:instrText xml:space="preserve"> PAGEREF _Toc11671648 \h </w:instrText>
            </w:r>
            <w:r w:rsidRPr="008535DE">
              <w:rPr>
                <w:noProof/>
                <w:webHidden/>
                <w:sz w:val="28"/>
                <w:szCs w:val="28"/>
              </w:rPr>
            </w:r>
            <w:r w:rsidRPr="008535DE">
              <w:rPr>
                <w:noProof/>
                <w:webHidden/>
                <w:sz w:val="28"/>
                <w:szCs w:val="28"/>
              </w:rPr>
              <w:fldChar w:fldCharType="separate"/>
            </w:r>
            <w:r w:rsidR="00CB634A" w:rsidRPr="008535DE">
              <w:rPr>
                <w:noProof/>
                <w:webHidden/>
                <w:sz w:val="28"/>
                <w:szCs w:val="28"/>
              </w:rPr>
              <w:t>26</w:t>
            </w:r>
            <w:r w:rsidRPr="008535DE">
              <w:rPr>
                <w:noProof/>
                <w:webHidden/>
                <w:sz w:val="28"/>
                <w:szCs w:val="28"/>
              </w:rPr>
              <w:fldChar w:fldCharType="end"/>
            </w:r>
          </w:hyperlink>
        </w:p>
        <w:p w14:paraId="2464DA6D" w14:textId="7003F8C3" w:rsidR="00FD063C" w:rsidRPr="008535DE" w:rsidRDefault="00FD063C">
          <w:pPr>
            <w:pStyle w:val="23"/>
            <w:tabs>
              <w:tab w:val="right" w:leader="dot" w:pos="9628"/>
            </w:tabs>
            <w:rPr>
              <w:rFonts w:eastAsiaTheme="minorEastAsia"/>
              <w:noProof/>
              <w:sz w:val="28"/>
              <w:szCs w:val="28"/>
              <w:lang w:eastAsia="ru-RU"/>
            </w:rPr>
          </w:pPr>
          <w:hyperlink w:anchor="_Toc11671649" w:history="1">
            <w:r w:rsidRPr="008535DE">
              <w:rPr>
                <w:rStyle w:val="af1"/>
                <w:noProof/>
                <w:sz w:val="28"/>
                <w:szCs w:val="28"/>
              </w:rPr>
              <w:t>2.3 Разработка методики обучения сотрудников</w:t>
            </w:r>
            <w:r w:rsidRPr="008535DE">
              <w:rPr>
                <w:noProof/>
                <w:webHidden/>
                <w:sz w:val="28"/>
                <w:szCs w:val="28"/>
              </w:rPr>
              <w:tab/>
            </w:r>
            <w:r w:rsidRPr="008535DE">
              <w:rPr>
                <w:noProof/>
                <w:webHidden/>
                <w:sz w:val="28"/>
                <w:szCs w:val="28"/>
              </w:rPr>
              <w:fldChar w:fldCharType="begin"/>
            </w:r>
            <w:r w:rsidRPr="008535DE">
              <w:rPr>
                <w:noProof/>
                <w:webHidden/>
                <w:sz w:val="28"/>
                <w:szCs w:val="28"/>
              </w:rPr>
              <w:instrText xml:space="preserve"> PAGEREF _Toc11671649 \h </w:instrText>
            </w:r>
            <w:r w:rsidRPr="008535DE">
              <w:rPr>
                <w:noProof/>
                <w:webHidden/>
                <w:sz w:val="28"/>
                <w:szCs w:val="28"/>
              </w:rPr>
            </w:r>
            <w:r w:rsidRPr="008535DE">
              <w:rPr>
                <w:noProof/>
                <w:webHidden/>
                <w:sz w:val="28"/>
                <w:szCs w:val="28"/>
              </w:rPr>
              <w:fldChar w:fldCharType="separate"/>
            </w:r>
            <w:r w:rsidR="00CB634A" w:rsidRPr="008535DE">
              <w:rPr>
                <w:noProof/>
                <w:webHidden/>
                <w:sz w:val="28"/>
                <w:szCs w:val="28"/>
              </w:rPr>
              <w:t>28</w:t>
            </w:r>
            <w:r w:rsidRPr="008535DE">
              <w:rPr>
                <w:noProof/>
                <w:webHidden/>
                <w:sz w:val="28"/>
                <w:szCs w:val="28"/>
              </w:rPr>
              <w:fldChar w:fldCharType="end"/>
            </w:r>
          </w:hyperlink>
        </w:p>
        <w:p w14:paraId="4C1C5F90" w14:textId="23848D9D" w:rsidR="00FD063C" w:rsidRPr="008535DE" w:rsidRDefault="00FD063C" w:rsidP="00302EE2">
          <w:pPr>
            <w:pStyle w:val="10"/>
            <w:rPr>
              <w:sz w:val="28"/>
              <w:szCs w:val="28"/>
            </w:rPr>
          </w:pPr>
          <w:hyperlink w:anchor="_Toc11671650" w:history="1">
            <w:r w:rsidRPr="008535DE">
              <w:rPr>
                <w:rStyle w:val="af1"/>
                <w:sz w:val="28"/>
                <w:szCs w:val="28"/>
              </w:rPr>
              <w:t>3 Разработка обучающей программной системы на базе бизнес-симулятора</w:t>
            </w:r>
            <w:r w:rsidRPr="008535DE">
              <w:rPr>
                <w:webHidden/>
                <w:sz w:val="28"/>
                <w:szCs w:val="28"/>
              </w:rPr>
              <w:tab/>
            </w:r>
            <w:r w:rsidRPr="008535DE">
              <w:rPr>
                <w:webHidden/>
                <w:sz w:val="28"/>
                <w:szCs w:val="28"/>
              </w:rPr>
              <w:fldChar w:fldCharType="begin"/>
            </w:r>
            <w:r w:rsidRPr="008535DE">
              <w:rPr>
                <w:webHidden/>
                <w:sz w:val="28"/>
                <w:szCs w:val="28"/>
              </w:rPr>
              <w:instrText xml:space="preserve"> PAGEREF _Toc11671650 \h </w:instrText>
            </w:r>
            <w:r w:rsidRPr="008535DE">
              <w:rPr>
                <w:webHidden/>
                <w:sz w:val="28"/>
                <w:szCs w:val="28"/>
              </w:rPr>
            </w:r>
            <w:r w:rsidRPr="008535DE">
              <w:rPr>
                <w:webHidden/>
                <w:sz w:val="28"/>
                <w:szCs w:val="28"/>
              </w:rPr>
              <w:fldChar w:fldCharType="separate"/>
            </w:r>
            <w:r w:rsidR="00CB634A" w:rsidRPr="008535DE">
              <w:rPr>
                <w:webHidden/>
                <w:sz w:val="28"/>
                <w:szCs w:val="28"/>
              </w:rPr>
              <w:t>35</w:t>
            </w:r>
            <w:r w:rsidRPr="008535DE">
              <w:rPr>
                <w:webHidden/>
                <w:sz w:val="28"/>
                <w:szCs w:val="28"/>
              </w:rPr>
              <w:fldChar w:fldCharType="end"/>
            </w:r>
          </w:hyperlink>
        </w:p>
        <w:p w14:paraId="778AFA97" w14:textId="4ABAD2A2" w:rsidR="00FD063C" w:rsidRPr="008535DE" w:rsidRDefault="00FD063C">
          <w:pPr>
            <w:pStyle w:val="23"/>
            <w:tabs>
              <w:tab w:val="right" w:leader="dot" w:pos="9628"/>
            </w:tabs>
            <w:rPr>
              <w:rFonts w:eastAsiaTheme="minorEastAsia"/>
              <w:noProof/>
              <w:sz w:val="28"/>
              <w:szCs w:val="28"/>
              <w:lang w:eastAsia="ru-RU"/>
            </w:rPr>
          </w:pPr>
          <w:hyperlink w:anchor="_Toc11671651" w:history="1">
            <w:r w:rsidRPr="008535DE">
              <w:rPr>
                <w:rStyle w:val="af1"/>
                <w:noProof/>
                <w:sz w:val="28"/>
                <w:szCs w:val="28"/>
              </w:rPr>
              <w:t>3.1 Анализ технических требований и уточнение спецификаций</w:t>
            </w:r>
            <w:r w:rsidRPr="008535DE">
              <w:rPr>
                <w:noProof/>
                <w:webHidden/>
                <w:sz w:val="28"/>
                <w:szCs w:val="28"/>
              </w:rPr>
              <w:tab/>
            </w:r>
            <w:r w:rsidRPr="008535DE">
              <w:rPr>
                <w:noProof/>
                <w:webHidden/>
                <w:sz w:val="28"/>
                <w:szCs w:val="28"/>
              </w:rPr>
              <w:fldChar w:fldCharType="begin"/>
            </w:r>
            <w:r w:rsidRPr="008535DE">
              <w:rPr>
                <w:noProof/>
                <w:webHidden/>
                <w:sz w:val="28"/>
                <w:szCs w:val="28"/>
              </w:rPr>
              <w:instrText xml:space="preserve"> PAGEREF _Toc11671651 \h </w:instrText>
            </w:r>
            <w:r w:rsidRPr="008535DE">
              <w:rPr>
                <w:noProof/>
                <w:webHidden/>
                <w:sz w:val="28"/>
                <w:szCs w:val="28"/>
              </w:rPr>
            </w:r>
            <w:r w:rsidRPr="008535DE">
              <w:rPr>
                <w:noProof/>
                <w:webHidden/>
                <w:sz w:val="28"/>
                <w:szCs w:val="28"/>
              </w:rPr>
              <w:fldChar w:fldCharType="separate"/>
            </w:r>
            <w:r w:rsidR="00CB634A" w:rsidRPr="008535DE">
              <w:rPr>
                <w:noProof/>
                <w:webHidden/>
                <w:sz w:val="28"/>
                <w:szCs w:val="28"/>
              </w:rPr>
              <w:t>35</w:t>
            </w:r>
            <w:r w:rsidRPr="008535DE">
              <w:rPr>
                <w:noProof/>
                <w:webHidden/>
                <w:sz w:val="28"/>
                <w:szCs w:val="28"/>
              </w:rPr>
              <w:fldChar w:fldCharType="end"/>
            </w:r>
          </w:hyperlink>
        </w:p>
        <w:p w14:paraId="29BC668C" w14:textId="401A511F" w:rsidR="00FD063C" w:rsidRPr="008535DE" w:rsidRDefault="00FD063C">
          <w:pPr>
            <w:pStyle w:val="23"/>
            <w:tabs>
              <w:tab w:val="right" w:leader="dot" w:pos="9628"/>
            </w:tabs>
            <w:rPr>
              <w:rFonts w:eastAsiaTheme="minorEastAsia"/>
              <w:noProof/>
              <w:sz w:val="28"/>
              <w:szCs w:val="28"/>
              <w:lang w:eastAsia="ru-RU"/>
            </w:rPr>
          </w:pPr>
          <w:hyperlink w:anchor="_Toc11671652" w:history="1">
            <w:r w:rsidRPr="008535DE">
              <w:rPr>
                <w:rStyle w:val="af1"/>
                <w:noProof/>
                <w:sz w:val="28"/>
                <w:szCs w:val="28"/>
              </w:rPr>
              <w:t>3.2 Разработка схемы структурной информационной системы</w:t>
            </w:r>
            <w:r w:rsidRPr="008535DE">
              <w:rPr>
                <w:noProof/>
                <w:webHidden/>
                <w:sz w:val="28"/>
                <w:szCs w:val="28"/>
              </w:rPr>
              <w:tab/>
            </w:r>
            <w:r w:rsidRPr="008535DE">
              <w:rPr>
                <w:noProof/>
                <w:webHidden/>
                <w:sz w:val="28"/>
                <w:szCs w:val="28"/>
              </w:rPr>
              <w:fldChar w:fldCharType="begin"/>
            </w:r>
            <w:r w:rsidRPr="008535DE">
              <w:rPr>
                <w:noProof/>
                <w:webHidden/>
                <w:sz w:val="28"/>
                <w:szCs w:val="28"/>
              </w:rPr>
              <w:instrText xml:space="preserve"> PAGEREF _Toc11671652 \h </w:instrText>
            </w:r>
            <w:r w:rsidRPr="008535DE">
              <w:rPr>
                <w:noProof/>
                <w:webHidden/>
                <w:sz w:val="28"/>
                <w:szCs w:val="28"/>
              </w:rPr>
            </w:r>
            <w:r w:rsidRPr="008535DE">
              <w:rPr>
                <w:noProof/>
                <w:webHidden/>
                <w:sz w:val="28"/>
                <w:szCs w:val="28"/>
              </w:rPr>
              <w:fldChar w:fldCharType="separate"/>
            </w:r>
            <w:r w:rsidR="00CB634A" w:rsidRPr="008535DE">
              <w:rPr>
                <w:noProof/>
                <w:webHidden/>
                <w:sz w:val="28"/>
                <w:szCs w:val="28"/>
              </w:rPr>
              <w:t>35</w:t>
            </w:r>
            <w:r w:rsidRPr="008535DE">
              <w:rPr>
                <w:noProof/>
                <w:webHidden/>
                <w:sz w:val="28"/>
                <w:szCs w:val="28"/>
              </w:rPr>
              <w:fldChar w:fldCharType="end"/>
            </w:r>
          </w:hyperlink>
        </w:p>
        <w:p w14:paraId="3BB6CDB8" w14:textId="3BFE64A2" w:rsidR="00FD063C" w:rsidRPr="008535DE" w:rsidRDefault="00FD063C">
          <w:pPr>
            <w:pStyle w:val="23"/>
            <w:tabs>
              <w:tab w:val="right" w:leader="dot" w:pos="9628"/>
            </w:tabs>
            <w:rPr>
              <w:rFonts w:eastAsiaTheme="minorEastAsia"/>
              <w:noProof/>
              <w:sz w:val="28"/>
              <w:szCs w:val="28"/>
              <w:lang w:eastAsia="ru-RU"/>
            </w:rPr>
          </w:pPr>
          <w:hyperlink w:anchor="_Toc11671653" w:history="1">
            <w:r w:rsidRPr="008535DE">
              <w:rPr>
                <w:rStyle w:val="af1"/>
                <w:noProof/>
                <w:sz w:val="28"/>
                <w:szCs w:val="28"/>
              </w:rPr>
              <w:t>3.3 Разработка схемы структурной системы</w:t>
            </w:r>
            <w:r w:rsidRPr="008535DE">
              <w:rPr>
                <w:noProof/>
                <w:webHidden/>
                <w:sz w:val="28"/>
                <w:szCs w:val="28"/>
              </w:rPr>
              <w:tab/>
            </w:r>
            <w:r w:rsidRPr="008535DE">
              <w:rPr>
                <w:noProof/>
                <w:webHidden/>
                <w:sz w:val="28"/>
                <w:szCs w:val="28"/>
              </w:rPr>
              <w:fldChar w:fldCharType="begin"/>
            </w:r>
            <w:r w:rsidRPr="008535DE">
              <w:rPr>
                <w:noProof/>
                <w:webHidden/>
                <w:sz w:val="28"/>
                <w:szCs w:val="28"/>
              </w:rPr>
              <w:instrText xml:space="preserve"> PAGEREF _Toc11671653 \h </w:instrText>
            </w:r>
            <w:r w:rsidRPr="008535DE">
              <w:rPr>
                <w:noProof/>
                <w:webHidden/>
                <w:sz w:val="28"/>
                <w:szCs w:val="28"/>
              </w:rPr>
            </w:r>
            <w:r w:rsidRPr="008535DE">
              <w:rPr>
                <w:noProof/>
                <w:webHidden/>
                <w:sz w:val="28"/>
                <w:szCs w:val="28"/>
              </w:rPr>
              <w:fldChar w:fldCharType="separate"/>
            </w:r>
            <w:r w:rsidR="00CB634A" w:rsidRPr="008535DE">
              <w:rPr>
                <w:noProof/>
                <w:webHidden/>
                <w:sz w:val="28"/>
                <w:szCs w:val="28"/>
              </w:rPr>
              <w:t>36</w:t>
            </w:r>
            <w:r w:rsidRPr="008535DE">
              <w:rPr>
                <w:noProof/>
                <w:webHidden/>
                <w:sz w:val="28"/>
                <w:szCs w:val="28"/>
              </w:rPr>
              <w:fldChar w:fldCharType="end"/>
            </w:r>
          </w:hyperlink>
        </w:p>
        <w:p w14:paraId="6EFEE2E8" w14:textId="00B53ED2" w:rsidR="00FD063C" w:rsidRPr="008535DE" w:rsidRDefault="00FD063C">
          <w:pPr>
            <w:pStyle w:val="23"/>
            <w:tabs>
              <w:tab w:val="right" w:leader="dot" w:pos="9628"/>
            </w:tabs>
            <w:rPr>
              <w:rFonts w:eastAsiaTheme="minorEastAsia"/>
              <w:noProof/>
              <w:sz w:val="28"/>
              <w:szCs w:val="28"/>
              <w:lang w:eastAsia="ru-RU"/>
            </w:rPr>
          </w:pPr>
          <w:hyperlink w:anchor="_Toc11671654" w:history="1">
            <w:r w:rsidRPr="008535DE">
              <w:rPr>
                <w:rStyle w:val="af1"/>
                <w:noProof/>
                <w:sz w:val="28"/>
                <w:szCs w:val="28"/>
              </w:rPr>
              <w:t>3.4 Разработка форм интерфейсов</w:t>
            </w:r>
            <w:r w:rsidRPr="008535DE">
              <w:rPr>
                <w:noProof/>
                <w:webHidden/>
                <w:sz w:val="28"/>
                <w:szCs w:val="28"/>
              </w:rPr>
              <w:tab/>
            </w:r>
            <w:r w:rsidRPr="008535DE">
              <w:rPr>
                <w:noProof/>
                <w:webHidden/>
                <w:sz w:val="28"/>
                <w:szCs w:val="28"/>
              </w:rPr>
              <w:fldChar w:fldCharType="begin"/>
            </w:r>
            <w:r w:rsidRPr="008535DE">
              <w:rPr>
                <w:noProof/>
                <w:webHidden/>
                <w:sz w:val="28"/>
                <w:szCs w:val="28"/>
              </w:rPr>
              <w:instrText xml:space="preserve"> PAGEREF _Toc11671654 \h </w:instrText>
            </w:r>
            <w:r w:rsidRPr="008535DE">
              <w:rPr>
                <w:noProof/>
                <w:webHidden/>
                <w:sz w:val="28"/>
                <w:szCs w:val="28"/>
              </w:rPr>
            </w:r>
            <w:r w:rsidRPr="008535DE">
              <w:rPr>
                <w:noProof/>
                <w:webHidden/>
                <w:sz w:val="28"/>
                <w:szCs w:val="28"/>
              </w:rPr>
              <w:fldChar w:fldCharType="separate"/>
            </w:r>
            <w:r w:rsidR="00CB634A" w:rsidRPr="008535DE">
              <w:rPr>
                <w:noProof/>
                <w:webHidden/>
                <w:sz w:val="28"/>
                <w:szCs w:val="28"/>
              </w:rPr>
              <w:t>37</w:t>
            </w:r>
            <w:r w:rsidRPr="008535DE">
              <w:rPr>
                <w:noProof/>
                <w:webHidden/>
                <w:sz w:val="28"/>
                <w:szCs w:val="28"/>
              </w:rPr>
              <w:fldChar w:fldCharType="end"/>
            </w:r>
          </w:hyperlink>
        </w:p>
        <w:p w14:paraId="4353E108" w14:textId="29B0E699" w:rsidR="00FD063C" w:rsidRPr="008535DE" w:rsidRDefault="00FD063C">
          <w:pPr>
            <w:pStyle w:val="33"/>
            <w:tabs>
              <w:tab w:val="right" w:leader="dot" w:pos="9628"/>
            </w:tabs>
            <w:rPr>
              <w:rFonts w:ascii="Times New Roman" w:hAnsi="Times New Roman" w:cs="Times New Roman"/>
              <w:noProof/>
              <w:sz w:val="28"/>
              <w:szCs w:val="28"/>
            </w:rPr>
          </w:pPr>
          <w:hyperlink w:anchor="_Toc11671655" w:history="1">
            <w:r w:rsidRPr="008535DE">
              <w:rPr>
                <w:rStyle w:val="af1"/>
                <w:rFonts w:ascii="Times New Roman" w:hAnsi="Times New Roman" w:cs="Times New Roman"/>
                <w:noProof/>
                <w:sz w:val="28"/>
                <w:szCs w:val="28"/>
              </w:rPr>
              <w:t>3.4.1 Форма основного интерфейса симуляции</w:t>
            </w:r>
            <w:r w:rsidRPr="008535DE">
              <w:rPr>
                <w:rFonts w:ascii="Times New Roman" w:hAnsi="Times New Roman" w:cs="Times New Roman"/>
                <w:noProof/>
                <w:webHidden/>
                <w:sz w:val="28"/>
                <w:szCs w:val="28"/>
              </w:rPr>
              <w:tab/>
            </w:r>
            <w:r w:rsidRPr="008535DE">
              <w:rPr>
                <w:rFonts w:ascii="Times New Roman" w:hAnsi="Times New Roman" w:cs="Times New Roman"/>
                <w:noProof/>
                <w:webHidden/>
                <w:sz w:val="28"/>
                <w:szCs w:val="28"/>
              </w:rPr>
              <w:fldChar w:fldCharType="begin"/>
            </w:r>
            <w:r w:rsidRPr="008535DE">
              <w:rPr>
                <w:rFonts w:ascii="Times New Roman" w:hAnsi="Times New Roman" w:cs="Times New Roman"/>
                <w:noProof/>
                <w:webHidden/>
                <w:sz w:val="28"/>
                <w:szCs w:val="28"/>
              </w:rPr>
              <w:instrText xml:space="preserve"> PAGEREF _Toc11671655 \h </w:instrText>
            </w:r>
            <w:r w:rsidRPr="008535DE">
              <w:rPr>
                <w:rFonts w:ascii="Times New Roman" w:hAnsi="Times New Roman" w:cs="Times New Roman"/>
                <w:noProof/>
                <w:webHidden/>
                <w:sz w:val="28"/>
                <w:szCs w:val="28"/>
              </w:rPr>
            </w:r>
            <w:r w:rsidRPr="008535DE">
              <w:rPr>
                <w:rFonts w:ascii="Times New Roman" w:hAnsi="Times New Roman" w:cs="Times New Roman"/>
                <w:noProof/>
                <w:webHidden/>
                <w:sz w:val="28"/>
                <w:szCs w:val="28"/>
              </w:rPr>
              <w:fldChar w:fldCharType="separate"/>
            </w:r>
            <w:r w:rsidR="00CB634A" w:rsidRPr="008535DE">
              <w:rPr>
                <w:rFonts w:ascii="Times New Roman" w:hAnsi="Times New Roman" w:cs="Times New Roman"/>
                <w:noProof/>
                <w:webHidden/>
                <w:sz w:val="28"/>
                <w:szCs w:val="28"/>
              </w:rPr>
              <w:t>38</w:t>
            </w:r>
            <w:r w:rsidRPr="008535DE">
              <w:rPr>
                <w:rFonts w:ascii="Times New Roman" w:hAnsi="Times New Roman" w:cs="Times New Roman"/>
                <w:noProof/>
                <w:webHidden/>
                <w:sz w:val="28"/>
                <w:szCs w:val="28"/>
              </w:rPr>
              <w:fldChar w:fldCharType="end"/>
            </w:r>
          </w:hyperlink>
        </w:p>
        <w:p w14:paraId="03ECC867" w14:textId="36110524" w:rsidR="00FD063C" w:rsidRPr="008535DE" w:rsidRDefault="00FD063C">
          <w:pPr>
            <w:pStyle w:val="33"/>
            <w:tabs>
              <w:tab w:val="right" w:leader="dot" w:pos="9628"/>
            </w:tabs>
            <w:rPr>
              <w:rFonts w:ascii="Times New Roman" w:hAnsi="Times New Roman" w:cs="Times New Roman"/>
              <w:noProof/>
              <w:sz w:val="28"/>
              <w:szCs w:val="28"/>
            </w:rPr>
          </w:pPr>
          <w:hyperlink w:anchor="_Toc11671656" w:history="1">
            <w:r w:rsidRPr="008535DE">
              <w:rPr>
                <w:rStyle w:val="af1"/>
                <w:rFonts w:ascii="Times New Roman" w:hAnsi="Times New Roman" w:cs="Times New Roman"/>
                <w:noProof/>
                <w:sz w:val="28"/>
                <w:szCs w:val="28"/>
              </w:rPr>
              <w:t>3.4.2 Форма интерфейса статистики сессии</w:t>
            </w:r>
            <w:r w:rsidRPr="008535DE">
              <w:rPr>
                <w:rFonts w:ascii="Times New Roman" w:hAnsi="Times New Roman" w:cs="Times New Roman"/>
                <w:noProof/>
                <w:webHidden/>
                <w:sz w:val="28"/>
                <w:szCs w:val="28"/>
              </w:rPr>
              <w:tab/>
            </w:r>
            <w:r w:rsidRPr="008535DE">
              <w:rPr>
                <w:rFonts w:ascii="Times New Roman" w:hAnsi="Times New Roman" w:cs="Times New Roman"/>
                <w:noProof/>
                <w:webHidden/>
                <w:sz w:val="28"/>
                <w:szCs w:val="28"/>
              </w:rPr>
              <w:fldChar w:fldCharType="begin"/>
            </w:r>
            <w:r w:rsidRPr="008535DE">
              <w:rPr>
                <w:rFonts w:ascii="Times New Roman" w:hAnsi="Times New Roman" w:cs="Times New Roman"/>
                <w:noProof/>
                <w:webHidden/>
                <w:sz w:val="28"/>
                <w:szCs w:val="28"/>
              </w:rPr>
              <w:instrText xml:space="preserve"> PAGEREF _Toc11671656 \h </w:instrText>
            </w:r>
            <w:r w:rsidRPr="008535DE">
              <w:rPr>
                <w:rFonts w:ascii="Times New Roman" w:hAnsi="Times New Roman" w:cs="Times New Roman"/>
                <w:noProof/>
                <w:webHidden/>
                <w:sz w:val="28"/>
                <w:szCs w:val="28"/>
              </w:rPr>
            </w:r>
            <w:r w:rsidRPr="008535DE">
              <w:rPr>
                <w:rFonts w:ascii="Times New Roman" w:hAnsi="Times New Roman" w:cs="Times New Roman"/>
                <w:noProof/>
                <w:webHidden/>
                <w:sz w:val="28"/>
                <w:szCs w:val="28"/>
              </w:rPr>
              <w:fldChar w:fldCharType="separate"/>
            </w:r>
            <w:r w:rsidR="00CB634A" w:rsidRPr="008535DE">
              <w:rPr>
                <w:rFonts w:ascii="Times New Roman" w:hAnsi="Times New Roman" w:cs="Times New Roman"/>
                <w:noProof/>
                <w:webHidden/>
                <w:sz w:val="28"/>
                <w:szCs w:val="28"/>
              </w:rPr>
              <w:t>39</w:t>
            </w:r>
            <w:r w:rsidRPr="008535DE">
              <w:rPr>
                <w:rFonts w:ascii="Times New Roman" w:hAnsi="Times New Roman" w:cs="Times New Roman"/>
                <w:noProof/>
                <w:webHidden/>
                <w:sz w:val="28"/>
                <w:szCs w:val="28"/>
              </w:rPr>
              <w:fldChar w:fldCharType="end"/>
            </w:r>
          </w:hyperlink>
        </w:p>
        <w:p w14:paraId="2DD0B863" w14:textId="633288A4" w:rsidR="00FD063C" w:rsidRPr="008535DE" w:rsidRDefault="00FD063C">
          <w:pPr>
            <w:pStyle w:val="33"/>
            <w:tabs>
              <w:tab w:val="right" w:leader="dot" w:pos="9628"/>
            </w:tabs>
            <w:rPr>
              <w:rFonts w:ascii="Times New Roman" w:hAnsi="Times New Roman" w:cs="Times New Roman"/>
              <w:noProof/>
              <w:sz w:val="28"/>
              <w:szCs w:val="28"/>
            </w:rPr>
          </w:pPr>
          <w:hyperlink w:anchor="_Toc11671657" w:history="1">
            <w:r w:rsidRPr="008535DE">
              <w:rPr>
                <w:rStyle w:val="af1"/>
                <w:rFonts w:ascii="Times New Roman" w:hAnsi="Times New Roman" w:cs="Times New Roman"/>
                <w:noProof/>
                <w:sz w:val="28"/>
                <w:szCs w:val="28"/>
              </w:rPr>
              <w:t>3.4.3 Форма интерфейса справочника</w:t>
            </w:r>
            <w:r w:rsidRPr="008535DE">
              <w:rPr>
                <w:rFonts w:ascii="Times New Roman" w:hAnsi="Times New Roman" w:cs="Times New Roman"/>
                <w:noProof/>
                <w:webHidden/>
                <w:sz w:val="28"/>
                <w:szCs w:val="28"/>
              </w:rPr>
              <w:tab/>
            </w:r>
            <w:r w:rsidRPr="008535DE">
              <w:rPr>
                <w:rFonts w:ascii="Times New Roman" w:hAnsi="Times New Roman" w:cs="Times New Roman"/>
                <w:noProof/>
                <w:webHidden/>
                <w:sz w:val="28"/>
                <w:szCs w:val="28"/>
              </w:rPr>
              <w:fldChar w:fldCharType="begin"/>
            </w:r>
            <w:r w:rsidRPr="008535DE">
              <w:rPr>
                <w:rFonts w:ascii="Times New Roman" w:hAnsi="Times New Roman" w:cs="Times New Roman"/>
                <w:noProof/>
                <w:webHidden/>
                <w:sz w:val="28"/>
                <w:szCs w:val="28"/>
              </w:rPr>
              <w:instrText xml:space="preserve"> PAGEREF _Toc11671657 \h </w:instrText>
            </w:r>
            <w:r w:rsidRPr="008535DE">
              <w:rPr>
                <w:rFonts w:ascii="Times New Roman" w:hAnsi="Times New Roman" w:cs="Times New Roman"/>
                <w:noProof/>
                <w:webHidden/>
                <w:sz w:val="28"/>
                <w:szCs w:val="28"/>
              </w:rPr>
            </w:r>
            <w:r w:rsidRPr="008535DE">
              <w:rPr>
                <w:rFonts w:ascii="Times New Roman" w:hAnsi="Times New Roman" w:cs="Times New Roman"/>
                <w:noProof/>
                <w:webHidden/>
                <w:sz w:val="28"/>
                <w:szCs w:val="28"/>
              </w:rPr>
              <w:fldChar w:fldCharType="separate"/>
            </w:r>
            <w:r w:rsidR="00CB634A" w:rsidRPr="008535DE">
              <w:rPr>
                <w:rFonts w:ascii="Times New Roman" w:hAnsi="Times New Roman" w:cs="Times New Roman"/>
                <w:noProof/>
                <w:webHidden/>
                <w:sz w:val="28"/>
                <w:szCs w:val="28"/>
              </w:rPr>
              <w:t>40</w:t>
            </w:r>
            <w:r w:rsidRPr="008535DE">
              <w:rPr>
                <w:rFonts w:ascii="Times New Roman" w:hAnsi="Times New Roman" w:cs="Times New Roman"/>
                <w:noProof/>
                <w:webHidden/>
                <w:sz w:val="28"/>
                <w:szCs w:val="28"/>
              </w:rPr>
              <w:fldChar w:fldCharType="end"/>
            </w:r>
          </w:hyperlink>
        </w:p>
        <w:p w14:paraId="3B3E84CF" w14:textId="32F1CDC3" w:rsidR="00FD063C" w:rsidRPr="008535DE" w:rsidRDefault="00FD063C">
          <w:pPr>
            <w:pStyle w:val="33"/>
            <w:tabs>
              <w:tab w:val="right" w:leader="dot" w:pos="9628"/>
            </w:tabs>
            <w:rPr>
              <w:rFonts w:ascii="Times New Roman" w:hAnsi="Times New Roman" w:cs="Times New Roman"/>
              <w:noProof/>
              <w:sz w:val="28"/>
              <w:szCs w:val="28"/>
            </w:rPr>
          </w:pPr>
          <w:hyperlink w:anchor="_Toc11671658" w:history="1">
            <w:r w:rsidRPr="008535DE">
              <w:rPr>
                <w:rStyle w:val="af1"/>
                <w:rFonts w:ascii="Times New Roman" w:hAnsi="Times New Roman" w:cs="Times New Roman"/>
                <w:noProof/>
                <w:sz w:val="28"/>
                <w:szCs w:val="28"/>
              </w:rPr>
              <w:t xml:space="preserve">3.4.4 Форма интерфейса </w:t>
            </w:r>
            <w:r w:rsidRPr="008535DE">
              <w:rPr>
                <w:rStyle w:val="af1"/>
                <w:rFonts w:ascii="Times New Roman" w:hAnsi="Times New Roman" w:cs="Times New Roman"/>
                <w:noProof/>
                <w:sz w:val="28"/>
                <w:szCs w:val="28"/>
                <w:lang w:val="en-US"/>
              </w:rPr>
              <w:t>таблицы рекордов</w:t>
            </w:r>
            <w:r w:rsidRPr="008535DE">
              <w:rPr>
                <w:rFonts w:ascii="Times New Roman" w:hAnsi="Times New Roman" w:cs="Times New Roman"/>
                <w:noProof/>
                <w:webHidden/>
                <w:sz w:val="28"/>
                <w:szCs w:val="28"/>
              </w:rPr>
              <w:tab/>
            </w:r>
            <w:r w:rsidRPr="008535DE">
              <w:rPr>
                <w:rFonts w:ascii="Times New Roman" w:hAnsi="Times New Roman" w:cs="Times New Roman"/>
                <w:noProof/>
                <w:webHidden/>
                <w:sz w:val="28"/>
                <w:szCs w:val="28"/>
              </w:rPr>
              <w:fldChar w:fldCharType="begin"/>
            </w:r>
            <w:r w:rsidRPr="008535DE">
              <w:rPr>
                <w:rFonts w:ascii="Times New Roman" w:hAnsi="Times New Roman" w:cs="Times New Roman"/>
                <w:noProof/>
                <w:webHidden/>
                <w:sz w:val="28"/>
                <w:szCs w:val="28"/>
              </w:rPr>
              <w:instrText xml:space="preserve"> PAGEREF _Toc11671658 \h </w:instrText>
            </w:r>
            <w:r w:rsidRPr="008535DE">
              <w:rPr>
                <w:rFonts w:ascii="Times New Roman" w:hAnsi="Times New Roman" w:cs="Times New Roman"/>
                <w:noProof/>
                <w:webHidden/>
                <w:sz w:val="28"/>
                <w:szCs w:val="28"/>
              </w:rPr>
            </w:r>
            <w:r w:rsidRPr="008535DE">
              <w:rPr>
                <w:rFonts w:ascii="Times New Roman" w:hAnsi="Times New Roman" w:cs="Times New Roman"/>
                <w:noProof/>
                <w:webHidden/>
                <w:sz w:val="28"/>
                <w:szCs w:val="28"/>
              </w:rPr>
              <w:fldChar w:fldCharType="separate"/>
            </w:r>
            <w:r w:rsidR="00CB634A" w:rsidRPr="008535DE">
              <w:rPr>
                <w:rFonts w:ascii="Times New Roman" w:hAnsi="Times New Roman" w:cs="Times New Roman"/>
                <w:noProof/>
                <w:webHidden/>
                <w:sz w:val="28"/>
                <w:szCs w:val="28"/>
              </w:rPr>
              <w:t>41</w:t>
            </w:r>
            <w:r w:rsidRPr="008535DE">
              <w:rPr>
                <w:rFonts w:ascii="Times New Roman" w:hAnsi="Times New Roman" w:cs="Times New Roman"/>
                <w:noProof/>
                <w:webHidden/>
                <w:sz w:val="28"/>
                <w:szCs w:val="28"/>
              </w:rPr>
              <w:fldChar w:fldCharType="end"/>
            </w:r>
          </w:hyperlink>
        </w:p>
        <w:p w14:paraId="6879C0AE" w14:textId="2F14E678" w:rsidR="00FD063C" w:rsidRPr="008535DE" w:rsidRDefault="00FD063C">
          <w:pPr>
            <w:pStyle w:val="23"/>
            <w:tabs>
              <w:tab w:val="right" w:leader="dot" w:pos="9628"/>
            </w:tabs>
            <w:rPr>
              <w:rFonts w:eastAsiaTheme="minorEastAsia"/>
              <w:noProof/>
              <w:sz w:val="28"/>
              <w:szCs w:val="28"/>
              <w:lang w:eastAsia="ru-RU"/>
            </w:rPr>
          </w:pPr>
          <w:hyperlink w:anchor="_Toc11671659" w:history="1">
            <w:r w:rsidRPr="008535DE">
              <w:rPr>
                <w:rStyle w:val="af1"/>
                <w:noProof/>
                <w:sz w:val="28"/>
                <w:szCs w:val="28"/>
              </w:rPr>
              <w:t>3.5 Разработка алгоритма поведения клиентов в симуляции</w:t>
            </w:r>
            <w:r w:rsidRPr="008535DE">
              <w:rPr>
                <w:noProof/>
                <w:webHidden/>
                <w:sz w:val="28"/>
                <w:szCs w:val="28"/>
              </w:rPr>
              <w:tab/>
            </w:r>
            <w:r w:rsidRPr="008535DE">
              <w:rPr>
                <w:noProof/>
                <w:webHidden/>
                <w:sz w:val="28"/>
                <w:szCs w:val="28"/>
              </w:rPr>
              <w:fldChar w:fldCharType="begin"/>
            </w:r>
            <w:r w:rsidRPr="008535DE">
              <w:rPr>
                <w:noProof/>
                <w:webHidden/>
                <w:sz w:val="28"/>
                <w:szCs w:val="28"/>
              </w:rPr>
              <w:instrText xml:space="preserve"> PAGEREF _Toc11671659 \h </w:instrText>
            </w:r>
            <w:r w:rsidRPr="008535DE">
              <w:rPr>
                <w:noProof/>
                <w:webHidden/>
                <w:sz w:val="28"/>
                <w:szCs w:val="28"/>
              </w:rPr>
            </w:r>
            <w:r w:rsidRPr="008535DE">
              <w:rPr>
                <w:noProof/>
                <w:webHidden/>
                <w:sz w:val="28"/>
                <w:szCs w:val="28"/>
              </w:rPr>
              <w:fldChar w:fldCharType="separate"/>
            </w:r>
            <w:r w:rsidR="00CB634A" w:rsidRPr="008535DE">
              <w:rPr>
                <w:noProof/>
                <w:webHidden/>
                <w:sz w:val="28"/>
                <w:szCs w:val="28"/>
              </w:rPr>
              <w:t>42</w:t>
            </w:r>
            <w:r w:rsidRPr="008535DE">
              <w:rPr>
                <w:noProof/>
                <w:webHidden/>
                <w:sz w:val="28"/>
                <w:szCs w:val="28"/>
              </w:rPr>
              <w:fldChar w:fldCharType="end"/>
            </w:r>
          </w:hyperlink>
        </w:p>
        <w:p w14:paraId="21E1B7FE" w14:textId="08EEAD73" w:rsidR="00FD063C" w:rsidRPr="008535DE" w:rsidRDefault="00FD063C">
          <w:pPr>
            <w:pStyle w:val="23"/>
            <w:tabs>
              <w:tab w:val="right" w:leader="dot" w:pos="9628"/>
            </w:tabs>
            <w:rPr>
              <w:rFonts w:eastAsiaTheme="minorEastAsia"/>
              <w:noProof/>
              <w:sz w:val="28"/>
              <w:szCs w:val="28"/>
              <w:lang w:eastAsia="ru-RU"/>
            </w:rPr>
          </w:pPr>
          <w:hyperlink w:anchor="_Toc11671660" w:history="1">
            <w:r w:rsidRPr="008535DE">
              <w:rPr>
                <w:rStyle w:val="af1"/>
                <w:noProof/>
                <w:sz w:val="28"/>
                <w:szCs w:val="28"/>
              </w:rPr>
              <w:t>3.6 Разработка базы данных симуляции</w:t>
            </w:r>
            <w:r w:rsidRPr="008535DE">
              <w:rPr>
                <w:noProof/>
                <w:webHidden/>
                <w:sz w:val="28"/>
                <w:szCs w:val="28"/>
              </w:rPr>
              <w:tab/>
            </w:r>
            <w:r w:rsidRPr="008535DE">
              <w:rPr>
                <w:noProof/>
                <w:webHidden/>
                <w:sz w:val="28"/>
                <w:szCs w:val="28"/>
              </w:rPr>
              <w:fldChar w:fldCharType="begin"/>
            </w:r>
            <w:r w:rsidRPr="008535DE">
              <w:rPr>
                <w:noProof/>
                <w:webHidden/>
                <w:sz w:val="28"/>
                <w:szCs w:val="28"/>
              </w:rPr>
              <w:instrText xml:space="preserve"> PAGEREF _Toc11671660 \h </w:instrText>
            </w:r>
            <w:r w:rsidRPr="008535DE">
              <w:rPr>
                <w:noProof/>
                <w:webHidden/>
                <w:sz w:val="28"/>
                <w:szCs w:val="28"/>
              </w:rPr>
            </w:r>
            <w:r w:rsidRPr="008535DE">
              <w:rPr>
                <w:noProof/>
                <w:webHidden/>
                <w:sz w:val="28"/>
                <w:szCs w:val="28"/>
              </w:rPr>
              <w:fldChar w:fldCharType="separate"/>
            </w:r>
            <w:r w:rsidR="00CB634A" w:rsidRPr="008535DE">
              <w:rPr>
                <w:noProof/>
                <w:webHidden/>
                <w:sz w:val="28"/>
                <w:szCs w:val="28"/>
              </w:rPr>
              <w:t>45</w:t>
            </w:r>
            <w:r w:rsidRPr="008535DE">
              <w:rPr>
                <w:noProof/>
                <w:webHidden/>
                <w:sz w:val="28"/>
                <w:szCs w:val="28"/>
              </w:rPr>
              <w:fldChar w:fldCharType="end"/>
            </w:r>
          </w:hyperlink>
        </w:p>
        <w:p w14:paraId="6B5C4A83" w14:textId="31B1E13F" w:rsidR="00FD063C" w:rsidRPr="008535DE" w:rsidRDefault="00FD063C">
          <w:pPr>
            <w:pStyle w:val="23"/>
            <w:tabs>
              <w:tab w:val="right" w:leader="dot" w:pos="9628"/>
            </w:tabs>
            <w:rPr>
              <w:rFonts w:eastAsiaTheme="minorEastAsia"/>
              <w:noProof/>
              <w:sz w:val="28"/>
              <w:szCs w:val="28"/>
              <w:lang w:eastAsia="ru-RU"/>
            </w:rPr>
          </w:pPr>
          <w:hyperlink w:anchor="_Toc11671661" w:history="1">
            <w:r w:rsidRPr="008535DE">
              <w:rPr>
                <w:rStyle w:val="af1"/>
                <w:noProof/>
                <w:sz w:val="28"/>
                <w:szCs w:val="28"/>
              </w:rPr>
              <w:t>3.7 Разработка диаграммы классов сущностей, систем сущностей и компонентов</w:t>
            </w:r>
            <w:r w:rsidRPr="008535DE">
              <w:rPr>
                <w:noProof/>
                <w:webHidden/>
                <w:sz w:val="28"/>
                <w:szCs w:val="28"/>
              </w:rPr>
              <w:tab/>
            </w:r>
            <w:r w:rsidRPr="008535DE">
              <w:rPr>
                <w:noProof/>
                <w:webHidden/>
                <w:sz w:val="28"/>
                <w:szCs w:val="28"/>
              </w:rPr>
              <w:fldChar w:fldCharType="begin"/>
            </w:r>
            <w:r w:rsidRPr="008535DE">
              <w:rPr>
                <w:noProof/>
                <w:webHidden/>
                <w:sz w:val="28"/>
                <w:szCs w:val="28"/>
              </w:rPr>
              <w:instrText xml:space="preserve"> PAGEREF _Toc11671661 \h </w:instrText>
            </w:r>
            <w:r w:rsidRPr="008535DE">
              <w:rPr>
                <w:noProof/>
                <w:webHidden/>
                <w:sz w:val="28"/>
                <w:szCs w:val="28"/>
              </w:rPr>
            </w:r>
            <w:r w:rsidRPr="008535DE">
              <w:rPr>
                <w:noProof/>
                <w:webHidden/>
                <w:sz w:val="28"/>
                <w:szCs w:val="28"/>
              </w:rPr>
              <w:fldChar w:fldCharType="separate"/>
            </w:r>
            <w:r w:rsidR="00CB634A" w:rsidRPr="008535DE">
              <w:rPr>
                <w:noProof/>
                <w:webHidden/>
                <w:sz w:val="28"/>
                <w:szCs w:val="28"/>
              </w:rPr>
              <w:t>49</w:t>
            </w:r>
            <w:r w:rsidRPr="008535DE">
              <w:rPr>
                <w:noProof/>
                <w:webHidden/>
                <w:sz w:val="28"/>
                <w:szCs w:val="28"/>
              </w:rPr>
              <w:fldChar w:fldCharType="end"/>
            </w:r>
          </w:hyperlink>
        </w:p>
        <w:p w14:paraId="4EA3691E" w14:textId="73C2CD41" w:rsidR="00FD063C" w:rsidRPr="008535DE" w:rsidRDefault="00FD063C">
          <w:pPr>
            <w:pStyle w:val="23"/>
            <w:tabs>
              <w:tab w:val="right" w:leader="dot" w:pos="9628"/>
            </w:tabs>
            <w:rPr>
              <w:rFonts w:eastAsiaTheme="minorEastAsia"/>
              <w:noProof/>
              <w:sz w:val="28"/>
              <w:szCs w:val="28"/>
              <w:lang w:eastAsia="ru-RU"/>
            </w:rPr>
          </w:pPr>
          <w:hyperlink w:anchor="_Toc11671662" w:history="1">
            <w:r w:rsidRPr="008535DE">
              <w:rPr>
                <w:rStyle w:val="af1"/>
                <w:noProof/>
                <w:sz w:val="28"/>
                <w:szCs w:val="28"/>
              </w:rPr>
              <w:t>3.8 Разработка диаграммы потоков данных</w:t>
            </w:r>
            <w:r w:rsidRPr="008535DE">
              <w:rPr>
                <w:noProof/>
                <w:webHidden/>
                <w:sz w:val="28"/>
                <w:szCs w:val="28"/>
              </w:rPr>
              <w:tab/>
            </w:r>
            <w:r w:rsidRPr="008535DE">
              <w:rPr>
                <w:noProof/>
                <w:webHidden/>
                <w:sz w:val="28"/>
                <w:szCs w:val="28"/>
              </w:rPr>
              <w:fldChar w:fldCharType="begin"/>
            </w:r>
            <w:r w:rsidRPr="008535DE">
              <w:rPr>
                <w:noProof/>
                <w:webHidden/>
                <w:sz w:val="28"/>
                <w:szCs w:val="28"/>
              </w:rPr>
              <w:instrText xml:space="preserve"> PAGEREF _Toc11671662 \h </w:instrText>
            </w:r>
            <w:r w:rsidRPr="008535DE">
              <w:rPr>
                <w:noProof/>
                <w:webHidden/>
                <w:sz w:val="28"/>
                <w:szCs w:val="28"/>
              </w:rPr>
            </w:r>
            <w:r w:rsidRPr="008535DE">
              <w:rPr>
                <w:noProof/>
                <w:webHidden/>
                <w:sz w:val="28"/>
                <w:szCs w:val="28"/>
              </w:rPr>
              <w:fldChar w:fldCharType="separate"/>
            </w:r>
            <w:r w:rsidR="00CB634A" w:rsidRPr="008535DE">
              <w:rPr>
                <w:noProof/>
                <w:webHidden/>
                <w:sz w:val="28"/>
                <w:szCs w:val="28"/>
              </w:rPr>
              <w:t>52</w:t>
            </w:r>
            <w:r w:rsidRPr="008535DE">
              <w:rPr>
                <w:noProof/>
                <w:webHidden/>
                <w:sz w:val="28"/>
                <w:szCs w:val="28"/>
              </w:rPr>
              <w:fldChar w:fldCharType="end"/>
            </w:r>
          </w:hyperlink>
        </w:p>
        <w:p w14:paraId="6E048288" w14:textId="7910F588" w:rsidR="00FD063C" w:rsidRPr="008535DE" w:rsidRDefault="00FD063C">
          <w:pPr>
            <w:pStyle w:val="23"/>
            <w:tabs>
              <w:tab w:val="right" w:leader="dot" w:pos="9628"/>
            </w:tabs>
            <w:rPr>
              <w:rFonts w:eastAsiaTheme="minorEastAsia"/>
              <w:noProof/>
              <w:sz w:val="28"/>
              <w:szCs w:val="28"/>
              <w:lang w:eastAsia="ru-RU"/>
            </w:rPr>
          </w:pPr>
          <w:hyperlink w:anchor="_Toc11671663" w:history="1">
            <w:r w:rsidRPr="008535DE">
              <w:rPr>
                <w:rStyle w:val="af1"/>
                <w:noProof/>
                <w:sz w:val="28"/>
                <w:szCs w:val="28"/>
              </w:rPr>
              <w:t>3.9 Разработка программного кода и комплексное тестирование</w:t>
            </w:r>
            <w:r w:rsidRPr="008535DE">
              <w:rPr>
                <w:noProof/>
                <w:webHidden/>
                <w:sz w:val="28"/>
                <w:szCs w:val="28"/>
              </w:rPr>
              <w:tab/>
            </w:r>
            <w:r w:rsidRPr="008535DE">
              <w:rPr>
                <w:noProof/>
                <w:webHidden/>
                <w:sz w:val="28"/>
                <w:szCs w:val="28"/>
              </w:rPr>
              <w:fldChar w:fldCharType="begin"/>
            </w:r>
            <w:r w:rsidRPr="008535DE">
              <w:rPr>
                <w:noProof/>
                <w:webHidden/>
                <w:sz w:val="28"/>
                <w:szCs w:val="28"/>
              </w:rPr>
              <w:instrText xml:space="preserve"> PAGEREF _Toc11671663 \h </w:instrText>
            </w:r>
            <w:r w:rsidRPr="008535DE">
              <w:rPr>
                <w:noProof/>
                <w:webHidden/>
                <w:sz w:val="28"/>
                <w:szCs w:val="28"/>
              </w:rPr>
            </w:r>
            <w:r w:rsidRPr="008535DE">
              <w:rPr>
                <w:noProof/>
                <w:webHidden/>
                <w:sz w:val="28"/>
                <w:szCs w:val="28"/>
              </w:rPr>
              <w:fldChar w:fldCharType="separate"/>
            </w:r>
            <w:r w:rsidR="00CB634A" w:rsidRPr="008535DE">
              <w:rPr>
                <w:noProof/>
                <w:webHidden/>
                <w:sz w:val="28"/>
                <w:szCs w:val="28"/>
              </w:rPr>
              <w:t>54</w:t>
            </w:r>
            <w:r w:rsidRPr="008535DE">
              <w:rPr>
                <w:noProof/>
                <w:webHidden/>
                <w:sz w:val="28"/>
                <w:szCs w:val="28"/>
              </w:rPr>
              <w:fldChar w:fldCharType="end"/>
            </w:r>
          </w:hyperlink>
        </w:p>
        <w:p w14:paraId="3E10850E" w14:textId="47A27A97" w:rsidR="00FD063C" w:rsidRPr="008535DE" w:rsidRDefault="00FD063C" w:rsidP="00302EE2">
          <w:pPr>
            <w:pStyle w:val="10"/>
            <w:rPr>
              <w:sz w:val="28"/>
              <w:szCs w:val="28"/>
            </w:rPr>
          </w:pPr>
          <w:hyperlink w:anchor="_Toc11671664" w:history="1">
            <w:r w:rsidRPr="008535DE">
              <w:rPr>
                <w:rStyle w:val="af1"/>
                <w:sz w:val="28"/>
                <w:szCs w:val="28"/>
              </w:rPr>
              <w:t>ЗАКЛЮЧЕНИЕ</w:t>
            </w:r>
            <w:r w:rsidRPr="008535DE">
              <w:rPr>
                <w:webHidden/>
                <w:sz w:val="28"/>
                <w:szCs w:val="28"/>
              </w:rPr>
              <w:tab/>
            </w:r>
            <w:r w:rsidRPr="008535DE">
              <w:rPr>
                <w:webHidden/>
                <w:sz w:val="28"/>
                <w:szCs w:val="28"/>
              </w:rPr>
              <w:fldChar w:fldCharType="begin"/>
            </w:r>
            <w:r w:rsidRPr="008535DE">
              <w:rPr>
                <w:webHidden/>
                <w:sz w:val="28"/>
                <w:szCs w:val="28"/>
              </w:rPr>
              <w:instrText xml:space="preserve"> PAGEREF _Toc11671664 \h </w:instrText>
            </w:r>
            <w:r w:rsidRPr="008535DE">
              <w:rPr>
                <w:webHidden/>
                <w:sz w:val="28"/>
                <w:szCs w:val="28"/>
              </w:rPr>
            </w:r>
            <w:r w:rsidRPr="008535DE">
              <w:rPr>
                <w:webHidden/>
                <w:sz w:val="28"/>
                <w:szCs w:val="28"/>
              </w:rPr>
              <w:fldChar w:fldCharType="separate"/>
            </w:r>
            <w:r w:rsidR="00CB634A" w:rsidRPr="008535DE">
              <w:rPr>
                <w:webHidden/>
                <w:sz w:val="28"/>
                <w:szCs w:val="28"/>
              </w:rPr>
              <w:t>56</w:t>
            </w:r>
            <w:r w:rsidRPr="008535DE">
              <w:rPr>
                <w:webHidden/>
                <w:sz w:val="28"/>
                <w:szCs w:val="28"/>
              </w:rPr>
              <w:fldChar w:fldCharType="end"/>
            </w:r>
          </w:hyperlink>
        </w:p>
        <w:p w14:paraId="1ACD486C" w14:textId="7423B653" w:rsidR="00FD063C" w:rsidRPr="008535DE" w:rsidRDefault="00FD063C" w:rsidP="00302EE2">
          <w:pPr>
            <w:pStyle w:val="10"/>
            <w:rPr>
              <w:sz w:val="28"/>
              <w:szCs w:val="28"/>
            </w:rPr>
          </w:pPr>
          <w:hyperlink w:anchor="_Toc11671665" w:history="1">
            <w:r w:rsidRPr="008535DE">
              <w:rPr>
                <w:rStyle w:val="af1"/>
                <w:sz w:val="28"/>
                <w:szCs w:val="28"/>
              </w:rPr>
              <w:t>СПИСОК ИСПОЛЬЗОВАННЫХ ИСТОЧНИКОВ</w:t>
            </w:r>
            <w:r w:rsidRPr="008535DE">
              <w:rPr>
                <w:webHidden/>
                <w:sz w:val="28"/>
                <w:szCs w:val="28"/>
              </w:rPr>
              <w:tab/>
            </w:r>
            <w:r w:rsidRPr="008535DE">
              <w:rPr>
                <w:webHidden/>
                <w:sz w:val="28"/>
                <w:szCs w:val="28"/>
              </w:rPr>
              <w:fldChar w:fldCharType="begin"/>
            </w:r>
            <w:r w:rsidRPr="008535DE">
              <w:rPr>
                <w:webHidden/>
                <w:sz w:val="28"/>
                <w:szCs w:val="28"/>
              </w:rPr>
              <w:instrText xml:space="preserve"> PAGEREF _Toc11671665 \h </w:instrText>
            </w:r>
            <w:r w:rsidRPr="008535DE">
              <w:rPr>
                <w:webHidden/>
                <w:sz w:val="28"/>
                <w:szCs w:val="28"/>
              </w:rPr>
            </w:r>
            <w:r w:rsidRPr="008535DE">
              <w:rPr>
                <w:webHidden/>
                <w:sz w:val="28"/>
                <w:szCs w:val="28"/>
              </w:rPr>
              <w:fldChar w:fldCharType="separate"/>
            </w:r>
            <w:r w:rsidR="00CB634A" w:rsidRPr="008535DE">
              <w:rPr>
                <w:webHidden/>
                <w:sz w:val="28"/>
                <w:szCs w:val="28"/>
              </w:rPr>
              <w:t>57</w:t>
            </w:r>
            <w:r w:rsidRPr="008535DE">
              <w:rPr>
                <w:webHidden/>
                <w:sz w:val="28"/>
                <w:szCs w:val="28"/>
              </w:rPr>
              <w:fldChar w:fldCharType="end"/>
            </w:r>
          </w:hyperlink>
        </w:p>
        <w:p w14:paraId="50602502" w14:textId="0F69015E" w:rsidR="00FD063C" w:rsidRPr="008535DE" w:rsidRDefault="00FD063C" w:rsidP="00302EE2">
          <w:pPr>
            <w:pStyle w:val="10"/>
            <w:rPr>
              <w:sz w:val="28"/>
              <w:szCs w:val="28"/>
            </w:rPr>
          </w:pPr>
          <w:hyperlink w:anchor="_Toc11671666" w:history="1">
            <w:r w:rsidRPr="008535DE">
              <w:rPr>
                <w:rStyle w:val="af1"/>
                <w:sz w:val="28"/>
                <w:szCs w:val="28"/>
              </w:rPr>
              <w:t>ПРИЛОЖЕНИЕ А</w:t>
            </w:r>
            <w:r w:rsidRPr="008535DE">
              <w:rPr>
                <w:webHidden/>
                <w:sz w:val="28"/>
                <w:szCs w:val="28"/>
              </w:rPr>
              <w:tab/>
            </w:r>
            <w:r w:rsidRPr="008535DE">
              <w:rPr>
                <w:webHidden/>
                <w:sz w:val="28"/>
                <w:szCs w:val="28"/>
              </w:rPr>
              <w:fldChar w:fldCharType="begin"/>
            </w:r>
            <w:r w:rsidRPr="008535DE">
              <w:rPr>
                <w:webHidden/>
                <w:sz w:val="28"/>
                <w:szCs w:val="28"/>
              </w:rPr>
              <w:instrText xml:space="preserve"> PAGEREF _Toc11671666 \h </w:instrText>
            </w:r>
            <w:r w:rsidRPr="008535DE">
              <w:rPr>
                <w:webHidden/>
                <w:sz w:val="28"/>
                <w:szCs w:val="28"/>
              </w:rPr>
            </w:r>
            <w:r w:rsidRPr="008535DE">
              <w:rPr>
                <w:webHidden/>
                <w:sz w:val="28"/>
                <w:szCs w:val="28"/>
              </w:rPr>
              <w:fldChar w:fldCharType="separate"/>
            </w:r>
            <w:r w:rsidR="00CB634A" w:rsidRPr="008535DE">
              <w:rPr>
                <w:webHidden/>
                <w:sz w:val="28"/>
                <w:szCs w:val="28"/>
              </w:rPr>
              <w:t>59</w:t>
            </w:r>
            <w:r w:rsidRPr="008535DE">
              <w:rPr>
                <w:webHidden/>
                <w:sz w:val="28"/>
                <w:szCs w:val="28"/>
              </w:rPr>
              <w:fldChar w:fldCharType="end"/>
            </w:r>
          </w:hyperlink>
        </w:p>
        <w:p w14:paraId="4C2CE40A" w14:textId="4AAB47E5" w:rsidR="00FD063C" w:rsidRPr="008535DE" w:rsidRDefault="00FD063C" w:rsidP="00302EE2">
          <w:pPr>
            <w:pStyle w:val="10"/>
            <w:rPr>
              <w:sz w:val="28"/>
              <w:szCs w:val="28"/>
            </w:rPr>
          </w:pPr>
          <w:hyperlink w:anchor="_Toc11671690" w:history="1">
            <w:r w:rsidRPr="008535DE">
              <w:rPr>
                <w:rStyle w:val="af1"/>
                <w:sz w:val="28"/>
                <w:szCs w:val="28"/>
              </w:rPr>
              <w:t>ПРИЛОЖЕНИЕ Б</w:t>
            </w:r>
            <w:r w:rsidRPr="008535DE">
              <w:rPr>
                <w:webHidden/>
                <w:sz w:val="28"/>
                <w:szCs w:val="28"/>
              </w:rPr>
              <w:tab/>
            </w:r>
            <w:r w:rsidRPr="008535DE">
              <w:rPr>
                <w:webHidden/>
                <w:sz w:val="28"/>
                <w:szCs w:val="28"/>
              </w:rPr>
              <w:fldChar w:fldCharType="begin"/>
            </w:r>
            <w:r w:rsidRPr="008535DE">
              <w:rPr>
                <w:webHidden/>
                <w:sz w:val="28"/>
                <w:szCs w:val="28"/>
              </w:rPr>
              <w:instrText xml:space="preserve"> PAGEREF _Toc11671690 \h </w:instrText>
            </w:r>
            <w:r w:rsidRPr="008535DE">
              <w:rPr>
                <w:webHidden/>
                <w:sz w:val="28"/>
                <w:szCs w:val="28"/>
              </w:rPr>
            </w:r>
            <w:r w:rsidRPr="008535DE">
              <w:rPr>
                <w:webHidden/>
                <w:sz w:val="28"/>
                <w:szCs w:val="28"/>
              </w:rPr>
              <w:fldChar w:fldCharType="separate"/>
            </w:r>
            <w:r w:rsidR="00CB634A" w:rsidRPr="008535DE">
              <w:rPr>
                <w:webHidden/>
                <w:sz w:val="28"/>
                <w:szCs w:val="28"/>
              </w:rPr>
              <w:t>69</w:t>
            </w:r>
            <w:r w:rsidRPr="008535DE">
              <w:rPr>
                <w:webHidden/>
                <w:sz w:val="28"/>
                <w:szCs w:val="28"/>
              </w:rPr>
              <w:fldChar w:fldCharType="end"/>
            </w:r>
          </w:hyperlink>
        </w:p>
        <w:p w14:paraId="41F30FB3" w14:textId="06BAD6A1" w:rsidR="00FD063C" w:rsidRPr="008535DE" w:rsidRDefault="00FD063C" w:rsidP="00302EE2">
          <w:pPr>
            <w:pStyle w:val="10"/>
            <w:rPr>
              <w:sz w:val="28"/>
              <w:szCs w:val="28"/>
            </w:rPr>
          </w:pPr>
          <w:hyperlink w:anchor="_Toc11671694" w:history="1">
            <w:r w:rsidRPr="008535DE">
              <w:rPr>
                <w:rStyle w:val="af1"/>
                <w:sz w:val="28"/>
                <w:szCs w:val="28"/>
              </w:rPr>
              <w:t>ПРИЛОЖЕНИЕ В</w:t>
            </w:r>
            <w:r w:rsidRPr="008535DE">
              <w:rPr>
                <w:webHidden/>
                <w:sz w:val="28"/>
                <w:szCs w:val="28"/>
              </w:rPr>
              <w:tab/>
            </w:r>
            <w:r w:rsidRPr="008535DE">
              <w:rPr>
                <w:webHidden/>
                <w:sz w:val="28"/>
                <w:szCs w:val="28"/>
              </w:rPr>
              <w:fldChar w:fldCharType="begin"/>
            </w:r>
            <w:r w:rsidRPr="008535DE">
              <w:rPr>
                <w:webHidden/>
                <w:sz w:val="28"/>
                <w:szCs w:val="28"/>
              </w:rPr>
              <w:instrText xml:space="preserve"> PAGEREF _Toc11671694 \h </w:instrText>
            </w:r>
            <w:r w:rsidRPr="008535DE">
              <w:rPr>
                <w:webHidden/>
                <w:sz w:val="28"/>
                <w:szCs w:val="28"/>
              </w:rPr>
            </w:r>
            <w:r w:rsidRPr="008535DE">
              <w:rPr>
                <w:webHidden/>
                <w:sz w:val="28"/>
                <w:szCs w:val="28"/>
              </w:rPr>
              <w:fldChar w:fldCharType="separate"/>
            </w:r>
            <w:r w:rsidR="00CB634A" w:rsidRPr="008535DE">
              <w:rPr>
                <w:webHidden/>
                <w:sz w:val="28"/>
                <w:szCs w:val="28"/>
              </w:rPr>
              <w:t>77</w:t>
            </w:r>
            <w:r w:rsidRPr="008535DE">
              <w:rPr>
                <w:webHidden/>
                <w:sz w:val="28"/>
                <w:szCs w:val="28"/>
              </w:rPr>
              <w:fldChar w:fldCharType="end"/>
            </w:r>
          </w:hyperlink>
        </w:p>
        <w:p w14:paraId="5B6A2414" w14:textId="4F80BA54" w:rsidR="00FD063C" w:rsidRPr="008535DE" w:rsidRDefault="00FD063C" w:rsidP="00302EE2">
          <w:pPr>
            <w:pStyle w:val="10"/>
            <w:rPr>
              <w:sz w:val="28"/>
              <w:szCs w:val="28"/>
            </w:rPr>
          </w:pPr>
          <w:hyperlink w:anchor="_Toc11671698" w:history="1">
            <w:r w:rsidRPr="008535DE">
              <w:rPr>
                <w:rStyle w:val="af1"/>
                <w:sz w:val="28"/>
                <w:szCs w:val="28"/>
              </w:rPr>
              <w:t>ПРИЛОЖЕНИЕ Г</w:t>
            </w:r>
            <w:r w:rsidRPr="008535DE">
              <w:rPr>
                <w:webHidden/>
                <w:sz w:val="28"/>
                <w:szCs w:val="28"/>
              </w:rPr>
              <w:tab/>
            </w:r>
            <w:r w:rsidRPr="008535DE">
              <w:rPr>
                <w:webHidden/>
                <w:sz w:val="28"/>
                <w:szCs w:val="28"/>
              </w:rPr>
              <w:fldChar w:fldCharType="begin"/>
            </w:r>
            <w:r w:rsidRPr="008535DE">
              <w:rPr>
                <w:webHidden/>
                <w:sz w:val="28"/>
                <w:szCs w:val="28"/>
              </w:rPr>
              <w:instrText xml:space="preserve"> PAGEREF _Toc11671698 \h </w:instrText>
            </w:r>
            <w:r w:rsidRPr="008535DE">
              <w:rPr>
                <w:webHidden/>
                <w:sz w:val="28"/>
                <w:szCs w:val="28"/>
              </w:rPr>
            </w:r>
            <w:r w:rsidRPr="008535DE">
              <w:rPr>
                <w:webHidden/>
                <w:sz w:val="28"/>
                <w:szCs w:val="28"/>
              </w:rPr>
              <w:fldChar w:fldCharType="separate"/>
            </w:r>
            <w:r w:rsidR="00CB634A" w:rsidRPr="008535DE">
              <w:rPr>
                <w:webHidden/>
                <w:sz w:val="28"/>
                <w:szCs w:val="28"/>
              </w:rPr>
              <w:t>82</w:t>
            </w:r>
            <w:r w:rsidRPr="008535DE">
              <w:rPr>
                <w:webHidden/>
                <w:sz w:val="28"/>
                <w:szCs w:val="28"/>
              </w:rPr>
              <w:fldChar w:fldCharType="end"/>
            </w:r>
          </w:hyperlink>
        </w:p>
        <w:p w14:paraId="11F6F6B3" w14:textId="749017E9" w:rsidR="00FD063C" w:rsidRPr="008535DE" w:rsidRDefault="00FD063C" w:rsidP="00302EE2">
          <w:pPr>
            <w:pStyle w:val="10"/>
            <w:rPr>
              <w:sz w:val="28"/>
              <w:szCs w:val="28"/>
            </w:rPr>
          </w:pPr>
          <w:hyperlink w:anchor="_Toc11671699" w:history="1">
            <w:r w:rsidRPr="008535DE">
              <w:rPr>
                <w:rStyle w:val="af1"/>
                <w:sz w:val="28"/>
                <w:szCs w:val="28"/>
              </w:rPr>
              <w:t>ПРИЛОЖЕНИЕ Д</w:t>
            </w:r>
            <w:r w:rsidRPr="008535DE">
              <w:rPr>
                <w:webHidden/>
                <w:sz w:val="28"/>
                <w:szCs w:val="28"/>
              </w:rPr>
              <w:tab/>
            </w:r>
            <w:r w:rsidRPr="008535DE">
              <w:rPr>
                <w:webHidden/>
                <w:sz w:val="28"/>
                <w:szCs w:val="28"/>
              </w:rPr>
              <w:fldChar w:fldCharType="begin"/>
            </w:r>
            <w:r w:rsidRPr="008535DE">
              <w:rPr>
                <w:webHidden/>
                <w:sz w:val="28"/>
                <w:szCs w:val="28"/>
              </w:rPr>
              <w:instrText xml:space="preserve"> PAGEREF _Toc11671699 \h </w:instrText>
            </w:r>
            <w:r w:rsidRPr="008535DE">
              <w:rPr>
                <w:webHidden/>
                <w:sz w:val="28"/>
                <w:szCs w:val="28"/>
              </w:rPr>
            </w:r>
            <w:r w:rsidRPr="008535DE">
              <w:rPr>
                <w:webHidden/>
                <w:sz w:val="28"/>
                <w:szCs w:val="28"/>
              </w:rPr>
              <w:fldChar w:fldCharType="separate"/>
            </w:r>
            <w:r w:rsidR="00CB634A" w:rsidRPr="008535DE">
              <w:rPr>
                <w:webHidden/>
                <w:sz w:val="28"/>
                <w:szCs w:val="28"/>
              </w:rPr>
              <w:t>88</w:t>
            </w:r>
            <w:r w:rsidRPr="008535DE">
              <w:rPr>
                <w:webHidden/>
                <w:sz w:val="28"/>
                <w:szCs w:val="28"/>
              </w:rPr>
              <w:fldChar w:fldCharType="end"/>
            </w:r>
          </w:hyperlink>
        </w:p>
        <w:p w14:paraId="2A174908" w14:textId="5DB98928" w:rsidR="00104EB4" w:rsidRPr="002D5C09" w:rsidRDefault="00E91AEB" w:rsidP="00302EE2">
          <w:pPr>
            <w:pStyle w:val="1"/>
          </w:pPr>
          <w:r w:rsidRPr="008535DE">
            <w:fldChar w:fldCharType="end"/>
          </w:r>
        </w:p>
      </w:sdtContent>
    </w:sdt>
    <w:p w14:paraId="5A597BB7" w14:textId="77777777" w:rsidR="00605190" w:rsidRPr="00091DA9" w:rsidRDefault="00605190" w:rsidP="00FE43A5">
      <w:pPr>
        <w:pStyle w:val="20143"/>
      </w:pPr>
    </w:p>
    <w:p w14:paraId="35EC0415" w14:textId="77777777" w:rsidR="00104EB4" w:rsidRPr="00091DA9" w:rsidRDefault="00104EB4" w:rsidP="00FE43A5">
      <w:pPr>
        <w:pStyle w:val="20143"/>
        <w:sectPr w:rsidR="00104EB4" w:rsidRPr="00091DA9" w:rsidSect="00D726FD">
          <w:pgSz w:w="11906" w:h="16838"/>
          <w:pgMar w:top="1134" w:right="567" w:bottom="1134" w:left="1701" w:header="709" w:footer="709" w:gutter="0"/>
          <w:cols w:space="708"/>
          <w:docGrid w:linePitch="360"/>
        </w:sectPr>
      </w:pPr>
    </w:p>
    <w:p w14:paraId="3A6562FC" w14:textId="5686B729" w:rsidR="00FE43A5" w:rsidRPr="00091DA9" w:rsidRDefault="00D21220" w:rsidP="00497EDF">
      <w:pPr>
        <w:pStyle w:val="2014b"/>
        <w:outlineLvl w:val="9"/>
      </w:pPr>
      <w:bookmarkStart w:id="4" w:name="_Toc7372057"/>
      <w:bookmarkStart w:id="5" w:name="_Toc7376102"/>
      <w:bookmarkStart w:id="6" w:name="_Toc11010734"/>
      <w:r w:rsidRPr="00091DA9">
        <w:lastRenderedPageBreak/>
        <w:t>ОПРЕДЕЛЕНИЯ, ОБОЗНАЧЕНИЯ И СОКРАЩЕНИЯ</w:t>
      </w:r>
      <w:bookmarkEnd w:id="4"/>
      <w:bookmarkEnd w:id="5"/>
      <w:bookmarkEnd w:id="6"/>
    </w:p>
    <w:p w14:paraId="565C6B50" w14:textId="77777777" w:rsidR="00067596" w:rsidRDefault="00CB0E7F" w:rsidP="00F97D93">
      <w:pPr>
        <w:pStyle w:val="20143"/>
      </w:pPr>
      <w:r>
        <w:t xml:space="preserve">Видение – описание состояния, которое компания хочет достичь к определенному времени. Это формулировка того представления, которое должно быть, в тот момент, когда организация достигнет свой миссии. </w:t>
      </w:r>
    </w:p>
    <w:p w14:paraId="687A74CE" w14:textId="168DBB70" w:rsidR="00CB0E7F" w:rsidRDefault="00CB0E7F" w:rsidP="00F97D93">
      <w:pPr>
        <w:pStyle w:val="20143"/>
      </w:pPr>
      <w:r>
        <w:t>Заказчик – физическое или юридическое лицо, нуждающееся в предоставлении услуги в определенной категории.</w:t>
      </w:r>
    </w:p>
    <w:p w14:paraId="5E9330B7" w14:textId="36FECFE6" w:rsidR="00FE43A5" w:rsidRPr="00CB0E7F" w:rsidRDefault="00FE43A5" w:rsidP="00F97D93">
      <w:pPr>
        <w:pStyle w:val="20143"/>
      </w:pPr>
      <w:r w:rsidRPr="00F97D93">
        <w:t>Бизнес-симуляция – интерактивная модель экономической системы, которая по своим внутренним условиям максимально приближена к соответствующей реальной экономической единице</w:t>
      </w:r>
      <w:r w:rsidR="00943494" w:rsidRPr="00CB0E7F">
        <w:t>.</w:t>
      </w:r>
    </w:p>
    <w:p w14:paraId="4FC0CE25" w14:textId="77777777" w:rsidR="00FE43A5" w:rsidRPr="00F97D93" w:rsidRDefault="00FE43A5" w:rsidP="00F97D93">
      <w:pPr>
        <w:pStyle w:val="20143"/>
      </w:pPr>
      <w:r w:rsidRPr="00F97D93">
        <w:t>Методология – учение о методах, способах и стратегиях исследования предмета.</w:t>
      </w:r>
    </w:p>
    <w:p w14:paraId="32B15056" w14:textId="32AF351C" w:rsidR="00FE43A5" w:rsidRPr="00943494" w:rsidRDefault="00FE43A5" w:rsidP="00F97D93">
      <w:pPr>
        <w:pStyle w:val="20143"/>
      </w:pPr>
      <w:r w:rsidRPr="00F97D93">
        <w:t>Методика – описание конкретных приёмов, способов, техник педагогической деятельности в отдельных образовательных процессах; «собирание правил воспитательной деятельности»</w:t>
      </w:r>
      <w:r w:rsidR="00943494" w:rsidRPr="00943494">
        <w:t>.</w:t>
      </w:r>
    </w:p>
    <w:p w14:paraId="5763C67D" w14:textId="05D407B0" w:rsidR="00FE43A5" w:rsidRPr="00943494" w:rsidRDefault="00FE43A5" w:rsidP="00F97D93">
      <w:pPr>
        <w:pStyle w:val="20143"/>
      </w:pPr>
      <w:r w:rsidRPr="00F97D93">
        <w:t>Обратная связь – это процесс, приводящий к тому, что результат функционирования какой-либо системы влияет на параметры, от которых зависит функционирование этой системы</w:t>
      </w:r>
      <w:r w:rsidR="00943494" w:rsidRPr="00943494">
        <w:t>.</w:t>
      </w:r>
    </w:p>
    <w:p w14:paraId="7CB22A45" w14:textId="77777777" w:rsidR="000F01D6" w:rsidRDefault="00FE43A5" w:rsidP="00F97D93">
      <w:pPr>
        <w:pStyle w:val="20143"/>
      </w:pPr>
      <w:r w:rsidRPr="00F97D93">
        <w:t>Жизненный цикл – период времени, который начинается с момента принятия решения о необходимости создания программного продукта и заканчивается в момент его полного изъятия из эксплуатации</w:t>
      </w:r>
      <w:r w:rsidR="00943494" w:rsidRPr="00943494">
        <w:t>.</w:t>
      </w:r>
      <w:r w:rsidR="000F01D6" w:rsidRPr="000F01D6">
        <w:t xml:space="preserve"> </w:t>
      </w:r>
    </w:p>
    <w:p w14:paraId="29C27BAF" w14:textId="2E1920D5" w:rsidR="00FE43A5" w:rsidRDefault="000F01D6" w:rsidP="00F97D93">
      <w:pPr>
        <w:pStyle w:val="20143"/>
      </w:pPr>
      <w:r>
        <w:t>Цель – финальный результат, на который преднамеренно направлен процесс.</w:t>
      </w:r>
    </w:p>
    <w:p w14:paraId="150D4B72" w14:textId="5414F7B3" w:rsidR="001828DB" w:rsidRDefault="001828DB" w:rsidP="00F97D93">
      <w:pPr>
        <w:pStyle w:val="20143"/>
      </w:pPr>
      <w:r w:rsidRPr="001828DB">
        <w:t>Бизнес-процесс — это совокупность взаимосвязанных мероприятий или работ, направленных на создание определённого продукта или услуги для потребителей.</w:t>
      </w:r>
    </w:p>
    <w:p w14:paraId="12C9624E" w14:textId="6FD13699" w:rsidR="00F311FB" w:rsidRDefault="00F311FB" w:rsidP="00F97D93">
      <w:pPr>
        <w:pStyle w:val="20143"/>
      </w:pPr>
      <w:r>
        <w:t>Стратегия – интегрированная модель действий в бизнесе, предназначенных для достижения целей предприятия. Содержанием стратегии служит набор правил принятия решений, используемых для определения основных направлений деятельности.</w:t>
      </w:r>
    </w:p>
    <w:p w14:paraId="4828815E" w14:textId="42988D97" w:rsidR="00042966" w:rsidRDefault="00042966" w:rsidP="00F97D93">
      <w:pPr>
        <w:pStyle w:val="20143"/>
      </w:pPr>
      <w:r>
        <w:lastRenderedPageBreak/>
        <w:t xml:space="preserve">СУБД - </w:t>
      </w:r>
      <w:r w:rsidR="00ED4620" w:rsidRPr="00ED4620">
        <w:t>ком</w:t>
      </w:r>
      <w:r w:rsidR="00ED4620" w:rsidRPr="00ED4620">
        <w:softHyphen/>
        <w:t>плекс про</w:t>
      </w:r>
      <w:r w:rsidR="00ED4620" w:rsidRPr="00ED4620">
        <w:softHyphen/>
        <w:t>грамм, по</w:t>
      </w:r>
      <w:r w:rsidR="00ED4620" w:rsidRPr="00ED4620">
        <w:softHyphen/>
        <w:t>зво</w:t>
      </w:r>
      <w:r w:rsidR="00ED4620" w:rsidRPr="00ED4620">
        <w:softHyphen/>
      </w:r>
      <w:r w:rsidR="00ED4620">
        <w:t>ляю</w:t>
      </w:r>
      <w:r w:rsidR="00ED4620">
        <w:softHyphen/>
        <w:t>щих соз</w:t>
      </w:r>
      <w:r w:rsidR="00ED4620">
        <w:softHyphen/>
        <w:t>дать ба</w:t>
      </w:r>
      <w:r w:rsidR="00ED4620">
        <w:softHyphen/>
        <w:t>зу дан</w:t>
      </w:r>
      <w:r w:rsidR="00ED4620">
        <w:softHyphen/>
        <w:t xml:space="preserve">ных </w:t>
      </w:r>
      <w:r w:rsidR="00ED4620" w:rsidRPr="00ED4620">
        <w:t>и ма</w:t>
      </w:r>
      <w:r w:rsidR="00ED4620" w:rsidRPr="00ED4620">
        <w:softHyphen/>
        <w:t>ни</w:t>
      </w:r>
      <w:r w:rsidR="00ED4620" w:rsidRPr="00ED4620">
        <w:softHyphen/>
        <w:t>пу</w:t>
      </w:r>
      <w:r w:rsidR="00ED4620" w:rsidRPr="00ED4620">
        <w:softHyphen/>
        <w:t>ли</w:t>
      </w:r>
      <w:r w:rsidR="00ED4620" w:rsidRPr="00ED4620">
        <w:softHyphen/>
        <w:t>ро</w:t>
      </w:r>
      <w:r w:rsidR="00ED4620" w:rsidRPr="00ED4620">
        <w:softHyphen/>
        <w:t>вать дан</w:t>
      </w:r>
      <w:r w:rsidR="00ED4620" w:rsidRPr="00ED4620">
        <w:softHyphen/>
        <w:t>ны</w:t>
      </w:r>
      <w:r w:rsidR="00ED4620" w:rsidRPr="00ED4620">
        <w:softHyphen/>
        <w:t>ми (встав</w:t>
      </w:r>
      <w:r w:rsidR="00ED4620" w:rsidRPr="00ED4620">
        <w:softHyphen/>
        <w:t>лять, об</w:t>
      </w:r>
      <w:r w:rsidR="00ED4620" w:rsidRPr="00ED4620">
        <w:softHyphen/>
        <w:t>нов</w:t>
      </w:r>
      <w:r w:rsidR="00ED4620" w:rsidRPr="00ED4620">
        <w:softHyphen/>
        <w:t>лять, уда</w:t>
      </w:r>
      <w:r w:rsidR="00ED4620" w:rsidRPr="00ED4620">
        <w:softHyphen/>
        <w:t>лять и вы</w:t>
      </w:r>
      <w:r w:rsidR="00ED4620" w:rsidRPr="00ED4620">
        <w:softHyphen/>
        <w:t>би</w:t>
      </w:r>
      <w:r w:rsidR="00ED4620" w:rsidRPr="00ED4620">
        <w:softHyphen/>
        <w:t>рать). Система обес</w:t>
      </w:r>
      <w:r w:rsidR="00ED4620" w:rsidRPr="00ED4620">
        <w:softHyphen/>
        <w:t>пе</w:t>
      </w:r>
      <w:r w:rsidR="00ED4620" w:rsidRPr="00ED4620">
        <w:softHyphen/>
        <w:t>чи</w:t>
      </w:r>
      <w:r w:rsidR="00ED4620" w:rsidRPr="00ED4620">
        <w:softHyphen/>
        <w:t>ва</w:t>
      </w:r>
      <w:r w:rsidR="00ED4620" w:rsidRPr="00ED4620">
        <w:softHyphen/>
        <w:t>ет безо</w:t>
      </w:r>
      <w:r w:rsidR="00ED4620" w:rsidRPr="00ED4620">
        <w:softHyphen/>
        <w:t>пас</w:t>
      </w:r>
      <w:r w:rsidR="00ED4620" w:rsidRPr="00ED4620">
        <w:softHyphen/>
        <w:t>ность, на</w:t>
      </w:r>
      <w:r w:rsidR="00ED4620" w:rsidRPr="00ED4620">
        <w:softHyphen/>
        <w:t>дёж</w:t>
      </w:r>
      <w:r w:rsidR="00ED4620" w:rsidRPr="00ED4620">
        <w:softHyphen/>
        <w:t>ность хра</w:t>
      </w:r>
      <w:r w:rsidR="00ED4620" w:rsidRPr="00ED4620">
        <w:softHyphen/>
        <w:t>не</w:t>
      </w:r>
      <w:r w:rsidR="00ED4620" w:rsidRPr="00ED4620">
        <w:softHyphen/>
        <w:t>ния и це</w:t>
      </w:r>
      <w:r w:rsidR="00ED4620" w:rsidRPr="00ED4620">
        <w:softHyphen/>
        <w:t>ло</w:t>
      </w:r>
      <w:r w:rsidR="00ED4620" w:rsidRPr="00ED4620">
        <w:softHyphen/>
        <w:t>ст</w:t>
      </w:r>
      <w:r w:rsidR="00ED4620" w:rsidRPr="00ED4620">
        <w:softHyphen/>
        <w:t>ность дан</w:t>
      </w:r>
      <w:r w:rsidR="00ED4620" w:rsidRPr="00ED4620">
        <w:softHyphen/>
        <w:t>ных, а так</w:t>
      </w:r>
      <w:r w:rsidR="00ED4620" w:rsidRPr="00ED4620">
        <w:softHyphen/>
        <w:t>же пре</w:t>
      </w:r>
      <w:r w:rsidR="00ED4620" w:rsidRPr="00ED4620">
        <w:softHyphen/>
        <w:t>дос</w:t>
      </w:r>
      <w:r w:rsidR="00ED4620" w:rsidRPr="00ED4620">
        <w:softHyphen/>
        <w:t>тав</w:t>
      </w:r>
      <w:r w:rsidR="00ED4620" w:rsidRPr="00ED4620">
        <w:softHyphen/>
        <w:t>ля</w:t>
      </w:r>
      <w:r w:rsidR="00ED4620" w:rsidRPr="00ED4620">
        <w:softHyphen/>
        <w:t>ет сред</w:t>
      </w:r>
      <w:r w:rsidR="00ED4620" w:rsidRPr="00ED4620">
        <w:softHyphen/>
        <w:t>ст</w:t>
      </w:r>
      <w:r w:rsidR="00ED4620" w:rsidRPr="00ED4620">
        <w:softHyphen/>
        <w:t>ва для ад</w:t>
      </w:r>
      <w:r w:rsidR="00ED4620" w:rsidRPr="00ED4620">
        <w:softHyphen/>
        <w:t>ми</w:t>
      </w:r>
      <w:r w:rsidR="00ED4620" w:rsidRPr="00ED4620">
        <w:softHyphen/>
        <w:t>ни</w:t>
      </w:r>
      <w:r w:rsidR="00ED4620" w:rsidRPr="00ED4620">
        <w:softHyphen/>
        <w:t>ст</w:t>
      </w:r>
      <w:r w:rsidR="00ED4620" w:rsidRPr="00ED4620">
        <w:softHyphen/>
        <w:t>ри</w:t>
      </w:r>
      <w:r w:rsidR="00ED4620" w:rsidRPr="00ED4620">
        <w:softHyphen/>
        <w:t>ро</w:t>
      </w:r>
      <w:r w:rsidR="00ED4620" w:rsidRPr="00ED4620">
        <w:softHyphen/>
        <w:t>ва</w:t>
      </w:r>
      <w:r w:rsidR="00ED4620" w:rsidRPr="00ED4620">
        <w:softHyphen/>
        <w:t>ния БД.</w:t>
      </w:r>
    </w:p>
    <w:p w14:paraId="5511FFBC" w14:textId="70163CCF" w:rsidR="00B37190" w:rsidRPr="00224973" w:rsidRDefault="00B37190" w:rsidP="00F97D93">
      <w:pPr>
        <w:pStyle w:val="20143"/>
      </w:pPr>
      <w:r>
        <w:t>АЗС – автозаправочная станция</w:t>
      </w:r>
      <w:r w:rsidR="00224973" w:rsidRPr="00224973">
        <w:t>.</w:t>
      </w:r>
    </w:p>
    <w:p w14:paraId="78EEF988" w14:textId="4442F3AA" w:rsidR="00CB0E7F" w:rsidRPr="00C456B6" w:rsidRDefault="00CB0E7F" w:rsidP="00CB0E7F">
      <w:pPr>
        <w:pStyle w:val="20143"/>
      </w:pPr>
      <w:r w:rsidRPr="00091DA9">
        <w:t>ОС – операционная система</w:t>
      </w:r>
      <w:r w:rsidR="00224973">
        <w:t>.</w:t>
      </w:r>
    </w:p>
    <w:p w14:paraId="02E7C2FB" w14:textId="7661C602" w:rsidR="00CB0E7F" w:rsidRPr="00C456B6" w:rsidRDefault="00CB0E7F" w:rsidP="00CB0E7F">
      <w:pPr>
        <w:pStyle w:val="20143"/>
      </w:pPr>
      <w:r w:rsidRPr="0058216A">
        <w:t xml:space="preserve">АЗС – автозаправочная </w:t>
      </w:r>
      <w:r>
        <w:t>станция</w:t>
      </w:r>
      <w:r w:rsidR="00224973">
        <w:t>.</w:t>
      </w:r>
    </w:p>
    <w:p w14:paraId="250FACFC" w14:textId="76E5B611" w:rsidR="00FE43A5" w:rsidRDefault="00CB0E7F" w:rsidP="00842E24">
      <w:pPr>
        <w:pStyle w:val="20143"/>
      </w:pPr>
      <w:r>
        <w:t>ПП – программный продукт</w:t>
      </w:r>
      <w:r w:rsidRPr="00C456B6">
        <w:t>.</w:t>
      </w:r>
    </w:p>
    <w:p w14:paraId="658695EC" w14:textId="4F006203" w:rsidR="00B53F32" w:rsidRPr="00091DA9" w:rsidRDefault="00B53F32" w:rsidP="00842E24">
      <w:pPr>
        <w:pStyle w:val="20143"/>
      </w:pPr>
      <w:r>
        <w:t>ТРК – топливозаправочная колонка.</w:t>
      </w:r>
    </w:p>
    <w:p w14:paraId="1B4F4694" w14:textId="3F395130" w:rsidR="00FE43A5" w:rsidRPr="00091DA9" w:rsidRDefault="00FE43A5" w:rsidP="00600865">
      <w:pPr>
        <w:pStyle w:val="2014b"/>
      </w:pPr>
      <w:r w:rsidRPr="00091DA9">
        <w:br w:type="page"/>
      </w:r>
    </w:p>
    <w:p w14:paraId="56F370F5" w14:textId="5016A790" w:rsidR="00FE43A5" w:rsidRPr="00091DA9" w:rsidRDefault="006F218B" w:rsidP="00FE43A5">
      <w:pPr>
        <w:pStyle w:val="2014b"/>
        <w:rPr>
          <w:rStyle w:val="aa"/>
          <w:rFonts w:eastAsia="Calibri" w:cs="Times New Roman"/>
          <w:b w:val="0"/>
          <w:color w:val="auto"/>
          <w:lang w:eastAsia="en-US"/>
        </w:rPr>
      </w:pPr>
      <w:bookmarkStart w:id="7" w:name="_Toc7376104"/>
      <w:bookmarkStart w:id="8" w:name="_Toc11671630"/>
      <w:r w:rsidRPr="00091DA9">
        <w:lastRenderedPageBreak/>
        <w:t>ВВЕДЕНИЕ</w:t>
      </w:r>
      <w:bookmarkEnd w:id="7"/>
      <w:bookmarkEnd w:id="8"/>
    </w:p>
    <w:p w14:paraId="54415359" w14:textId="77777777" w:rsidR="00FE43A5" w:rsidRPr="00091DA9" w:rsidRDefault="00FE43A5" w:rsidP="00FE43A5">
      <w:pPr>
        <w:pStyle w:val="20143"/>
      </w:pPr>
      <w:r w:rsidRPr="00091DA9">
        <w:t>Высокая интенсивность современного технологического прогресса в большинстве областей</w:t>
      </w:r>
      <w:r w:rsidR="00FB2BF9">
        <w:t xml:space="preserve"> </w:t>
      </w:r>
      <w:r w:rsidRPr="00091DA9">
        <w:t>от сельского хозяйства и логистики</w:t>
      </w:r>
      <w:r w:rsidR="004A1FAE">
        <w:t xml:space="preserve"> </w:t>
      </w:r>
      <w:r w:rsidRPr="00091DA9">
        <w:t>до электроники и информационных технологий</w:t>
      </w:r>
      <w:r w:rsidR="00FB2BF9">
        <w:t xml:space="preserve"> </w:t>
      </w:r>
      <w:r w:rsidRPr="00091DA9">
        <w:t>приводит к возможности резкого изменения соотношения сил на рынках, что, в свою очередь, влияет на направления деятельности затронутых организаций. В связи с этим</w:t>
      </w:r>
      <w:r w:rsidR="00FB2BF9">
        <w:t xml:space="preserve"> </w:t>
      </w:r>
      <w:r w:rsidRPr="00091DA9">
        <w:t>вопросы производства и организации работы компаний в целом оказываются в ситуации неопределенности и крайней сложности планирования. В таких обстоятельствах навыки принятия стратегических решений и системного мышления выходят на передний план требуемых от менеджеров среднего и высшего звена до руководства организации компетенций с целью эффективного планирования бизнес-процессов.</w:t>
      </w:r>
    </w:p>
    <w:p w14:paraId="69277032" w14:textId="77777777" w:rsidR="00FE43A5" w:rsidRPr="00091DA9" w:rsidRDefault="00FE43A5" w:rsidP="00FE43A5">
      <w:pPr>
        <w:pStyle w:val="20143"/>
      </w:pPr>
      <w:r w:rsidRPr="00091DA9">
        <w:t>Бизнес-симуляция, как интерактивная модель экономической системы, которая по своим внутренним условиям максимально приближенна к организационно-производственной структуре организации, имеет ряд преимуществ по сравнению со стратегическими сессиями, тренингами развития стратегического мышления или обычными тренингами развития менеджерских навыков. Подобная модель позволяет оценивать успешность принятия тех или иных групповых решений, получая немедленную обратную связь от симуляции.  Кроме того, бизнес-симуляция, как симулятивный тренинг, всегда предлагает в качестве проблемных ситуаций крайне нетривиальные и нетиповые задания. Необходимо отметить, что по причине неэффективной групповой работы в рамках стратегических сессий могут быть утеряны наиболее выгодные решения, чего не происходит при использовании симулятивного метода.</w:t>
      </w:r>
    </w:p>
    <w:p w14:paraId="29081977" w14:textId="77777777" w:rsidR="00FE43A5" w:rsidRPr="00091DA9" w:rsidRDefault="00FE43A5" w:rsidP="00FE43A5">
      <w:pPr>
        <w:pStyle w:val="20143"/>
      </w:pPr>
      <w:r w:rsidRPr="00091DA9">
        <w:t xml:space="preserve">В связи с описанными выше особенностями и преимуществами бизнес-симуляций, а также развитием компьютерных технологий, разработка подобных проектных решений требует </w:t>
      </w:r>
      <w:r w:rsidR="00FB2BF9">
        <w:t>взаимодействия</w:t>
      </w:r>
      <w:r w:rsidRPr="00091DA9">
        <w:t xml:space="preserve"> специалистов различных областей от методологов и проектировщиков</w:t>
      </w:r>
      <w:r w:rsidR="00FB2BF9">
        <w:t xml:space="preserve"> </w:t>
      </w:r>
      <w:r w:rsidRPr="00091DA9">
        <w:t>до дизайнеров и программистов.</w:t>
      </w:r>
    </w:p>
    <w:p w14:paraId="36C5A1E7" w14:textId="77777777" w:rsidR="00FE43A5" w:rsidRPr="00091DA9" w:rsidRDefault="00FE43A5" w:rsidP="00FE43A5">
      <w:pPr>
        <w:pStyle w:val="20143"/>
      </w:pPr>
      <w:r w:rsidRPr="00091DA9">
        <w:lastRenderedPageBreak/>
        <w:t>В качестве конкретного проектного решения для проработки обучающей бизнес-симуляции бы</w:t>
      </w:r>
      <w:r w:rsidR="00A83AC7">
        <w:t>ла взята модель управляющего АЗС, так как является требованием заказчика</w:t>
      </w:r>
      <w:r w:rsidRPr="00091DA9">
        <w:t>.</w:t>
      </w:r>
    </w:p>
    <w:p w14:paraId="56E0F32F" w14:textId="77777777" w:rsidR="004A6BF0" w:rsidRPr="00091DA9" w:rsidRDefault="004A6BF0" w:rsidP="00FB2BF9">
      <w:pPr>
        <w:pStyle w:val="2014"/>
        <w:numPr>
          <w:ilvl w:val="0"/>
          <w:numId w:val="0"/>
        </w:numPr>
        <w:ind w:firstLine="709"/>
        <w:sectPr w:rsidR="004A6BF0" w:rsidRPr="00091DA9" w:rsidSect="00D726FD">
          <w:pgSz w:w="11906" w:h="16838"/>
          <w:pgMar w:top="1134" w:right="567" w:bottom="1134" w:left="1701" w:header="709" w:footer="709" w:gutter="0"/>
          <w:cols w:space="708"/>
          <w:docGrid w:linePitch="360"/>
        </w:sectPr>
      </w:pPr>
      <w:bookmarkStart w:id="9" w:name="_Toc7372058"/>
      <w:bookmarkStart w:id="10" w:name="_Toc7372346"/>
      <w:bookmarkStart w:id="11" w:name="_Toc7373367"/>
      <w:bookmarkStart w:id="12" w:name="_Toc7376105"/>
    </w:p>
    <w:p w14:paraId="0EDE2ADE" w14:textId="77777777" w:rsidR="00FE43A5" w:rsidRPr="00091DA9" w:rsidRDefault="00FE43A5" w:rsidP="00900072">
      <w:pPr>
        <w:pStyle w:val="2014"/>
      </w:pPr>
      <w:bookmarkStart w:id="13" w:name="_Toc11671631"/>
      <w:r w:rsidRPr="00900072">
        <w:lastRenderedPageBreak/>
        <w:t>Анализ</w:t>
      </w:r>
      <w:r w:rsidRPr="00091DA9">
        <w:t xml:space="preserve"> обучающи</w:t>
      </w:r>
      <w:r w:rsidR="00FB2BF9">
        <w:t>х</w:t>
      </w:r>
      <w:r w:rsidRPr="00091DA9">
        <w:t xml:space="preserve"> программных систем на базе бизнес симулятора</w:t>
      </w:r>
      <w:bookmarkEnd w:id="9"/>
      <w:bookmarkEnd w:id="10"/>
      <w:bookmarkEnd w:id="11"/>
      <w:bookmarkEnd w:id="12"/>
      <w:bookmarkEnd w:id="13"/>
    </w:p>
    <w:p w14:paraId="7C1F437D" w14:textId="77777777" w:rsidR="00FE43A5" w:rsidRPr="00091DA9" w:rsidRDefault="00FE43A5" w:rsidP="00900072">
      <w:pPr>
        <w:pStyle w:val="20141"/>
        <w:rPr>
          <w:rStyle w:val="aa"/>
          <w:color w:val="auto"/>
        </w:rPr>
      </w:pPr>
      <w:bookmarkStart w:id="14" w:name="_Toc532165987"/>
      <w:bookmarkStart w:id="15" w:name="_Toc7372059"/>
      <w:bookmarkStart w:id="16" w:name="_Toc7372347"/>
      <w:bookmarkStart w:id="17" w:name="_Toc7373368"/>
      <w:bookmarkStart w:id="18" w:name="_Toc7376106"/>
      <w:bookmarkStart w:id="19" w:name="_Toc11671632"/>
      <w:r w:rsidRPr="00091DA9">
        <w:rPr>
          <w:rStyle w:val="aa"/>
          <w:color w:val="auto"/>
        </w:rPr>
        <w:t>Подход к разработке</w:t>
      </w:r>
      <w:r w:rsidRPr="00091DA9">
        <w:t xml:space="preserve"> </w:t>
      </w:r>
      <w:r w:rsidR="004A6BF0" w:rsidRPr="00091DA9">
        <w:t>программной системы на базе бизнес-симулятора</w:t>
      </w:r>
      <w:bookmarkEnd w:id="14"/>
      <w:bookmarkEnd w:id="15"/>
      <w:bookmarkEnd w:id="16"/>
      <w:bookmarkEnd w:id="17"/>
      <w:bookmarkEnd w:id="18"/>
      <w:bookmarkEnd w:id="19"/>
    </w:p>
    <w:p w14:paraId="566CFF21" w14:textId="77777777" w:rsidR="00FE43A5" w:rsidRPr="00091DA9" w:rsidRDefault="00C456B6" w:rsidP="0010570D">
      <w:pPr>
        <w:pStyle w:val="20142"/>
        <w:spacing w:after="240"/>
      </w:pPr>
      <w:bookmarkStart w:id="20" w:name="_Toc11671633"/>
      <w:r>
        <w:t>Перечень специалистов, участвующих в разработке</w:t>
      </w:r>
      <w:bookmarkEnd w:id="20"/>
    </w:p>
    <w:p w14:paraId="2E848468" w14:textId="77777777" w:rsidR="00FE43A5" w:rsidRPr="00091DA9" w:rsidRDefault="00FE43A5" w:rsidP="00FE43A5">
      <w:pPr>
        <w:pStyle w:val="20143"/>
      </w:pPr>
      <w:r w:rsidRPr="00091DA9">
        <w:t xml:space="preserve">Обучающая бизнес-симуляция должна не просто описать бизнес процесс и его особенности, но и эффективно организовывать процесс обучения и повышения квалификации конечных пользователей. Это может быть достигнуто путем разработки </w:t>
      </w:r>
      <w:r w:rsidR="00C456B6">
        <w:t>специализированной</w:t>
      </w:r>
      <w:r w:rsidRPr="00091DA9">
        <w:t xml:space="preserve"> методологии обучения на основе существующего бизнес-процесса и описания требуемых игровых механик, создания </w:t>
      </w:r>
      <w:r w:rsidR="00C456B6">
        <w:t>предметно-ориентированного</w:t>
      </w:r>
      <w:r w:rsidRPr="00091DA9">
        <w:t xml:space="preserve"> графического интерфейса с максимизацией обратной связи, необходимой для наибольшей степени погружения </w:t>
      </w:r>
      <w:r w:rsidR="00C456B6">
        <w:t>обучающегося</w:t>
      </w:r>
      <w:r w:rsidRPr="00091DA9">
        <w:t xml:space="preserve"> в процесс. </w:t>
      </w:r>
    </w:p>
    <w:p w14:paraId="2CD86771" w14:textId="77777777" w:rsidR="00FE43A5" w:rsidRPr="00091DA9" w:rsidRDefault="00FE43A5" w:rsidP="00FE43A5">
      <w:pPr>
        <w:pStyle w:val="20143"/>
      </w:pPr>
      <w:r w:rsidRPr="00091DA9">
        <w:t>Непосредственная разработка бизнес-симуляций требует применения современных информационно-технических решений с целью создания наиболее эффективного и максимально конкурентно способного продукта на современном рынке информационных технологий. Также нельзя недооценивать ограниченные технические возможности организации и уровень компетенции её сотрудников.</w:t>
      </w:r>
    </w:p>
    <w:p w14:paraId="050535D8" w14:textId="77777777" w:rsidR="00FE43A5" w:rsidRPr="00091DA9" w:rsidRDefault="00FE43A5" w:rsidP="00FE43A5">
      <w:pPr>
        <w:pStyle w:val="20143"/>
      </w:pPr>
      <w:r w:rsidRPr="00091DA9">
        <w:t>Для реализации описанного проектного решения задействуется опыт следующих специалистов:</w:t>
      </w:r>
    </w:p>
    <w:p w14:paraId="33EF4023" w14:textId="77777777" w:rsidR="00FE43A5" w:rsidRPr="00091DA9" w:rsidRDefault="00FE43A5" w:rsidP="00FE43A5">
      <w:pPr>
        <w:pStyle w:val="20140"/>
      </w:pPr>
      <w:r w:rsidRPr="00091DA9">
        <w:t>методолог</w:t>
      </w:r>
      <w:r w:rsidRPr="00091DA9">
        <w:rPr>
          <w:lang w:val="en-US"/>
        </w:rPr>
        <w:t>;</w:t>
      </w:r>
    </w:p>
    <w:p w14:paraId="7C7C600B" w14:textId="77777777" w:rsidR="00FE43A5" w:rsidRPr="00091DA9" w:rsidRDefault="00FE43A5" w:rsidP="00FE43A5">
      <w:pPr>
        <w:pStyle w:val="20140"/>
      </w:pPr>
      <w:r w:rsidRPr="00091DA9">
        <w:t>игровой дизайнер</w:t>
      </w:r>
      <w:r w:rsidRPr="00091DA9">
        <w:rPr>
          <w:lang w:val="en-US"/>
        </w:rPr>
        <w:t>;</w:t>
      </w:r>
    </w:p>
    <w:p w14:paraId="4A7D8453" w14:textId="77777777" w:rsidR="00FE43A5" w:rsidRPr="00091DA9" w:rsidRDefault="00FE43A5" w:rsidP="00FE43A5">
      <w:pPr>
        <w:pStyle w:val="20140"/>
      </w:pPr>
      <w:r w:rsidRPr="00091DA9">
        <w:t>дизайнер графической части проекта</w:t>
      </w:r>
      <w:r w:rsidRPr="00091DA9">
        <w:rPr>
          <w:lang w:val="en-US"/>
        </w:rPr>
        <w:t>;</w:t>
      </w:r>
    </w:p>
    <w:p w14:paraId="4C4A4795" w14:textId="77777777" w:rsidR="00FE43A5" w:rsidRPr="00091DA9" w:rsidRDefault="00FE43A5" w:rsidP="00FE43A5">
      <w:pPr>
        <w:pStyle w:val="20140"/>
      </w:pPr>
      <w:r w:rsidRPr="00091DA9">
        <w:t>разработчик исполнительных механизмов.</w:t>
      </w:r>
    </w:p>
    <w:p w14:paraId="58A8FA64" w14:textId="77777777" w:rsidR="00FE43A5" w:rsidRPr="00091DA9" w:rsidRDefault="00FE43A5" w:rsidP="00FE43A5">
      <w:pPr>
        <w:pStyle w:val="20142"/>
      </w:pPr>
      <w:bookmarkStart w:id="21" w:name="_Toc532165989"/>
      <w:bookmarkStart w:id="22" w:name="_Toc7372061"/>
      <w:bookmarkStart w:id="23" w:name="_Toc7372349"/>
      <w:bookmarkStart w:id="24" w:name="_Toc7373370"/>
      <w:bookmarkStart w:id="25" w:name="_Toc7376108"/>
      <w:bookmarkStart w:id="26" w:name="_Toc11671634"/>
      <w:r w:rsidRPr="00091DA9">
        <w:t>Роль методолога в разработке обучающей бизнес-симуляции</w:t>
      </w:r>
      <w:bookmarkEnd w:id="21"/>
      <w:bookmarkEnd w:id="22"/>
      <w:bookmarkEnd w:id="23"/>
      <w:bookmarkEnd w:id="24"/>
      <w:bookmarkEnd w:id="25"/>
      <w:bookmarkEnd w:id="26"/>
    </w:p>
    <w:p w14:paraId="659AB14E" w14:textId="4880C618" w:rsidR="00FE43A5" w:rsidRPr="00091DA9" w:rsidRDefault="00FE43A5" w:rsidP="00FE43A5">
      <w:pPr>
        <w:pStyle w:val="20143"/>
      </w:pPr>
      <w:r w:rsidRPr="00091DA9">
        <w:t xml:space="preserve">Одной из основных задач методолога при разработке бизнес-симуляций, является изучение действующих в организации заказчика бизнес-процессов, их особенностей и связей между собой в единую функционально организационную структуру предприятия. На основе своих изысканий он разрабатывает уникальную </w:t>
      </w:r>
      <w:r w:rsidR="00B969D0">
        <w:t>методику</w:t>
      </w:r>
      <w:r w:rsidRPr="00091DA9">
        <w:t xml:space="preserve"> обучения сотрудников, которая бы наиболее эффективно справлялась с поставленной задачей.</w:t>
      </w:r>
    </w:p>
    <w:p w14:paraId="7A90FB83" w14:textId="77777777" w:rsidR="00FE43A5" w:rsidRPr="00091DA9" w:rsidRDefault="00FE43A5" w:rsidP="00FE43A5">
      <w:pPr>
        <w:pStyle w:val="20143"/>
      </w:pPr>
      <w:r w:rsidRPr="00091DA9">
        <w:lastRenderedPageBreak/>
        <w:t xml:space="preserve">Так как методика — совокупность мер, приемов, форм, методов работы, разработка собственной методики обучения требует определенных знаний в той или иной области. В связи с этим к разработке методики необходимо подключать специалистов организаций, которые могут подробно описать все тонкости бизнес-процесса предприятия. </w:t>
      </w:r>
    </w:p>
    <w:p w14:paraId="270DCC4C" w14:textId="77777777" w:rsidR="00FE43A5" w:rsidRPr="00091DA9" w:rsidRDefault="00FE43A5" w:rsidP="00FE43A5">
      <w:pPr>
        <w:pStyle w:val="20143"/>
      </w:pPr>
      <w:r w:rsidRPr="00091DA9">
        <w:t>Разработанная методологом информационная структура является основой для будущей бизнес-симуляции и должна включать в себя особенности трудовых обязанностей каждого сотрудника. Такая методика должна описывать не только основной рабочий цикл организации, но и возможные альтернативные решения и внештатные ситуации и соответствовать необходимым требованиям к материалам такого вида:</w:t>
      </w:r>
    </w:p>
    <w:p w14:paraId="57635540" w14:textId="77777777" w:rsidR="00FE43A5" w:rsidRPr="00091DA9" w:rsidRDefault="00FE43A5" w:rsidP="00FE43A5">
      <w:pPr>
        <w:pStyle w:val="20140"/>
      </w:pPr>
      <w:r w:rsidRPr="00091DA9">
        <w:t>реалистичность</w:t>
      </w:r>
      <w:r w:rsidRPr="00091DA9">
        <w:rPr>
          <w:lang w:val="en-US"/>
        </w:rPr>
        <w:t>;</w:t>
      </w:r>
    </w:p>
    <w:p w14:paraId="18CA69B2" w14:textId="77777777" w:rsidR="00FE43A5" w:rsidRPr="00091DA9" w:rsidRDefault="00FE43A5" w:rsidP="00FE43A5">
      <w:pPr>
        <w:pStyle w:val="20140"/>
      </w:pPr>
      <w:r w:rsidRPr="00091DA9">
        <w:t>воспроизводимость</w:t>
      </w:r>
      <w:r w:rsidRPr="00091DA9">
        <w:rPr>
          <w:lang w:val="en-US"/>
        </w:rPr>
        <w:t>;</w:t>
      </w:r>
    </w:p>
    <w:p w14:paraId="2845854B" w14:textId="77777777" w:rsidR="00FE43A5" w:rsidRPr="00091DA9" w:rsidRDefault="00FE43A5" w:rsidP="00FE43A5">
      <w:pPr>
        <w:pStyle w:val="20140"/>
      </w:pPr>
      <w:r w:rsidRPr="00091DA9">
        <w:t>внятность</w:t>
      </w:r>
      <w:r w:rsidRPr="00091DA9">
        <w:rPr>
          <w:lang w:val="en-US"/>
        </w:rPr>
        <w:t>;</w:t>
      </w:r>
    </w:p>
    <w:p w14:paraId="0E17477F" w14:textId="77777777" w:rsidR="00FE43A5" w:rsidRPr="00091DA9" w:rsidRDefault="00FE43A5" w:rsidP="00FE43A5">
      <w:pPr>
        <w:pStyle w:val="20140"/>
      </w:pPr>
      <w:r w:rsidRPr="00091DA9">
        <w:t>соответствие целям и задачам планируемого действия, обоснованность;</w:t>
      </w:r>
    </w:p>
    <w:p w14:paraId="2E1E7DEC" w14:textId="77777777" w:rsidR="00FE43A5" w:rsidRPr="00091DA9" w:rsidRDefault="00FE43A5" w:rsidP="00FE43A5">
      <w:pPr>
        <w:pStyle w:val="20140"/>
      </w:pPr>
      <w:r w:rsidRPr="00091DA9">
        <w:t>результативность</w:t>
      </w:r>
      <w:r w:rsidRPr="00091DA9">
        <w:rPr>
          <w:lang w:val="en-US"/>
        </w:rPr>
        <w:t>.</w:t>
      </w:r>
      <w:r w:rsidRPr="00091DA9">
        <w:t xml:space="preserve"> </w:t>
      </w:r>
    </w:p>
    <w:p w14:paraId="62D195B5" w14:textId="77777777" w:rsidR="00FE43A5" w:rsidRPr="00091DA9" w:rsidRDefault="00FE43A5" w:rsidP="00FE43A5">
      <w:pPr>
        <w:pStyle w:val="20143"/>
      </w:pPr>
      <w:r w:rsidRPr="00091DA9">
        <w:t>Методика является не только базой для построения будущей симуляции, но и основой для работы следующего специалиста – игрового дизайнера, который, принимая во внимание</w:t>
      </w:r>
      <w:r w:rsidR="00FB2BF9">
        <w:t>,</w:t>
      </w:r>
      <w:r w:rsidRPr="00091DA9">
        <w:t xml:space="preserve"> данное комплексное решение, формирует все игровые механики.  </w:t>
      </w:r>
    </w:p>
    <w:p w14:paraId="1D692BD4" w14:textId="77777777" w:rsidR="00FE43A5" w:rsidRPr="00091DA9" w:rsidRDefault="00FE43A5" w:rsidP="00FE43A5">
      <w:pPr>
        <w:pStyle w:val="20142"/>
      </w:pPr>
      <w:bookmarkStart w:id="27" w:name="_Toc532165990"/>
      <w:bookmarkStart w:id="28" w:name="_Toc7372062"/>
      <w:bookmarkStart w:id="29" w:name="_Toc7372350"/>
      <w:bookmarkStart w:id="30" w:name="_Toc7373371"/>
      <w:bookmarkStart w:id="31" w:name="_Toc7376109"/>
      <w:bookmarkStart w:id="32" w:name="_Toc11671635"/>
      <w:r w:rsidRPr="00091DA9">
        <w:t>Роль игрового дизайнера в разработке обучающей бизнес-симуляции</w:t>
      </w:r>
      <w:bookmarkEnd w:id="27"/>
      <w:bookmarkEnd w:id="28"/>
      <w:bookmarkEnd w:id="29"/>
      <w:bookmarkEnd w:id="30"/>
      <w:bookmarkEnd w:id="31"/>
      <w:bookmarkEnd w:id="32"/>
    </w:p>
    <w:p w14:paraId="66C32D25" w14:textId="77777777" w:rsidR="00FE43A5" w:rsidRPr="00091DA9" w:rsidRDefault="00FE43A5" w:rsidP="00FE43A5">
      <w:pPr>
        <w:pStyle w:val="20143"/>
      </w:pPr>
      <w:r w:rsidRPr="00091DA9">
        <w:t>В отличие от методолога, не принимающего непосредственное участие в разработке бизнес-симуляции, игровой дизайнер является звеном, направляющим разработку проекта.</w:t>
      </w:r>
    </w:p>
    <w:p w14:paraId="68A7C911" w14:textId="77777777" w:rsidR="00FE43A5" w:rsidRPr="00091DA9" w:rsidRDefault="00FE43A5" w:rsidP="00FE43A5">
      <w:pPr>
        <w:pStyle w:val="20143"/>
      </w:pPr>
      <w:r w:rsidRPr="00091DA9">
        <w:t xml:space="preserve">Получив методику, созданную методологом, и дополнительную информацию от представителя предприятия, игровой дизайнер формирует первичные тезисы и на их основе пишет базовый концепт-документ. Он </w:t>
      </w:r>
      <w:r w:rsidRPr="00091DA9">
        <w:lastRenderedPageBreak/>
        <w:t>включает в себя, идею игры, её особенности и краткое описание игрового процесса.</w:t>
      </w:r>
    </w:p>
    <w:p w14:paraId="07D98F35" w14:textId="77777777" w:rsidR="00FE43A5" w:rsidRPr="00091DA9" w:rsidRDefault="00FE43A5" w:rsidP="00FE43A5">
      <w:pPr>
        <w:pStyle w:val="20143"/>
      </w:pPr>
      <w:r w:rsidRPr="00091DA9">
        <w:t>Разрабатывая механики будущей бизнес-симуляции, игровой дизайнер должен руководствоваться [4]:</w:t>
      </w:r>
    </w:p>
    <w:p w14:paraId="4057ABA9" w14:textId="77777777" w:rsidR="00FE43A5" w:rsidRPr="00091DA9" w:rsidRDefault="00FB2BF9" w:rsidP="00FE43A5">
      <w:pPr>
        <w:pStyle w:val="20140"/>
      </w:pPr>
      <w:r>
        <w:t xml:space="preserve">характеристиками </w:t>
      </w:r>
      <w:r w:rsidR="00FE43A5" w:rsidRPr="00091DA9">
        <w:t>основной целевой аудиторией проекта. Определяя целевую аудиторию, игровой дизайнер учитывает, как географические и социально-демографические параметры, так и психографические и поведенческий;</w:t>
      </w:r>
    </w:p>
    <w:p w14:paraId="7E615034" w14:textId="77777777" w:rsidR="00FE43A5" w:rsidRPr="00091DA9" w:rsidRDefault="00FE43A5" w:rsidP="00FE43A5">
      <w:pPr>
        <w:pStyle w:val="20140"/>
      </w:pPr>
      <w:r w:rsidRPr="00091DA9">
        <w:t>выбранной методологией</w:t>
      </w:r>
      <w:r w:rsidRPr="00091DA9">
        <w:rPr>
          <w:lang w:val="en-US"/>
        </w:rPr>
        <w:t>;</w:t>
      </w:r>
    </w:p>
    <w:p w14:paraId="764EC49D" w14:textId="77777777" w:rsidR="00FE43A5" w:rsidRPr="00091DA9" w:rsidRDefault="00FE43A5" w:rsidP="00FE43A5">
      <w:pPr>
        <w:pStyle w:val="20140"/>
      </w:pPr>
      <w:r w:rsidRPr="00091DA9">
        <w:t>бюджетом проекта, который влияет на выбираемый жанр, объем игровых материалов и глубину симуляции.</w:t>
      </w:r>
    </w:p>
    <w:p w14:paraId="46D9A043" w14:textId="77777777" w:rsidR="00FE43A5" w:rsidRPr="00091DA9" w:rsidRDefault="00FE43A5" w:rsidP="00FE43A5">
      <w:pPr>
        <w:pStyle w:val="20143"/>
      </w:pPr>
      <w:r w:rsidRPr="00091DA9">
        <w:t>Чем сложнее и объемней проект, тем большим числом навыков должен обладать игровой дизайнер. Ключевыми навыками, которыми должен обладать такой специалист, являются: знания основ информационных технологий, понимания трендов и рынка в целом и психологии. Но также могут понадобиться и умения в других областях</w:t>
      </w:r>
      <w:r w:rsidRPr="00091DA9">
        <w:rPr>
          <w:lang w:val="en-US"/>
        </w:rPr>
        <w:t xml:space="preserve"> [5]</w:t>
      </w:r>
      <w:r w:rsidRPr="00091DA9">
        <w:t xml:space="preserve">: </w:t>
      </w:r>
    </w:p>
    <w:p w14:paraId="25E61377" w14:textId="77777777" w:rsidR="00FE43A5" w:rsidRPr="00091DA9" w:rsidRDefault="00FE43A5" w:rsidP="00FE43A5">
      <w:pPr>
        <w:pStyle w:val="20140"/>
      </w:pPr>
      <w:r w:rsidRPr="00091DA9">
        <w:t>в анимации. Необходимо представлять, чего ожидать от персонажей, как они должны двигаться, как разрабатываемый дизайн может использовать такие возможности;</w:t>
      </w:r>
    </w:p>
    <w:p w14:paraId="06859001" w14:textId="77777777" w:rsidR="00FE43A5" w:rsidRPr="00091DA9" w:rsidRDefault="00FE43A5" w:rsidP="00FE43A5">
      <w:pPr>
        <w:pStyle w:val="20140"/>
      </w:pPr>
      <w:r w:rsidRPr="00091DA9">
        <w:t>в архитектуре, ввиду необходимости создания «настоящих и живых» локаций;</w:t>
      </w:r>
    </w:p>
    <w:p w14:paraId="4CF22CB0" w14:textId="77777777" w:rsidR="00FE43A5" w:rsidRPr="00091DA9" w:rsidRDefault="00FE43A5" w:rsidP="00FE43A5">
      <w:pPr>
        <w:pStyle w:val="20140"/>
      </w:pPr>
      <w:r w:rsidRPr="00091DA9">
        <w:t>в социологии. Игровой дизайнер должен быть коммуникабелен, так как ему приходится говорить с людьми и правильно объяснять свои мысли всей команде;</w:t>
      </w:r>
    </w:p>
    <w:p w14:paraId="01A929DE" w14:textId="77777777" w:rsidR="00FE43A5" w:rsidRPr="00091DA9" w:rsidRDefault="00FE43A5" w:rsidP="00FE43A5">
      <w:pPr>
        <w:pStyle w:val="20140"/>
      </w:pPr>
      <w:r w:rsidRPr="00091DA9">
        <w:t>в математике, которая потребуется для балансировки разрабатываемой игры;</w:t>
      </w:r>
    </w:p>
    <w:p w14:paraId="51B7D987" w14:textId="77777777" w:rsidR="00FE43A5" w:rsidRPr="00091DA9" w:rsidRDefault="00FE43A5" w:rsidP="00FE43A5">
      <w:pPr>
        <w:pStyle w:val="20140"/>
      </w:pPr>
      <w:r w:rsidRPr="00091DA9">
        <w:t>в психологии. Необходимо понимать, как будут мыслить люди при взаимодействии с создаваемой бизнес-симуляцией;</w:t>
      </w:r>
    </w:p>
    <w:p w14:paraId="1520EC82" w14:textId="77777777" w:rsidR="00FE43A5" w:rsidRPr="00091DA9" w:rsidRDefault="00FE43A5" w:rsidP="007C2C0E">
      <w:pPr>
        <w:pStyle w:val="20140"/>
      </w:pPr>
      <w:r w:rsidRPr="00091DA9">
        <w:t>и в других.</w:t>
      </w:r>
    </w:p>
    <w:p w14:paraId="2B1DFBB6" w14:textId="77777777" w:rsidR="00FE43A5" w:rsidRPr="00091DA9" w:rsidRDefault="00FE43A5" w:rsidP="00FE43A5">
      <w:pPr>
        <w:pStyle w:val="20143"/>
      </w:pPr>
      <w:r w:rsidRPr="00091DA9">
        <w:lastRenderedPageBreak/>
        <w:t xml:space="preserve">Определившись с игровыми механиками, с видением игры в целом и, сформулировав на основе этого концепт-документ, игровой дизайнер коммуницирует с дизайнером графической части проекта и разработчиком исполнительных механизмов на всех последующих этапах разработки проекта, вплоть до перехода продукта на другой этап жизненного цикла. </w:t>
      </w:r>
    </w:p>
    <w:p w14:paraId="384E4FB5" w14:textId="77777777" w:rsidR="00FE43A5" w:rsidRPr="00091DA9" w:rsidRDefault="00FE43A5" w:rsidP="00FE43A5">
      <w:pPr>
        <w:pStyle w:val="20142"/>
      </w:pPr>
      <w:bookmarkStart w:id="33" w:name="_Toc532165991"/>
      <w:bookmarkStart w:id="34" w:name="_Toc7372063"/>
      <w:bookmarkStart w:id="35" w:name="_Toc7372351"/>
      <w:bookmarkStart w:id="36" w:name="_Toc7373372"/>
      <w:bookmarkStart w:id="37" w:name="_Toc7376110"/>
      <w:bookmarkStart w:id="38" w:name="_Toc11671636"/>
      <w:r w:rsidRPr="00091DA9">
        <w:t>Роль дизайнера графической части в разработке обучающей бизнес-симуляции</w:t>
      </w:r>
      <w:bookmarkEnd w:id="33"/>
      <w:bookmarkEnd w:id="34"/>
      <w:bookmarkEnd w:id="35"/>
      <w:bookmarkEnd w:id="36"/>
      <w:bookmarkEnd w:id="37"/>
      <w:bookmarkEnd w:id="38"/>
    </w:p>
    <w:p w14:paraId="2F549D62" w14:textId="77777777" w:rsidR="00FE43A5" w:rsidRPr="00091DA9" w:rsidRDefault="00FE43A5" w:rsidP="00FE43A5">
      <w:pPr>
        <w:pStyle w:val="20143"/>
      </w:pPr>
      <w:r w:rsidRPr="00091DA9">
        <w:t xml:space="preserve">Дизайнер графической части находится в постоянной кооперации с игровым дизайнером, так как интерфейс обучающей симуляции является средством взаимодействия с игровой механикой. </w:t>
      </w:r>
    </w:p>
    <w:p w14:paraId="5C268F24" w14:textId="77777777" w:rsidR="00FE43A5" w:rsidRPr="00091DA9" w:rsidRDefault="00FE43A5" w:rsidP="00FE43A5">
      <w:pPr>
        <w:pStyle w:val="20143"/>
      </w:pPr>
      <w:r w:rsidRPr="00091DA9">
        <w:t>Основа работы дизайнера заключается в создании интуитивно понятного пользовательского интерфейса, который должен организовывать эффективную обратную связь пользователю, проработке графического стиля, анимации и специальных эффектов.</w:t>
      </w:r>
    </w:p>
    <w:p w14:paraId="4E4E506A" w14:textId="77777777" w:rsidR="00FE43A5" w:rsidRPr="00091DA9" w:rsidRDefault="00FB2BF9" w:rsidP="00FE43A5">
      <w:pPr>
        <w:pStyle w:val="20143"/>
      </w:pPr>
      <w:r>
        <w:t>П</w:t>
      </w:r>
      <w:r w:rsidR="00FE43A5" w:rsidRPr="00091DA9">
        <w:t>ривычно-ассоциируемый пользовательский интерфейс должен быть:</w:t>
      </w:r>
    </w:p>
    <w:p w14:paraId="2D6FC169" w14:textId="77777777" w:rsidR="00FE43A5" w:rsidRPr="00091DA9" w:rsidRDefault="00FE43A5" w:rsidP="00FE43A5">
      <w:pPr>
        <w:pStyle w:val="20140"/>
      </w:pPr>
      <w:r w:rsidRPr="00091DA9">
        <w:t>общедоступен</w:t>
      </w:r>
      <w:r w:rsidRPr="00091DA9">
        <w:rPr>
          <w:lang w:val="en-US"/>
        </w:rPr>
        <w:t>;</w:t>
      </w:r>
    </w:p>
    <w:p w14:paraId="335B96E3" w14:textId="77777777" w:rsidR="00FE43A5" w:rsidRPr="00091DA9" w:rsidRDefault="00FE43A5" w:rsidP="00FE43A5">
      <w:pPr>
        <w:pStyle w:val="20140"/>
      </w:pPr>
      <w:r w:rsidRPr="00091DA9">
        <w:t>минималистичен</w:t>
      </w:r>
      <w:r w:rsidRPr="00091DA9">
        <w:rPr>
          <w:lang w:val="en-US"/>
        </w:rPr>
        <w:t>;</w:t>
      </w:r>
    </w:p>
    <w:p w14:paraId="5BB84FB7" w14:textId="77777777" w:rsidR="00FE43A5" w:rsidRPr="00091DA9" w:rsidRDefault="00FE43A5" w:rsidP="00FE43A5">
      <w:pPr>
        <w:pStyle w:val="20140"/>
      </w:pPr>
      <w:r w:rsidRPr="00091DA9">
        <w:t>отзывчив</w:t>
      </w:r>
      <w:r w:rsidRPr="00091DA9">
        <w:rPr>
          <w:lang w:val="en-US"/>
        </w:rPr>
        <w:t>;</w:t>
      </w:r>
    </w:p>
    <w:p w14:paraId="48D703BC" w14:textId="77777777" w:rsidR="00FE43A5" w:rsidRPr="00091DA9" w:rsidRDefault="00FE43A5" w:rsidP="00FE43A5">
      <w:pPr>
        <w:pStyle w:val="20140"/>
      </w:pPr>
      <w:r w:rsidRPr="00091DA9">
        <w:t>привлекателен</w:t>
      </w:r>
      <w:r w:rsidRPr="00091DA9">
        <w:rPr>
          <w:lang w:val="en-US"/>
        </w:rPr>
        <w:t>;</w:t>
      </w:r>
    </w:p>
    <w:p w14:paraId="7BB71E7B" w14:textId="77777777" w:rsidR="00FE43A5" w:rsidRPr="00091DA9" w:rsidRDefault="00FE43A5" w:rsidP="00FE43A5">
      <w:pPr>
        <w:pStyle w:val="20140"/>
      </w:pPr>
      <w:r w:rsidRPr="00091DA9">
        <w:t>эффективен.</w:t>
      </w:r>
    </w:p>
    <w:p w14:paraId="3B19570F" w14:textId="77777777" w:rsidR="00FE43A5" w:rsidRPr="00091DA9" w:rsidRDefault="00FE43A5" w:rsidP="00FE43A5">
      <w:pPr>
        <w:pStyle w:val="20143"/>
      </w:pPr>
      <w:r w:rsidRPr="00091DA9">
        <w:t>Графический стиль является отличительной особенностью каждого продукта. Он – первое</w:t>
      </w:r>
      <w:r w:rsidR="00FB2BF9">
        <w:t>,</w:t>
      </w:r>
      <w:r w:rsidRPr="00091DA9">
        <w:t xml:space="preserve"> с чем сталкивается пользователей при ознакомлении с приложением. Подход к его организации и реализации является, порой, основным фактором конкурентоспособности и успешности проекта на рынке.</w:t>
      </w:r>
    </w:p>
    <w:p w14:paraId="562DB663" w14:textId="77777777" w:rsidR="00FE43A5" w:rsidRPr="00091DA9" w:rsidRDefault="00FE43A5" w:rsidP="00FE43A5">
      <w:pPr>
        <w:pStyle w:val="20143"/>
      </w:pPr>
      <w:r w:rsidRPr="00091DA9">
        <w:t>Разрабатывая графический стиль, необходимо опираться на следующие факторы и параметры:</w:t>
      </w:r>
    </w:p>
    <w:p w14:paraId="32BAC8EF" w14:textId="77777777" w:rsidR="00FE43A5" w:rsidRPr="00091DA9" w:rsidRDefault="00FE43A5" w:rsidP="00FE43A5">
      <w:pPr>
        <w:pStyle w:val="20140"/>
      </w:pPr>
      <w:r w:rsidRPr="00091DA9">
        <w:t>целевая аудитория</w:t>
      </w:r>
      <w:r w:rsidRPr="00091DA9">
        <w:rPr>
          <w:lang w:val="en-US"/>
        </w:rPr>
        <w:t>;</w:t>
      </w:r>
    </w:p>
    <w:p w14:paraId="42BB51EA" w14:textId="77777777" w:rsidR="00FE43A5" w:rsidRPr="00091DA9" w:rsidRDefault="00FE43A5" w:rsidP="00FE43A5">
      <w:pPr>
        <w:pStyle w:val="20140"/>
      </w:pPr>
      <w:r w:rsidRPr="00091DA9">
        <w:t>жанр продукта</w:t>
      </w:r>
      <w:r w:rsidRPr="00091DA9">
        <w:rPr>
          <w:lang w:val="en-US"/>
        </w:rPr>
        <w:t>;</w:t>
      </w:r>
    </w:p>
    <w:p w14:paraId="274256BA" w14:textId="77777777" w:rsidR="00FE43A5" w:rsidRPr="00091DA9" w:rsidRDefault="00FE43A5" w:rsidP="00FE43A5">
      <w:pPr>
        <w:pStyle w:val="20140"/>
      </w:pPr>
      <w:r w:rsidRPr="00091DA9">
        <w:t>современные тенденции</w:t>
      </w:r>
      <w:r w:rsidRPr="00091DA9">
        <w:rPr>
          <w:lang w:val="en-US"/>
        </w:rPr>
        <w:t>;</w:t>
      </w:r>
    </w:p>
    <w:p w14:paraId="3705D372" w14:textId="77777777" w:rsidR="00FE43A5" w:rsidRPr="00091DA9" w:rsidRDefault="00FE43A5" w:rsidP="00FE43A5">
      <w:pPr>
        <w:pStyle w:val="20140"/>
      </w:pPr>
      <w:r w:rsidRPr="00091DA9">
        <w:t>бюджет.</w:t>
      </w:r>
    </w:p>
    <w:p w14:paraId="758D86E4" w14:textId="77777777" w:rsidR="00FE43A5" w:rsidRPr="00091DA9" w:rsidRDefault="00FE43A5" w:rsidP="00FE43A5">
      <w:pPr>
        <w:pStyle w:val="20143"/>
      </w:pPr>
      <w:r w:rsidRPr="00091DA9">
        <w:lastRenderedPageBreak/>
        <w:t xml:space="preserve">Анимации и специальные эффекты нужны для придания более эффектного графического вида и улучшения пользовательского опыта. </w:t>
      </w:r>
    </w:p>
    <w:p w14:paraId="517CC7CC" w14:textId="77777777" w:rsidR="00FE43A5" w:rsidRPr="00091DA9" w:rsidRDefault="00FE43A5" w:rsidP="00FE43A5">
      <w:pPr>
        <w:pStyle w:val="20143"/>
      </w:pPr>
      <w:r w:rsidRPr="00091DA9">
        <w:t>Дизайнер графической части, в общем случае, работает параллельно с разработчиком исполнительных механизмов. Подготовив макеты, графический дизайнер согласует их с разработчиками и игровым дизайнером. Утвержденные наработки переходят разработчику для дальнейшей реализации в продукте.</w:t>
      </w:r>
    </w:p>
    <w:p w14:paraId="3B09B766" w14:textId="77777777" w:rsidR="00FE43A5" w:rsidRPr="00091DA9" w:rsidRDefault="00FE43A5" w:rsidP="00FE43A5">
      <w:pPr>
        <w:pStyle w:val="20142"/>
      </w:pPr>
      <w:bookmarkStart w:id="39" w:name="_Toc532165992"/>
      <w:bookmarkStart w:id="40" w:name="_Toc7372064"/>
      <w:bookmarkStart w:id="41" w:name="_Toc7372352"/>
      <w:bookmarkStart w:id="42" w:name="_Toc7373373"/>
      <w:bookmarkStart w:id="43" w:name="_Toc7376111"/>
      <w:bookmarkStart w:id="44" w:name="_Toc11671637"/>
      <w:r w:rsidRPr="00091DA9">
        <w:t>Роль разработчика исполнительных механизмов в разработке обучающей бизнес-симуляции</w:t>
      </w:r>
      <w:bookmarkEnd w:id="39"/>
      <w:bookmarkEnd w:id="40"/>
      <w:bookmarkEnd w:id="41"/>
      <w:bookmarkEnd w:id="42"/>
      <w:bookmarkEnd w:id="43"/>
      <w:bookmarkEnd w:id="44"/>
    </w:p>
    <w:p w14:paraId="7ECD992B" w14:textId="77777777" w:rsidR="00FE43A5" w:rsidRPr="00091DA9" w:rsidRDefault="00FE43A5" w:rsidP="00FE43A5">
      <w:pPr>
        <w:pStyle w:val="20143"/>
      </w:pPr>
      <w:r w:rsidRPr="00091DA9">
        <w:t>В рамках разработки обучающей бизнес-симуляции основными задачами разработчика исполнительных механизмов является: разработка архитектуры приложения, программная реализация интерфейса и игровых механик, поддержка продукта на всем жизненном цикле.</w:t>
      </w:r>
    </w:p>
    <w:p w14:paraId="307A1403" w14:textId="70DFE9A1" w:rsidR="00FE43A5" w:rsidRPr="00091DA9" w:rsidRDefault="00FE43A5" w:rsidP="00FE43A5">
      <w:pPr>
        <w:pStyle w:val="20143"/>
      </w:pPr>
      <w:r w:rsidRPr="00091DA9">
        <w:t>Архитектура приложения</w:t>
      </w:r>
      <w:r w:rsidR="00FB2BF9">
        <w:t xml:space="preserve"> - </w:t>
      </w:r>
      <w:r w:rsidR="005E5936">
        <w:t>э</w:t>
      </w:r>
      <w:r w:rsidRPr="00091DA9">
        <w:t>то прежде всего подход к созданию программного обеспечения, который делает процесс разработки и сопровождения простым и эффективным. Надежность, производительность, безопасность и масштабируемость приложения сильно зависит от эффективности созданной архитектуры. Ввиду совершенствования программного обеспечения, которое взаимодействует с разрабатываемым приложением, необходимо иметь возможность быстрого, с наименьшим количеством ошибок и проблем, изменения и модифицирования продукта. Для выполнения этой задачи архитектура должна быть достаточно гибкой. Проектирование архитектуры должно подразумевать возможность добавления новых функций и сущностей, не нарушающих основой структуры приложения, так как к моменту окончанию разработки и дальнейшей эксплуатации продукта, может возникнуть необходимость в дополнительных надстройках.</w:t>
      </w:r>
    </w:p>
    <w:p w14:paraId="565E87A3" w14:textId="77777777" w:rsidR="00FE43A5" w:rsidRPr="00091DA9" w:rsidRDefault="00FE43A5" w:rsidP="00FE43A5">
      <w:pPr>
        <w:pStyle w:val="20143"/>
      </w:pPr>
      <w:r w:rsidRPr="00091DA9">
        <w:t>Процесс программной реализации интерфейса и игровых механик начинается с изучения подготовленного игровым дизайнером концепт-документа и графическим дизайнером макета будущего приложения. Оценивается возможность разработки той или иной функции, того или иного элемента продукта. Посл</w:t>
      </w:r>
      <w:r w:rsidR="00FB2BF9">
        <w:t>е формирования единого видения р</w:t>
      </w:r>
      <w:r w:rsidRPr="00091DA9">
        <w:t xml:space="preserve">азрабатываемой </w:t>
      </w:r>
      <w:r w:rsidRPr="00091DA9">
        <w:lastRenderedPageBreak/>
        <w:t>обучающей бизнес-симуляции</w:t>
      </w:r>
      <w:r w:rsidR="00FB2BF9">
        <w:t xml:space="preserve"> р</w:t>
      </w:r>
      <w:r w:rsidRPr="00091DA9">
        <w:t>азработчик приступает к реализации механик и интерфейса посредством написания программного кода.</w:t>
      </w:r>
    </w:p>
    <w:p w14:paraId="03865C2C" w14:textId="77777777" w:rsidR="00FE43A5" w:rsidRPr="00091DA9" w:rsidRDefault="00FE43A5" w:rsidP="00FE43A5">
      <w:pPr>
        <w:pStyle w:val="20143"/>
      </w:pPr>
      <w:r w:rsidRPr="00091DA9">
        <w:t>После завершения разработки приложения и перехода к следующему этапу жизненного цикла продукта для улучшения пользовательского опыта и поддержания лояльности пользователей на высоком уровне, необходима дальнейшая поддержка приложения. В рамках этой поддержки разработчик исполнительных механизмов:</w:t>
      </w:r>
    </w:p>
    <w:p w14:paraId="548AC34C" w14:textId="77777777" w:rsidR="00FE43A5" w:rsidRPr="00091DA9" w:rsidRDefault="00FE43A5" w:rsidP="00FE43A5">
      <w:pPr>
        <w:pStyle w:val="20140"/>
      </w:pPr>
      <w:r w:rsidRPr="00091DA9">
        <w:t>улучшает стабильность работы и добавляет новый функционал согласно требованиям игрового дизайнера;</w:t>
      </w:r>
    </w:p>
    <w:p w14:paraId="6A73271A" w14:textId="77777777" w:rsidR="00FE43A5" w:rsidRPr="00091DA9" w:rsidRDefault="00FE43A5" w:rsidP="00FE43A5">
      <w:pPr>
        <w:pStyle w:val="20140"/>
      </w:pPr>
      <w:r w:rsidRPr="00091DA9">
        <w:t>адаптирует приложение под новые устройства и версии ОС;</w:t>
      </w:r>
    </w:p>
    <w:p w14:paraId="5EB0113F" w14:textId="77777777" w:rsidR="00FE43A5" w:rsidRPr="00091DA9" w:rsidRDefault="00FE43A5" w:rsidP="00FE43A5">
      <w:pPr>
        <w:pStyle w:val="20140"/>
      </w:pPr>
      <w:r w:rsidRPr="00091DA9">
        <w:t>исправляет дефекты, выявленные в ходе эксплуатации.</w:t>
      </w:r>
    </w:p>
    <w:p w14:paraId="239280F2" w14:textId="77777777" w:rsidR="00FE43A5" w:rsidRPr="00091DA9" w:rsidRDefault="00FE43A5" w:rsidP="00FE43A5">
      <w:pPr>
        <w:pStyle w:val="20143"/>
      </w:pPr>
      <w:r w:rsidRPr="00091DA9">
        <w:t xml:space="preserve">Разработчик, являясь заключительным звеном в создании приложения, сводит </w:t>
      </w:r>
      <w:r w:rsidR="00FB2BF9" w:rsidRPr="00091DA9">
        <w:t>вое</w:t>
      </w:r>
      <w:r w:rsidR="00FB2BF9">
        <w:t>д</w:t>
      </w:r>
      <w:r w:rsidR="00FB2BF9" w:rsidRPr="00091DA9">
        <w:t>ино</w:t>
      </w:r>
      <w:r w:rsidRPr="00091DA9">
        <w:t xml:space="preserve"> результаты работы всех предшествующих специалистов в готовом к выходу на рынок продукте.</w:t>
      </w:r>
    </w:p>
    <w:p w14:paraId="46697C56" w14:textId="77777777" w:rsidR="00FE43A5" w:rsidRPr="00091DA9" w:rsidRDefault="00FE43A5" w:rsidP="00FE43A5">
      <w:pPr>
        <w:pStyle w:val="20143"/>
      </w:pPr>
      <w:r w:rsidRPr="00091DA9">
        <w:t>Эффективное взаимодействие специалистов разных областей при разработке программного продукта является важнейшим фактором в его качестве и успешности среди пользователей.</w:t>
      </w:r>
    </w:p>
    <w:p w14:paraId="57D3C077" w14:textId="77777777" w:rsidR="00FE43A5" w:rsidRPr="00091DA9" w:rsidRDefault="00FE43A5" w:rsidP="00FE43A5">
      <w:pPr>
        <w:pStyle w:val="20143"/>
      </w:pPr>
      <w:r w:rsidRPr="00091DA9">
        <w:t>Каждый специалист является неотъемлемой частью процесса разработки, привносящей свой опыт, видение и знания в коллективную деятельность</w:t>
      </w:r>
    </w:p>
    <w:p w14:paraId="718B6B2C" w14:textId="77777777" w:rsidR="00FE43A5" w:rsidRPr="00091DA9" w:rsidRDefault="00FE43A5" w:rsidP="00B718DF">
      <w:pPr>
        <w:pStyle w:val="20141"/>
        <w:rPr>
          <w:rStyle w:val="aa"/>
          <w:color w:val="auto"/>
        </w:rPr>
      </w:pPr>
      <w:bookmarkStart w:id="45" w:name="_Toc532165994"/>
      <w:bookmarkStart w:id="46" w:name="_Toc7372066"/>
      <w:bookmarkStart w:id="47" w:name="_Toc7372354"/>
      <w:bookmarkStart w:id="48" w:name="_Toc7373375"/>
      <w:bookmarkStart w:id="49" w:name="_Toc7376113"/>
      <w:bookmarkStart w:id="50" w:name="_Toc11671638"/>
      <w:r w:rsidRPr="00091DA9">
        <w:rPr>
          <w:rStyle w:val="aa"/>
          <w:color w:val="auto"/>
        </w:rPr>
        <w:t xml:space="preserve">Разработка </w:t>
      </w:r>
      <w:r w:rsidRPr="00091DA9">
        <w:t>обучающей</w:t>
      </w:r>
      <w:r w:rsidRPr="00091DA9">
        <w:rPr>
          <w:rStyle w:val="aa"/>
          <w:color w:val="auto"/>
        </w:rPr>
        <w:t xml:space="preserve"> бизнес-симуляций и сравнение её с аналогами</w:t>
      </w:r>
      <w:bookmarkEnd w:id="45"/>
      <w:bookmarkEnd w:id="46"/>
      <w:bookmarkEnd w:id="47"/>
      <w:bookmarkEnd w:id="48"/>
      <w:bookmarkEnd w:id="49"/>
      <w:bookmarkEnd w:id="50"/>
    </w:p>
    <w:p w14:paraId="0C9B5DF0" w14:textId="77777777" w:rsidR="00FE43A5" w:rsidRPr="00091DA9" w:rsidRDefault="00FE43A5" w:rsidP="00B718DF">
      <w:pPr>
        <w:pStyle w:val="20142"/>
      </w:pPr>
      <w:bookmarkStart w:id="51" w:name="_Toc532165995"/>
      <w:bookmarkStart w:id="52" w:name="_Toc7372067"/>
      <w:bookmarkStart w:id="53" w:name="_Toc7372355"/>
      <w:bookmarkStart w:id="54" w:name="_Toc7373376"/>
      <w:bookmarkStart w:id="55" w:name="_Toc7376114"/>
      <w:bookmarkStart w:id="56" w:name="_Toc11671639"/>
      <w:r w:rsidRPr="00091DA9">
        <w:t>Анализ проектных решений в области обучающих бизнес-симуляций</w:t>
      </w:r>
      <w:bookmarkEnd w:id="51"/>
      <w:bookmarkEnd w:id="52"/>
      <w:bookmarkEnd w:id="53"/>
      <w:bookmarkEnd w:id="54"/>
      <w:bookmarkEnd w:id="55"/>
      <w:bookmarkEnd w:id="56"/>
    </w:p>
    <w:p w14:paraId="3F6F89D8" w14:textId="77777777" w:rsidR="00FE43A5" w:rsidRPr="00091DA9" w:rsidRDefault="00FE43A5" w:rsidP="00FE43A5">
      <w:pPr>
        <w:pStyle w:val="20143"/>
      </w:pPr>
      <w:r w:rsidRPr="00091DA9">
        <w:t>Обучающие бизнес-симуляции разрабатываются специально под определенного заказчика, каждая из них является уникальной, содержащей конфиденциальную информацию и особенности функционирования того или иного предприятия. В связи с этим такие проекты являются закрытыми, недоступными для изучения третьими сторонами. Поэтому в рамках текущего исследования были взяты доступные для анализа проектные решения, которые, несмотря на то, что не являются полноценными обучающими бизнес-симуляциями, содержат обучающие элементы.</w:t>
      </w:r>
    </w:p>
    <w:p w14:paraId="3507EC26" w14:textId="77777777" w:rsidR="00FE43A5" w:rsidRPr="00091DA9" w:rsidRDefault="00FE43A5" w:rsidP="00FE43A5">
      <w:pPr>
        <w:pStyle w:val="20143"/>
      </w:pPr>
      <w:r w:rsidRPr="00091DA9">
        <w:lastRenderedPageBreak/>
        <w:t>Как наиболее подходящими представителями общедоступных бизнес-симуляция, были выбраны:</w:t>
      </w:r>
    </w:p>
    <w:p w14:paraId="0BFB4EFD" w14:textId="77777777" w:rsidR="00FE43A5" w:rsidRPr="00091DA9" w:rsidRDefault="00FE43A5" w:rsidP="00FE43A5">
      <w:pPr>
        <w:pStyle w:val="20140"/>
      </w:pPr>
      <w:r w:rsidRPr="00091DA9">
        <w:t>симулятор железнодорожного вокзала Train Station Simulator[1];</w:t>
      </w:r>
    </w:p>
    <w:p w14:paraId="431209F0" w14:textId="77777777" w:rsidR="00FE43A5" w:rsidRPr="00091DA9" w:rsidRDefault="00FE43A5" w:rsidP="00FE43A5">
      <w:pPr>
        <w:pStyle w:val="20140"/>
      </w:pPr>
      <w:r w:rsidRPr="00091DA9">
        <w:t>симулятор медицинской клиники Two Point Hospital[2];</w:t>
      </w:r>
    </w:p>
    <w:p w14:paraId="261427B6" w14:textId="77777777" w:rsidR="00FE43A5" w:rsidRPr="00091DA9" w:rsidRDefault="00FE43A5" w:rsidP="00FE43A5">
      <w:pPr>
        <w:pStyle w:val="20140"/>
      </w:pPr>
      <w:r w:rsidRPr="00091DA9">
        <w:t>симулятор аэропорта SimAirport</w:t>
      </w:r>
      <w:r w:rsidRPr="00091DA9">
        <w:rPr>
          <w:lang w:val="en-US"/>
        </w:rPr>
        <w:t>[3].</w:t>
      </w:r>
    </w:p>
    <w:p w14:paraId="6E443DB1" w14:textId="77777777" w:rsidR="00FE43A5" w:rsidRPr="00091DA9" w:rsidRDefault="00FE43A5" w:rsidP="00FE43A5">
      <w:pPr>
        <w:pStyle w:val="20143"/>
      </w:pPr>
      <w:r w:rsidRPr="00091DA9">
        <w:t>Каждая из вышеописанных симуляций относятся к различным сферам деятельности, имеют уникальный графический стиль и содержат, не смотря на свою развлекательную направленность, обучающие элементы.</w:t>
      </w:r>
    </w:p>
    <w:p w14:paraId="4AFFA191" w14:textId="77777777" w:rsidR="00FE43A5" w:rsidRPr="00091DA9" w:rsidRDefault="00FE43A5" w:rsidP="00FE43A5">
      <w:pPr>
        <w:pStyle w:val="20142"/>
      </w:pPr>
      <w:r w:rsidRPr="00091DA9">
        <w:t xml:space="preserve"> </w:t>
      </w:r>
      <w:bookmarkStart w:id="57" w:name="_Toc532165996"/>
      <w:bookmarkStart w:id="58" w:name="_Toc7372068"/>
      <w:bookmarkStart w:id="59" w:name="_Toc7372356"/>
      <w:bookmarkStart w:id="60" w:name="_Toc7373377"/>
      <w:bookmarkStart w:id="61" w:name="_Toc7376115"/>
      <w:bookmarkStart w:id="62" w:name="_Toc11671640"/>
      <w:r w:rsidR="00FB2BF9">
        <w:t>Анализ</w:t>
      </w:r>
      <w:r w:rsidRPr="00091DA9">
        <w:t xml:space="preserve"> </w:t>
      </w:r>
      <w:r w:rsidRPr="00091DA9">
        <w:rPr>
          <w:lang w:val="en-US"/>
        </w:rPr>
        <w:t>Train Station Simulator</w:t>
      </w:r>
      <w:bookmarkEnd w:id="57"/>
      <w:bookmarkEnd w:id="58"/>
      <w:bookmarkEnd w:id="59"/>
      <w:bookmarkEnd w:id="60"/>
      <w:bookmarkEnd w:id="61"/>
      <w:bookmarkEnd w:id="62"/>
    </w:p>
    <w:p w14:paraId="4BE611AA" w14:textId="658C6679" w:rsidR="00FE43A5" w:rsidRPr="00091DA9" w:rsidRDefault="00FE43A5" w:rsidP="00FE43A5">
      <w:pPr>
        <w:pStyle w:val="20143"/>
      </w:pPr>
      <w:r w:rsidRPr="00091DA9">
        <w:t xml:space="preserve">В </w:t>
      </w:r>
      <w:r w:rsidR="00891FF0">
        <w:t>рассматриваемой</w:t>
      </w:r>
      <w:r w:rsidRPr="00091DA9">
        <w:t xml:space="preserve"> бизнес-игре пользователь занимается созданием и управлением железнодорожным транспортным узлом.</w:t>
      </w:r>
    </w:p>
    <w:p w14:paraId="5440865E" w14:textId="77777777" w:rsidR="00FE43A5" w:rsidRPr="00091DA9" w:rsidRDefault="00FE43A5" w:rsidP="00FE43A5">
      <w:pPr>
        <w:pStyle w:val="20143"/>
      </w:pPr>
      <w:r w:rsidRPr="00091DA9">
        <w:t>Набор функций охватывает многие аспекты работы вокзала от организации помещений и персонала до осуществления управления транспортными потоками.</w:t>
      </w:r>
    </w:p>
    <w:p w14:paraId="4A6F954C" w14:textId="77777777" w:rsidR="00FE43A5" w:rsidRPr="00091DA9" w:rsidRDefault="00FE43A5" w:rsidP="00FE43A5">
      <w:pPr>
        <w:pStyle w:val="20143"/>
      </w:pPr>
      <w:r w:rsidRPr="00091DA9">
        <w:t xml:space="preserve">Основной задачей игры является увеличение объема прибыли вокзала за счет его расширения и оптимизации бизнес-процессов. </w:t>
      </w:r>
    </w:p>
    <w:p w14:paraId="35BF5396" w14:textId="77777777" w:rsidR="00FE43A5" w:rsidRPr="00091DA9" w:rsidRDefault="00FE43A5" w:rsidP="00FE43A5">
      <w:pPr>
        <w:pStyle w:val="20143"/>
      </w:pPr>
      <w:r w:rsidRPr="00091DA9">
        <w:t>К обучающим элементам можно отнести изучение:</w:t>
      </w:r>
    </w:p>
    <w:p w14:paraId="07F66635" w14:textId="77777777" w:rsidR="00FE43A5" w:rsidRPr="00091DA9" w:rsidRDefault="00FE43A5" w:rsidP="00FE43A5">
      <w:pPr>
        <w:pStyle w:val="20140"/>
      </w:pPr>
      <w:r w:rsidRPr="00091DA9">
        <w:t>структуры вокзала</w:t>
      </w:r>
      <w:r w:rsidRPr="00091DA9">
        <w:rPr>
          <w:lang w:val="en-US"/>
        </w:rPr>
        <w:t>;</w:t>
      </w:r>
    </w:p>
    <w:p w14:paraId="12BBA206" w14:textId="77777777" w:rsidR="00FE43A5" w:rsidRPr="00091DA9" w:rsidRDefault="00FE43A5" w:rsidP="00FE43A5">
      <w:pPr>
        <w:pStyle w:val="20140"/>
      </w:pPr>
      <w:r w:rsidRPr="00091DA9">
        <w:t>источников прибыли;</w:t>
      </w:r>
    </w:p>
    <w:p w14:paraId="43437E72" w14:textId="77777777" w:rsidR="00FE43A5" w:rsidRPr="00091DA9" w:rsidRDefault="00FE43A5" w:rsidP="00FE43A5">
      <w:pPr>
        <w:pStyle w:val="20140"/>
      </w:pPr>
      <w:r w:rsidRPr="00091DA9">
        <w:t>ключевых потребностей посетителей;</w:t>
      </w:r>
    </w:p>
    <w:p w14:paraId="0F56B315" w14:textId="77777777" w:rsidR="00FE43A5" w:rsidRPr="00091DA9" w:rsidRDefault="00FE43A5" w:rsidP="00FE43A5">
      <w:pPr>
        <w:pStyle w:val="20140"/>
      </w:pPr>
      <w:r w:rsidRPr="00091DA9">
        <w:t>работы персонала</w:t>
      </w:r>
      <w:r w:rsidRPr="00091DA9">
        <w:rPr>
          <w:lang w:val="en-US"/>
        </w:rPr>
        <w:t>;</w:t>
      </w:r>
    </w:p>
    <w:p w14:paraId="0C20F40A" w14:textId="77777777" w:rsidR="00FE43A5" w:rsidRPr="00091DA9" w:rsidRDefault="00FE43A5" w:rsidP="00FE43A5">
      <w:pPr>
        <w:pStyle w:val="20140"/>
      </w:pPr>
      <w:r w:rsidRPr="00091DA9">
        <w:t>возможных проблемам функционирования вокзала</w:t>
      </w:r>
      <w:r w:rsidR="000B6C04">
        <w:t>.</w:t>
      </w:r>
    </w:p>
    <w:p w14:paraId="673EDB14" w14:textId="374AF15C" w:rsidR="00FE43A5" w:rsidRPr="00091DA9" w:rsidRDefault="006D3706" w:rsidP="00FE43A5">
      <w:pPr>
        <w:pStyle w:val="20143"/>
      </w:pPr>
      <w:r>
        <w:t>Ввиду того, что</w:t>
      </w:r>
      <w:r w:rsidR="00FE43A5" w:rsidRPr="00091DA9">
        <w:t xml:space="preserve"> приложение в первую очередь направлено на развлечение, а не на получение знаний, единая методология обучения отсутствует. В связи с этим, обучающие элементы реализованы поверхностно и в недостаточно мере</w:t>
      </w:r>
      <w:r w:rsidR="000B6C04">
        <w:t xml:space="preserve"> </w:t>
      </w:r>
      <w:r w:rsidR="00FE43A5" w:rsidRPr="00091DA9">
        <w:t xml:space="preserve">для обучающей бизнес-симуляции, отражают реальный бизнес-процесс. </w:t>
      </w:r>
    </w:p>
    <w:p w14:paraId="716777FD" w14:textId="77777777" w:rsidR="00FE43A5" w:rsidRPr="00091DA9" w:rsidRDefault="00FE43A5" w:rsidP="00FE43A5">
      <w:pPr>
        <w:pStyle w:val="20143"/>
      </w:pPr>
      <w:r w:rsidRPr="00091DA9">
        <w:t>Приложение слишком лояльно относится к ошибкам пользователя с точки зрения существующего бизнес-процесса.</w:t>
      </w:r>
    </w:p>
    <w:p w14:paraId="29730A11" w14:textId="77777777" w:rsidR="00FE43A5" w:rsidRPr="00091DA9" w:rsidRDefault="00FE43A5" w:rsidP="00FE43A5">
      <w:pPr>
        <w:pStyle w:val="20143"/>
      </w:pPr>
      <w:r w:rsidRPr="00091DA9">
        <w:t>Гр</w:t>
      </w:r>
      <w:r w:rsidR="000B6C04">
        <w:t>афическая составляющая проекта (ри</w:t>
      </w:r>
      <w:r w:rsidRPr="00091DA9">
        <w:t xml:space="preserve">сунок 1) не делает акцента на основных элементах процесса. В том числе интерфейс не является интуитивно </w:t>
      </w:r>
      <w:r w:rsidRPr="00091DA9">
        <w:lastRenderedPageBreak/>
        <w:t>понятным. Тем самым не удается грамотно распределить внимание пользователя.</w:t>
      </w:r>
    </w:p>
    <w:p w14:paraId="3D55EA0B" w14:textId="77777777" w:rsidR="00FE43A5" w:rsidRPr="00091DA9" w:rsidRDefault="005D5D19" w:rsidP="006505AC">
      <w:pPr>
        <w:pStyle w:val="af5"/>
        <w:rPr>
          <w:rFonts w:eastAsia="Times New Roman"/>
        </w:rPr>
      </w:pPr>
      <w:r w:rsidRPr="00091DA9">
        <w:rPr>
          <w:noProof/>
          <w:lang w:eastAsia="ru-RU"/>
        </w:rPr>
        <w:drawing>
          <wp:inline distT="0" distB="0" distL="0" distR="0" wp14:anchorId="2345771C" wp14:editId="3AF73794">
            <wp:extent cx="5040000" cy="2700000"/>
            <wp:effectExtent l="0" t="0" r="8255" b="5715"/>
            <wp:docPr id="3" name="Рисунок 3" descr="Ð°ÑÑÐ¸Ð½ÐºÐ¸ Ð¿Ð¾ Ð·Ð°Ð¿ÑÐ¾ÑÑ train station simulato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Ð°ÑÑÐ¸Ð½ÐºÐ¸ Ð¿Ð¾ Ð·Ð°Ð¿ÑÐ¾ÑÑ train station simulator"/>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040000" cy="2700000"/>
                    </a:xfrm>
                    <a:prstGeom prst="rect">
                      <a:avLst/>
                    </a:prstGeom>
                    <a:noFill/>
                    <a:ln>
                      <a:noFill/>
                    </a:ln>
                  </pic:spPr>
                </pic:pic>
              </a:graphicData>
            </a:graphic>
          </wp:inline>
        </w:drawing>
      </w:r>
    </w:p>
    <w:p w14:paraId="240086DB" w14:textId="77777777" w:rsidR="00FE43A5" w:rsidRPr="00227EF5" w:rsidRDefault="00FE43A5" w:rsidP="00227EF5">
      <w:pPr>
        <w:pStyle w:val="24"/>
      </w:pPr>
      <w:r w:rsidRPr="00227EF5">
        <w:t xml:space="preserve">Рисунок 1 – Графическая часть </w:t>
      </w:r>
      <w:r w:rsidR="000D6109" w:rsidRPr="00227EF5">
        <w:t>приложения Train</w:t>
      </w:r>
      <w:r w:rsidRPr="00227EF5">
        <w:t xml:space="preserve"> Station Simulator</w:t>
      </w:r>
    </w:p>
    <w:p w14:paraId="434257C0" w14:textId="77777777" w:rsidR="00FE43A5" w:rsidRPr="00091DA9" w:rsidRDefault="00FE43A5" w:rsidP="00FE43A5">
      <w:pPr>
        <w:pStyle w:val="20143"/>
      </w:pPr>
      <w:r w:rsidRPr="00091DA9">
        <w:t>Несмотря на вышеописанные недостатки и недоработки, приложение является одним из немногих представителей реализации бизнес-симулятора в области организации ТПУ.</w:t>
      </w:r>
    </w:p>
    <w:p w14:paraId="632D3292" w14:textId="77777777" w:rsidR="00FE43A5" w:rsidRPr="00091DA9" w:rsidRDefault="00EB5F75" w:rsidP="00FE43A5">
      <w:pPr>
        <w:pStyle w:val="20142"/>
      </w:pPr>
      <w:bookmarkStart w:id="63" w:name="_Toc532165997"/>
      <w:bookmarkStart w:id="64" w:name="_Toc7372069"/>
      <w:bookmarkStart w:id="65" w:name="_Toc7372357"/>
      <w:bookmarkStart w:id="66" w:name="_Toc7373378"/>
      <w:bookmarkStart w:id="67" w:name="_Toc7376116"/>
      <w:bookmarkStart w:id="68" w:name="_Toc11671641"/>
      <w:r>
        <w:t xml:space="preserve">Анализ </w:t>
      </w:r>
      <w:r w:rsidR="00FE43A5" w:rsidRPr="00091DA9">
        <w:rPr>
          <w:lang w:val="en-US"/>
        </w:rPr>
        <w:t>Two Point Hospital</w:t>
      </w:r>
      <w:bookmarkEnd w:id="63"/>
      <w:bookmarkEnd w:id="64"/>
      <w:bookmarkEnd w:id="65"/>
      <w:bookmarkEnd w:id="66"/>
      <w:bookmarkEnd w:id="67"/>
      <w:bookmarkEnd w:id="68"/>
    </w:p>
    <w:p w14:paraId="57F9F25D" w14:textId="77777777" w:rsidR="00FE43A5" w:rsidRPr="00091DA9" w:rsidRDefault="00DB1D0D" w:rsidP="00FE43A5">
      <w:pPr>
        <w:pStyle w:val="20143"/>
      </w:pPr>
      <w:r>
        <w:t>Рассматриваемая</w:t>
      </w:r>
      <w:r w:rsidR="00FE43A5" w:rsidRPr="00091DA9">
        <w:t xml:space="preserve"> игра направлена на развитие и управление медицинскими комплексами.</w:t>
      </w:r>
    </w:p>
    <w:p w14:paraId="2AD3C622" w14:textId="77777777" w:rsidR="00FE43A5" w:rsidRPr="00091DA9" w:rsidRDefault="00FE43A5" w:rsidP="00FE43A5">
      <w:pPr>
        <w:pStyle w:val="20143"/>
      </w:pPr>
      <w:r w:rsidRPr="00091DA9">
        <w:t>В этом продукте реализована возможность попробовать свои силы в роли управляющего клиникой медицинского обслуживания. Пользователь способен осуществлять расширения функционала медицинского учреждения, управлять организационно штатной структурой.</w:t>
      </w:r>
    </w:p>
    <w:p w14:paraId="1964D2DB" w14:textId="77777777" w:rsidR="00FE43A5" w:rsidRPr="00091DA9" w:rsidRDefault="00FE43A5" w:rsidP="00FE43A5">
      <w:pPr>
        <w:pStyle w:val="20143"/>
      </w:pPr>
      <w:r w:rsidRPr="00091DA9">
        <w:t xml:space="preserve">Основной задачей игры является расширение возможностей медицинского комплекса и оптимизация бизнес-процессов. </w:t>
      </w:r>
    </w:p>
    <w:p w14:paraId="4BF9E07E" w14:textId="77777777" w:rsidR="00FE43A5" w:rsidRPr="00091DA9" w:rsidRDefault="00FE43A5" w:rsidP="00FE43A5">
      <w:pPr>
        <w:pStyle w:val="20143"/>
      </w:pPr>
      <w:r w:rsidRPr="00091DA9">
        <w:t>К обучающим элементам можно отнести изучение:</w:t>
      </w:r>
    </w:p>
    <w:p w14:paraId="4C261FCF" w14:textId="77777777" w:rsidR="00FE43A5" w:rsidRPr="00091DA9" w:rsidRDefault="00FE43A5" w:rsidP="00FE43A5">
      <w:pPr>
        <w:pStyle w:val="20140"/>
      </w:pPr>
      <w:r w:rsidRPr="00091DA9">
        <w:t>структуры медицинского центра;</w:t>
      </w:r>
    </w:p>
    <w:p w14:paraId="6D9F2076" w14:textId="77777777" w:rsidR="00FE43A5" w:rsidRPr="00091DA9" w:rsidRDefault="00FE43A5" w:rsidP="00FE43A5">
      <w:pPr>
        <w:pStyle w:val="20140"/>
      </w:pPr>
      <w:r w:rsidRPr="00091DA9">
        <w:t>ключевых потребностей посетителей;</w:t>
      </w:r>
    </w:p>
    <w:p w14:paraId="0CAD4E06" w14:textId="77777777" w:rsidR="00FE43A5" w:rsidRPr="00091DA9" w:rsidRDefault="00FE43A5" w:rsidP="00FE43A5">
      <w:pPr>
        <w:pStyle w:val="20140"/>
      </w:pPr>
      <w:r w:rsidRPr="00091DA9">
        <w:t>работы персонала</w:t>
      </w:r>
      <w:r w:rsidRPr="00091DA9">
        <w:rPr>
          <w:lang w:val="en-US"/>
        </w:rPr>
        <w:t>;</w:t>
      </w:r>
    </w:p>
    <w:p w14:paraId="6F96F918" w14:textId="77777777" w:rsidR="00FE43A5" w:rsidRPr="00091DA9" w:rsidRDefault="00FE43A5" w:rsidP="00FE43A5">
      <w:pPr>
        <w:pStyle w:val="20140"/>
      </w:pPr>
      <w:r w:rsidRPr="00091DA9">
        <w:t>возможных проблем функционирования работы клиники;</w:t>
      </w:r>
    </w:p>
    <w:p w14:paraId="0DDF0169" w14:textId="77777777" w:rsidR="00E55480" w:rsidRDefault="00FE43A5" w:rsidP="00080F9B">
      <w:pPr>
        <w:pStyle w:val="20140"/>
      </w:pPr>
      <w:r w:rsidRPr="00091DA9">
        <w:t>потребностей клиентов</w:t>
      </w:r>
      <w:r w:rsidR="00E55480">
        <w:t>.</w:t>
      </w:r>
    </w:p>
    <w:p w14:paraId="3F45DE01" w14:textId="77777777" w:rsidR="00FE43A5" w:rsidRPr="00091DA9" w:rsidRDefault="00FE43A5" w:rsidP="00E55480">
      <w:pPr>
        <w:pStyle w:val="20143"/>
      </w:pPr>
      <w:r w:rsidRPr="00091DA9">
        <w:lastRenderedPageBreak/>
        <w:t xml:space="preserve">Как и в случае с </w:t>
      </w:r>
      <w:r w:rsidRPr="00E55480">
        <w:rPr>
          <w:lang w:val="en-US"/>
        </w:rPr>
        <w:t>Train</w:t>
      </w:r>
      <w:r w:rsidRPr="00091DA9">
        <w:t xml:space="preserve"> </w:t>
      </w:r>
      <w:r w:rsidRPr="00E55480">
        <w:rPr>
          <w:lang w:val="en-US"/>
        </w:rPr>
        <w:t>Station</w:t>
      </w:r>
      <w:r w:rsidRPr="00091DA9">
        <w:t xml:space="preserve"> </w:t>
      </w:r>
      <w:r w:rsidRPr="00E55480">
        <w:rPr>
          <w:lang w:val="en-US"/>
        </w:rPr>
        <w:t>Simulator</w:t>
      </w:r>
      <w:r w:rsidRPr="00091DA9">
        <w:t>, обучающий процесс не является основной механикой игры, в связи с чем перед разработчиками не стояла необходимость в реализации методики обучения.</w:t>
      </w:r>
    </w:p>
    <w:p w14:paraId="7662A36D" w14:textId="77777777" w:rsidR="00FE43A5" w:rsidRPr="00091DA9" w:rsidRDefault="00FE43A5" w:rsidP="00FE43A5">
      <w:pPr>
        <w:pStyle w:val="20143"/>
      </w:pPr>
      <w:r w:rsidRPr="00091DA9">
        <w:t xml:space="preserve">В игре отсутствует реализация внештатных ситуаций или реагирование на ошибки пользователей, что является неприемлемым для обучающей бизнес-симуляции. </w:t>
      </w:r>
    </w:p>
    <w:p w14:paraId="41248F59" w14:textId="0751501B" w:rsidR="00FE43A5" w:rsidRPr="00091DA9" w:rsidRDefault="00FE43A5" w:rsidP="00FE43A5">
      <w:pPr>
        <w:pStyle w:val="20143"/>
      </w:pPr>
      <w:r w:rsidRPr="00091DA9">
        <w:t>Графическая составляющая проекта (</w:t>
      </w:r>
      <w:r w:rsidR="00E55480">
        <w:t>ри</w:t>
      </w:r>
      <w:r w:rsidRPr="00091DA9">
        <w:t>сунок 2) не делает акцента на основных элементах процесса. В том числе интерфейс не является интуитивно понятным. Тем самым не удается</w:t>
      </w:r>
      <w:r w:rsidR="006D3706">
        <w:t xml:space="preserve"> сконцентрировать внимание пользователя на наиболее важных элементах</w:t>
      </w:r>
      <w:r w:rsidRPr="00091DA9">
        <w:t>.</w:t>
      </w:r>
    </w:p>
    <w:p w14:paraId="329C21D3" w14:textId="77777777" w:rsidR="00FE43A5" w:rsidRPr="00091DA9" w:rsidRDefault="005D5D19" w:rsidP="006505AC">
      <w:pPr>
        <w:pStyle w:val="af5"/>
        <w:rPr>
          <w:rFonts w:eastAsia="Times New Roman"/>
        </w:rPr>
      </w:pPr>
      <w:r w:rsidRPr="00091DA9">
        <w:rPr>
          <w:noProof/>
          <w:lang w:eastAsia="ru-RU"/>
        </w:rPr>
        <w:drawing>
          <wp:inline distT="0" distB="0" distL="0" distR="0" wp14:anchorId="391BEA67" wp14:editId="7EFC4FC0">
            <wp:extent cx="5040000" cy="2835000"/>
            <wp:effectExtent l="0" t="0" r="8255" b="3810"/>
            <wp:docPr id="4" name="Рисунок 4" descr="Ð°ÑÑÐ¸Ð½ÐºÐ¸ Ð¿Ð¾ Ð·Ð°Ð¿ÑÐ¾ÑÑ two point hospit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Ð°ÑÑÐ¸Ð½ÐºÐ¸ Ð¿Ð¾ Ð·Ð°Ð¿ÑÐ¾ÑÑ two point hospital"/>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040000" cy="2835000"/>
                    </a:xfrm>
                    <a:prstGeom prst="rect">
                      <a:avLst/>
                    </a:prstGeom>
                    <a:noFill/>
                    <a:ln>
                      <a:noFill/>
                    </a:ln>
                  </pic:spPr>
                </pic:pic>
              </a:graphicData>
            </a:graphic>
          </wp:inline>
        </w:drawing>
      </w:r>
    </w:p>
    <w:p w14:paraId="2ACA62FC" w14:textId="77777777" w:rsidR="00FE43A5" w:rsidRPr="009F4DAA" w:rsidRDefault="00FE43A5" w:rsidP="00D61398">
      <w:pPr>
        <w:pStyle w:val="af5"/>
      </w:pPr>
      <w:r w:rsidRPr="009F4DAA">
        <w:t>Рисунок 2 – Графический интерфейс приложения Two Point Hospital</w:t>
      </w:r>
    </w:p>
    <w:p w14:paraId="31443464" w14:textId="77777777" w:rsidR="00FE43A5" w:rsidRPr="00091DA9" w:rsidRDefault="00FE43A5" w:rsidP="00FE43A5">
      <w:pPr>
        <w:pStyle w:val="20143"/>
      </w:pPr>
      <w:r w:rsidRPr="00091DA9">
        <w:t>Недостатков, с точки зрения вовлечения пользователя в игровой процесс, не выявлено, хотя с точки зрения обучающей бизнес-симуляции это приложение не содержит необходимой глубины обучения пользователей.</w:t>
      </w:r>
    </w:p>
    <w:p w14:paraId="209AA7D0" w14:textId="77777777" w:rsidR="00FE43A5" w:rsidRPr="00091DA9" w:rsidRDefault="00C80929" w:rsidP="00FE43A5">
      <w:pPr>
        <w:pStyle w:val="20142"/>
      </w:pPr>
      <w:bookmarkStart w:id="69" w:name="_Toc532165998"/>
      <w:bookmarkStart w:id="70" w:name="_Toc7372070"/>
      <w:bookmarkStart w:id="71" w:name="_Toc7372358"/>
      <w:bookmarkStart w:id="72" w:name="_Toc7373379"/>
      <w:bookmarkStart w:id="73" w:name="_Toc7376117"/>
      <w:bookmarkStart w:id="74" w:name="_Toc11671642"/>
      <w:r>
        <w:t>Анализ</w:t>
      </w:r>
      <w:r w:rsidR="00FE43A5" w:rsidRPr="00091DA9">
        <w:t xml:space="preserve"> </w:t>
      </w:r>
      <w:r w:rsidR="00FE43A5" w:rsidRPr="00091DA9">
        <w:rPr>
          <w:lang w:val="en-US"/>
        </w:rPr>
        <w:t>SimAirport</w:t>
      </w:r>
      <w:bookmarkEnd w:id="69"/>
      <w:bookmarkEnd w:id="70"/>
      <w:bookmarkEnd w:id="71"/>
      <w:bookmarkEnd w:id="72"/>
      <w:bookmarkEnd w:id="73"/>
      <w:bookmarkEnd w:id="74"/>
    </w:p>
    <w:p w14:paraId="682494FA" w14:textId="77777777" w:rsidR="00FE43A5" w:rsidRPr="00091DA9" w:rsidRDefault="00FE43A5" w:rsidP="00FE43A5">
      <w:pPr>
        <w:pStyle w:val="20143"/>
      </w:pPr>
      <w:r w:rsidRPr="00091DA9">
        <w:t xml:space="preserve">Процесс игры </w:t>
      </w:r>
      <w:r w:rsidRPr="00091DA9">
        <w:rPr>
          <w:lang w:val="en-US"/>
        </w:rPr>
        <w:t>SimAirport</w:t>
      </w:r>
      <w:r w:rsidRPr="00091DA9">
        <w:t xml:space="preserve"> направлен на управление собственным аэропортом.</w:t>
      </w:r>
    </w:p>
    <w:p w14:paraId="5E74206C" w14:textId="77777777" w:rsidR="00FE43A5" w:rsidRPr="00091DA9" w:rsidRDefault="00FE43A5" w:rsidP="00FE43A5">
      <w:pPr>
        <w:pStyle w:val="20143"/>
      </w:pPr>
      <w:r w:rsidRPr="00091DA9">
        <w:t>Механики игры позволяют погрузиться в аспекты функционирования аэропорта будучи подкрепленными расширенной статистической информацией и широкими возможностями индивидуальных модификаций.</w:t>
      </w:r>
    </w:p>
    <w:p w14:paraId="280CB4C4" w14:textId="77777777" w:rsidR="00FE43A5" w:rsidRPr="00091DA9" w:rsidRDefault="00FE43A5" w:rsidP="00FE43A5">
      <w:pPr>
        <w:pStyle w:val="20143"/>
      </w:pPr>
      <w:r w:rsidRPr="00091DA9">
        <w:lastRenderedPageBreak/>
        <w:t>Основной задачей игры является увеличение объема прибыли вокзала за счет его расширения и оптимизации бизнес-процессов.</w:t>
      </w:r>
    </w:p>
    <w:p w14:paraId="0A7F7B67" w14:textId="77777777" w:rsidR="00FE43A5" w:rsidRPr="00091DA9" w:rsidRDefault="00FE43A5" w:rsidP="00FE43A5">
      <w:pPr>
        <w:pStyle w:val="20143"/>
      </w:pPr>
      <w:r w:rsidRPr="00091DA9">
        <w:t>Целью этого приложения, как и двух других, является развлечение пользователей путем предоставления уникального опыта. Данная цель достигается за счет решения следующих задач: погружение пользователя в процесс работы аэропорта, реагирование на потребности внутриигровых клиентов, реализация творческих способностей пользователя широкими возможностями редактора рабочей области.</w:t>
      </w:r>
    </w:p>
    <w:p w14:paraId="57ADDABC" w14:textId="77777777" w:rsidR="00FE43A5" w:rsidRPr="00091DA9" w:rsidRDefault="00FE43A5" w:rsidP="00FE43A5">
      <w:pPr>
        <w:pStyle w:val="20143"/>
      </w:pPr>
      <w:r w:rsidRPr="00091DA9">
        <w:t>К обучающим элементам можно отнести изучение:</w:t>
      </w:r>
    </w:p>
    <w:p w14:paraId="43AD409A" w14:textId="77777777" w:rsidR="00FE43A5" w:rsidRPr="00091DA9" w:rsidRDefault="00FE43A5" w:rsidP="00FE43A5">
      <w:pPr>
        <w:pStyle w:val="20140"/>
      </w:pPr>
      <w:r w:rsidRPr="00091DA9">
        <w:t>структуры аэропорта;</w:t>
      </w:r>
    </w:p>
    <w:p w14:paraId="689439C5" w14:textId="77777777" w:rsidR="00FE43A5" w:rsidRPr="00091DA9" w:rsidRDefault="00FE43A5" w:rsidP="00FE43A5">
      <w:pPr>
        <w:pStyle w:val="20140"/>
      </w:pPr>
      <w:r w:rsidRPr="00091DA9">
        <w:t>источников прибыли;</w:t>
      </w:r>
    </w:p>
    <w:p w14:paraId="19793500" w14:textId="77777777" w:rsidR="00FE43A5" w:rsidRPr="00091DA9" w:rsidRDefault="00FE43A5" w:rsidP="00FE43A5">
      <w:pPr>
        <w:pStyle w:val="20140"/>
      </w:pPr>
      <w:r w:rsidRPr="00091DA9">
        <w:t>ключевых потребностей посетителей;</w:t>
      </w:r>
    </w:p>
    <w:p w14:paraId="59F31332" w14:textId="77777777" w:rsidR="00FE43A5" w:rsidRPr="00091DA9" w:rsidRDefault="00FE43A5" w:rsidP="00FE43A5">
      <w:pPr>
        <w:pStyle w:val="20140"/>
      </w:pPr>
      <w:r w:rsidRPr="00091DA9">
        <w:t>работы персонала</w:t>
      </w:r>
      <w:r w:rsidRPr="00091DA9">
        <w:rPr>
          <w:lang w:val="en-US"/>
        </w:rPr>
        <w:t>;</w:t>
      </w:r>
    </w:p>
    <w:p w14:paraId="5D3448F8" w14:textId="77777777" w:rsidR="00FE43A5" w:rsidRPr="00091DA9" w:rsidRDefault="00FE43A5" w:rsidP="00FE43A5">
      <w:pPr>
        <w:pStyle w:val="20140"/>
      </w:pPr>
      <w:r w:rsidRPr="00091DA9">
        <w:t>возможных про</w:t>
      </w:r>
      <w:r w:rsidR="00D61398">
        <w:t>блем функционирования аэропорта.</w:t>
      </w:r>
    </w:p>
    <w:p w14:paraId="39E029D6" w14:textId="77777777" w:rsidR="00FE43A5" w:rsidRPr="00091DA9" w:rsidRDefault="00FE43A5" w:rsidP="00FE43A5">
      <w:pPr>
        <w:pStyle w:val="20143"/>
      </w:pPr>
      <w:r w:rsidRPr="00091DA9">
        <w:t>Как видно из выявленных обучающих элементов, в игре заложен потенциал обучающей симуляции, однако их поверхностная реализация в настоящее время не позволяет рассматривать SimAirport с точки зрения методического пособия по управлению аэропортом.</w:t>
      </w:r>
    </w:p>
    <w:p w14:paraId="67B1C51D" w14:textId="77777777" w:rsidR="00FE43A5" w:rsidRPr="00091DA9" w:rsidRDefault="00D61398" w:rsidP="00FE43A5">
      <w:pPr>
        <w:pStyle w:val="20143"/>
      </w:pPr>
      <w:r>
        <w:t>Графический стиль приложения (р</w:t>
      </w:r>
      <w:r w:rsidR="00FE43A5" w:rsidRPr="00091DA9">
        <w:t>исунок 3) в некоторых элементах схож с таковым в Train Station Simulator, ввиду чего многие недостатки прослеживаются и тут. Так, например, явная перегруженность интерфейса мешает концентрации внимания пользователя на важных элементах процесса игры.</w:t>
      </w:r>
    </w:p>
    <w:p w14:paraId="29E3E997" w14:textId="77777777" w:rsidR="00FE43A5" w:rsidRPr="00091DA9" w:rsidRDefault="005D5D19" w:rsidP="006505AC">
      <w:pPr>
        <w:pStyle w:val="af5"/>
      </w:pPr>
      <w:r w:rsidRPr="00091DA9">
        <w:rPr>
          <w:rFonts w:eastAsia="Times New Roman"/>
          <w:noProof/>
          <w:lang w:eastAsia="ru-RU"/>
        </w:rPr>
        <w:lastRenderedPageBreak/>
        <w:drawing>
          <wp:inline distT="0" distB="0" distL="0" distR="0" wp14:anchorId="308C6CE4" wp14:editId="163A2F49">
            <wp:extent cx="5040000" cy="2835001"/>
            <wp:effectExtent l="0" t="0" r="8255" b="3810"/>
            <wp:docPr id="6" name="Рисунок 6" descr="Ð°ÑÑÐ¸Ð½ÐºÐ¸ Ð¿Ð¾ Ð·Ð°Ð¿ÑÐ¾ÑÑ simairport inte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Ð°ÑÑÐ¸Ð½ÐºÐ¸ Ð¿Ð¾ Ð·Ð°Ð¿ÑÐ¾ÑÑ simairport interface"/>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040000" cy="2835001"/>
                    </a:xfrm>
                    <a:prstGeom prst="rect">
                      <a:avLst/>
                    </a:prstGeom>
                    <a:noFill/>
                    <a:ln>
                      <a:noFill/>
                    </a:ln>
                  </pic:spPr>
                </pic:pic>
              </a:graphicData>
            </a:graphic>
          </wp:inline>
        </w:drawing>
      </w:r>
    </w:p>
    <w:p w14:paraId="27850998" w14:textId="77777777" w:rsidR="00FE43A5" w:rsidRPr="00091DA9" w:rsidRDefault="00FE43A5" w:rsidP="009F4DAA">
      <w:pPr>
        <w:pStyle w:val="24"/>
        <w:rPr>
          <w:rFonts w:eastAsia="Times New Roman"/>
        </w:rPr>
      </w:pPr>
      <w:r w:rsidRPr="00091DA9">
        <w:t xml:space="preserve">Рисунок 3 – Графическая часть </w:t>
      </w:r>
      <w:r w:rsidR="00B41D85" w:rsidRPr="00091DA9">
        <w:t>приложения SimAirport</w:t>
      </w:r>
    </w:p>
    <w:p w14:paraId="35CDC77D" w14:textId="77777777" w:rsidR="00FE43A5" w:rsidRPr="00091DA9" w:rsidRDefault="00FE43A5" w:rsidP="00FE43A5">
      <w:pPr>
        <w:pStyle w:val="20143"/>
      </w:pPr>
      <w:r w:rsidRPr="00091DA9">
        <w:t>При условии наличия широкого функционала</w:t>
      </w:r>
      <w:r w:rsidR="00EF0DD5">
        <w:t xml:space="preserve"> </w:t>
      </w:r>
      <w:r w:rsidRPr="00091DA9">
        <w:t>бизнес-симуляция не имеет должной проработки графической части, которая бы соответствовала тенденциям игровой индустрии последних лет.</w:t>
      </w:r>
    </w:p>
    <w:p w14:paraId="326AD3E3" w14:textId="77777777" w:rsidR="00FE43A5" w:rsidRPr="00091DA9" w:rsidRDefault="00FE43A5" w:rsidP="00FE43A5">
      <w:pPr>
        <w:pStyle w:val="20142"/>
      </w:pPr>
      <w:bookmarkStart w:id="75" w:name="_Toc532165999"/>
      <w:bookmarkStart w:id="76" w:name="_Toc7372071"/>
      <w:bookmarkStart w:id="77" w:name="_Toc7372359"/>
      <w:bookmarkStart w:id="78" w:name="_Toc7373380"/>
      <w:bookmarkStart w:id="79" w:name="_Toc7376118"/>
      <w:bookmarkStart w:id="80" w:name="_Toc11671643"/>
      <w:r w:rsidRPr="00091DA9">
        <w:t xml:space="preserve">Выводы по результатам </w:t>
      </w:r>
      <w:r w:rsidR="00EF0DD5">
        <w:t>анализа существующих</w:t>
      </w:r>
      <w:r w:rsidRPr="00091DA9">
        <w:t xml:space="preserve"> проектных решений</w:t>
      </w:r>
      <w:bookmarkEnd w:id="75"/>
      <w:bookmarkEnd w:id="76"/>
      <w:bookmarkEnd w:id="77"/>
      <w:bookmarkEnd w:id="78"/>
      <w:bookmarkEnd w:id="79"/>
      <w:bookmarkEnd w:id="80"/>
    </w:p>
    <w:p w14:paraId="474F7E43" w14:textId="77777777" w:rsidR="00FE43A5" w:rsidRPr="00091DA9" w:rsidRDefault="00FE43A5" w:rsidP="00FE43A5">
      <w:pPr>
        <w:pStyle w:val="20143"/>
      </w:pPr>
      <w:r w:rsidRPr="00091DA9">
        <w:t xml:space="preserve">В рамках исследования были проанализированы три проектных решения, относящихся к области бизнес-симуляций. Отношение этих решений к одной и той же области подтверждается схожестью набора </w:t>
      </w:r>
      <w:r w:rsidR="00571F54" w:rsidRPr="00091DA9">
        <w:t>функций и</w:t>
      </w:r>
      <w:r w:rsidRPr="00091DA9">
        <w:t xml:space="preserve"> основных игровых механик. Все три симуляции содержат обучающие элементы, отличающиеся между собой лишь направлением области деятельности. Глубина проработки методики обучения не являлась первостепенной задачей во время разработки всех трех проектов, что соответственно отразилось на низком уровне реализации этого направления.</w:t>
      </w:r>
    </w:p>
    <w:p w14:paraId="4FAB9F2A" w14:textId="77777777" w:rsidR="00FE43A5" w:rsidRPr="00091DA9" w:rsidRDefault="00FE43A5" w:rsidP="00FE43A5">
      <w:pPr>
        <w:pStyle w:val="20141"/>
      </w:pPr>
      <w:bookmarkStart w:id="81" w:name="_Toc532166000"/>
      <w:bookmarkStart w:id="82" w:name="_Toc7372072"/>
      <w:bookmarkStart w:id="83" w:name="_Toc7372360"/>
      <w:bookmarkStart w:id="84" w:name="_Toc7373381"/>
      <w:bookmarkStart w:id="85" w:name="_Toc7376119"/>
      <w:bookmarkStart w:id="86" w:name="_Toc11671644"/>
      <w:r w:rsidRPr="00091DA9">
        <w:t>Проектирование собственного решения в области обучающих бизнес-симуляций</w:t>
      </w:r>
      <w:bookmarkEnd w:id="81"/>
      <w:bookmarkEnd w:id="82"/>
      <w:bookmarkEnd w:id="83"/>
      <w:bookmarkEnd w:id="84"/>
      <w:bookmarkEnd w:id="85"/>
      <w:bookmarkEnd w:id="86"/>
    </w:p>
    <w:p w14:paraId="0605EB66" w14:textId="77777777" w:rsidR="00FE43A5" w:rsidRPr="00091DA9" w:rsidRDefault="00FE43A5" w:rsidP="00FE43A5">
      <w:pPr>
        <w:pStyle w:val="20143"/>
      </w:pPr>
      <w:r w:rsidRPr="00091DA9">
        <w:t>Ввиду выбора модели АЗС в качестве основы для разработки собственной обучающей бизнес-симуляции необходимо найти эффективный подход к разработке методологии и методики обучения, а также ее грамотном отражении в механиках игры и интуитивно понятном пользовательском интерфейсе.</w:t>
      </w:r>
    </w:p>
    <w:p w14:paraId="2C245311" w14:textId="77777777" w:rsidR="00FE43A5" w:rsidRPr="00091DA9" w:rsidRDefault="00FE43A5" w:rsidP="00FE43A5">
      <w:pPr>
        <w:pStyle w:val="20143"/>
      </w:pPr>
      <w:r w:rsidRPr="00091DA9">
        <w:lastRenderedPageBreak/>
        <w:t>Для составления эффективной методики обучения методолог должен будет взаимодействовать с представителями реально действующей АЗС. Ему необходимо будет понять принцип работы организации, схемы взаимодействия между специалистами, понять влияние тех или иных факторов на работу заправочной станции. Глубина проработки методики будет достигнута путем непосредственного внедрения специалиста в процесс работы АЗС.</w:t>
      </w:r>
    </w:p>
    <w:p w14:paraId="089370B2" w14:textId="77777777" w:rsidR="00FE43A5" w:rsidRPr="00091DA9" w:rsidRDefault="00EF0DD5" w:rsidP="00FE43A5">
      <w:pPr>
        <w:pStyle w:val="20143"/>
      </w:pPr>
      <w:r>
        <w:t xml:space="preserve">Задача игрового дизайнера - </w:t>
      </w:r>
      <w:r w:rsidR="00FE43A5" w:rsidRPr="00091DA9">
        <w:t>связать методику обучения и реальное функционирование АЗС путем проработки основных механик игры. Для реализации поставленной задачи будет необходимо изучение существующих причинно-следственных связей при работе каждого специалиста АЗС и влияния их на работу станции в целом.</w:t>
      </w:r>
    </w:p>
    <w:p w14:paraId="1B571503" w14:textId="77777777" w:rsidR="00FE43A5" w:rsidRPr="00091DA9" w:rsidRDefault="00FE43A5" w:rsidP="00FE43A5">
      <w:pPr>
        <w:pStyle w:val="20143"/>
      </w:pPr>
      <w:r w:rsidRPr="00091DA9">
        <w:t>На основе полученных данных игровой дизайнер сформирует концепт документ, который будет передан дизайнеру графической части и разработчику исполнительных механизмов.</w:t>
      </w:r>
    </w:p>
    <w:p w14:paraId="76CDDE57" w14:textId="77777777" w:rsidR="00FE43A5" w:rsidRPr="00091DA9" w:rsidRDefault="00FE43A5" w:rsidP="00FE43A5">
      <w:pPr>
        <w:pStyle w:val="20143"/>
      </w:pPr>
      <w:r w:rsidRPr="00091DA9">
        <w:t xml:space="preserve">Графическая составляющая будущей обучающей бизнес-симуляции должна однозначно ассоциироваться с реальной АЗС для создания более глубокого погружения в обучающий процесс. Подобная задача может быть решена путем формирования трехмерного макета на основе существующей заправочной станции. После чего необходимо будет реализовать комплект графических материалов для основных механик. Также, изучив опыт аналогичных проектов, важно уделить особое внимание интуитивной понятности и простате графического интерфейса. </w:t>
      </w:r>
    </w:p>
    <w:p w14:paraId="52D7B008" w14:textId="77777777" w:rsidR="00FE43A5" w:rsidRPr="00091DA9" w:rsidRDefault="00FE43A5" w:rsidP="00FE43A5">
      <w:pPr>
        <w:pStyle w:val="20143"/>
      </w:pPr>
      <w:r w:rsidRPr="00091DA9">
        <w:t>При разработке</w:t>
      </w:r>
      <w:r w:rsidR="00F60467">
        <w:t xml:space="preserve"> программной части</w:t>
      </w:r>
      <w:r w:rsidRPr="00091DA9">
        <w:t xml:space="preserve"> необходимо формировать наиболее эффективную архитектуру для наименьших затрат ресурсов на последующее обслуживание и модернизацию продукта. Разрабатываемый программный код будет задокументирован, что поспособствует наименее трудозатратному подключению новых разработчиков к проекту. Программное решение следует оптимизировать под наиболее широкий круг устройств для большего охвата аудитории.</w:t>
      </w:r>
    </w:p>
    <w:p w14:paraId="378909A2" w14:textId="77777777" w:rsidR="00FE43A5" w:rsidRPr="00091DA9" w:rsidRDefault="00FE43A5" w:rsidP="00FE43A5">
      <w:pPr>
        <w:pStyle w:val="20141"/>
      </w:pPr>
      <w:bookmarkStart w:id="87" w:name="_Toc532166005"/>
      <w:bookmarkStart w:id="88" w:name="_Toc7372077"/>
      <w:bookmarkStart w:id="89" w:name="_Toc7372365"/>
      <w:bookmarkStart w:id="90" w:name="_Toc7373386"/>
      <w:bookmarkStart w:id="91" w:name="_Toc7376124"/>
      <w:bookmarkStart w:id="92" w:name="_Toc11671645"/>
      <w:r w:rsidRPr="00091DA9">
        <w:lastRenderedPageBreak/>
        <w:t>Сравнение разрабатываемой обучающей бизнес-симуляции с существующими проектными решениями</w:t>
      </w:r>
      <w:bookmarkEnd w:id="87"/>
      <w:bookmarkEnd w:id="88"/>
      <w:bookmarkEnd w:id="89"/>
      <w:bookmarkEnd w:id="90"/>
      <w:bookmarkEnd w:id="91"/>
      <w:bookmarkEnd w:id="92"/>
    </w:p>
    <w:p w14:paraId="1F4366D1" w14:textId="77777777" w:rsidR="00FE43A5" w:rsidRPr="00091DA9" w:rsidRDefault="00FE43A5" w:rsidP="00FE43A5">
      <w:pPr>
        <w:pStyle w:val="20143"/>
      </w:pPr>
      <w:r w:rsidRPr="00091DA9">
        <w:t>Сравнительный анализ разрабатываемого решения с существующими продуктами с целью подтверждения актуальности выбранного направления представлен в таблице 1. Сравнение производится относительно обзоров</w:t>
      </w:r>
    </w:p>
    <w:p w14:paraId="77CC2708" w14:textId="77777777" w:rsidR="00FE43A5" w:rsidRPr="00B6143A" w:rsidRDefault="00FE43A5" w:rsidP="00FE43A5">
      <w:pPr>
        <w:pStyle w:val="20143"/>
        <w:ind w:firstLine="0"/>
        <w:rPr>
          <w:i/>
        </w:rPr>
      </w:pPr>
      <w:r w:rsidRPr="00B6143A">
        <w:rPr>
          <w:i/>
        </w:rPr>
        <w:t>Таблица 1 – Сравнение проектных решений</w:t>
      </w:r>
    </w:p>
    <w:tbl>
      <w:tblPr>
        <w:tblStyle w:val="a9"/>
        <w:tblW w:w="0" w:type="auto"/>
        <w:tblLook w:val="04A0" w:firstRow="1" w:lastRow="0" w:firstColumn="1" w:lastColumn="0" w:noHBand="0" w:noVBand="1"/>
      </w:tblPr>
      <w:tblGrid>
        <w:gridCol w:w="2253"/>
        <w:gridCol w:w="1649"/>
        <w:gridCol w:w="1648"/>
        <w:gridCol w:w="1649"/>
        <w:gridCol w:w="2429"/>
      </w:tblGrid>
      <w:tr w:rsidR="00C41AAA" w:rsidRPr="005933E0" w14:paraId="519095F9" w14:textId="77777777" w:rsidTr="001918A8">
        <w:trPr>
          <w:trHeight w:val="848"/>
        </w:trPr>
        <w:tc>
          <w:tcPr>
            <w:tcW w:w="2258" w:type="dxa"/>
          </w:tcPr>
          <w:p w14:paraId="6E024634" w14:textId="77777777" w:rsidR="00FE43A5" w:rsidRPr="006968F2" w:rsidRDefault="00FE43A5" w:rsidP="00ED549D">
            <w:pPr>
              <w:pStyle w:val="20143"/>
              <w:ind w:firstLine="0"/>
              <w:jc w:val="center"/>
              <w:rPr>
                <w:bCs/>
                <w:sz w:val="24"/>
                <w:szCs w:val="24"/>
              </w:rPr>
            </w:pPr>
          </w:p>
        </w:tc>
        <w:tc>
          <w:tcPr>
            <w:tcW w:w="1649" w:type="dxa"/>
            <w:vAlign w:val="center"/>
          </w:tcPr>
          <w:p w14:paraId="684C3319" w14:textId="77777777" w:rsidR="00FE43A5" w:rsidRPr="006968F2" w:rsidRDefault="00FE43A5" w:rsidP="00ED549D">
            <w:pPr>
              <w:pStyle w:val="20143"/>
              <w:ind w:firstLine="0"/>
              <w:jc w:val="center"/>
              <w:rPr>
                <w:bCs/>
                <w:sz w:val="24"/>
                <w:szCs w:val="24"/>
                <w:lang w:val="en-US"/>
              </w:rPr>
            </w:pPr>
            <w:r w:rsidRPr="006968F2">
              <w:rPr>
                <w:bCs/>
                <w:sz w:val="24"/>
                <w:szCs w:val="24"/>
                <w:lang w:val="en-US"/>
              </w:rPr>
              <w:t>Train Station Simulator</w:t>
            </w:r>
          </w:p>
        </w:tc>
        <w:tc>
          <w:tcPr>
            <w:tcW w:w="1639" w:type="dxa"/>
            <w:vAlign w:val="center"/>
          </w:tcPr>
          <w:p w14:paraId="4E5129D0" w14:textId="77777777" w:rsidR="00FE43A5" w:rsidRPr="006968F2" w:rsidRDefault="00FE43A5" w:rsidP="00ED549D">
            <w:pPr>
              <w:pStyle w:val="20143"/>
              <w:ind w:firstLine="0"/>
              <w:jc w:val="center"/>
              <w:rPr>
                <w:bCs/>
                <w:sz w:val="24"/>
                <w:szCs w:val="24"/>
              </w:rPr>
            </w:pPr>
            <w:r w:rsidRPr="006968F2">
              <w:rPr>
                <w:bCs/>
                <w:sz w:val="24"/>
                <w:szCs w:val="24"/>
              </w:rPr>
              <w:t>Two Point Hospital</w:t>
            </w:r>
          </w:p>
        </w:tc>
        <w:tc>
          <w:tcPr>
            <w:tcW w:w="1649" w:type="dxa"/>
            <w:vAlign w:val="center"/>
          </w:tcPr>
          <w:p w14:paraId="1ABDE156" w14:textId="77777777" w:rsidR="00FE43A5" w:rsidRPr="006968F2" w:rsidRDefault="00FE43A5" w:rsidP="00ED549D">
            <w:pPr>
              <w:pStyle w:val="20143"/>
              <w:ind w:firstLine="0"/>
              <w:jc w:val="center"/>
              <w:rPr>
                <w:bCs/>
                <w:sz w:val="24"/>
                <w:szCs w:val="24"/>
              </w:rPr>
            </w:pPr>
            <w:r w:rsidRPr="006968F2">
              <w:rPr>
                <w:bCs/>
                <w:sz w:val="24"/>
                <w:szCs w:val="24"/>
              </w:rPr>
              <w:t>SimAirport</w:t>
            </w:r>
          </w:p>
        </w:tc>
        <w:tc>
          <w:tcPr>
            <w:tcW w:w="2433" w:type="dxa"/>
            <w:vAlign w:val="center"/>
          </w:tcPr>
          <w:p w14:paraId="017A72BE" w14:textId="77777777" w:rsidR="00FE43A5" w:rsidRPr="006968F2" w:rsidRDefault="00FE43A5" w:rsidP="00ED549D">
            <w:pPr>
              <w:pStyle w:val="20143"/>
              <w:ind w:firstLine="0"/>
              <w:jc w:val="center"/>
              <w:rPr>
                <w:bCs/>
                <w:sz w:val="24"/>
                <w:szCs w:val="24"/>
              </w:rPr>
            </w:pPr>
            <w:r w:rsidRPr="006968F2">
              <w:rPr>
                <w:bCs/>
                <w:sz w:val="24"/>
                <w:szCs w:val="24"/>
              </w:rPr>
              <w:t>Разрабатываемая симуляция</w:t>
            </w:r>
          </w:p>
        </w:tc>
      </w:tr>
      <w:tr w:rsidR="00C41AAA" w:rsidRPr="005933E0" w14:paraId="6649311E" w14:textId="77777777" w:rsidTr="007C0FBF">
        <w:trPr>
          <w:trHeight w:val="4095"/>
        </w:trPr>
        <w:tc>
          <w:tcPr>
            <w:tcW w:w="2258" w:type="dxa"/>
          </w:tcPr>
          <w:p w14:paraId="32D65F14" w14:textId="77777777" w:rsidR="00FE43A5" w:rsidRPr="006968F2" w:rsidRDefault="00FE43A5" w:rsidP="00ED549D">
            <w:pPr>
              <w:pStyle w:val="20143"/>
              <w:ind w:firstLine="0"/>
              <w:rPr>
                <w:bCs/>
                <w:sz w:val="24"/>
                <w:szCs w:val="24"/>
              </w:rPr>
            </w:pPr>
            <w:r w:rsidRPr="006968F2">
              <w:rPr>
                <w:bCs/>
                <w:sz w:val="24"/>
                <w:szCs w:val="24"/>
              </w:rPr>
              <w:t>Обучающая составляющая</w:t>
            </w:r>
          </w:p>
        </w:tc>
        <w:tc>
          <w:tcPr>
            <w:tcW w:w="1649" w:type="dxa"/>
          </w:tcPr>
          <w:p w14:paraId="650A5D9A" w14:textId="77777777" w:rsidR="00FE43A5" w:rsidRPr="006968F2" w:rsidRDefault="00FE43A5" w:rsidP="00ED549D">
            <w:pPr>
              <w:pStyle w:val="20143"/>
              <w:ind w:firstLine="0"/>
              <w:rPr>
                <w:sz w:val="24"/>
                <w:szCs w:val="24"/>
              </w:rPr>
            </w:pPr>
            <w:r w:rsidRPr="006968F2">
              <w:rPr>
                <w:sz w:val="24"/>
                <w:szCs w:val="24"/>
              </w:rPr>
              <w:t>Отсутствует единая методика обучения</w:t>
            </w:r>
          </w:p>
        </w:tc>
        <w:tc>
          <w:tcPr>
            <w:tcW w:w="1639" w:type="dxa"/>
          </w:tcPr>
          <w:p w14:paraId="59B5C6E5" w14:textId="77777777" w:rsidR="00FE43A5" w:rsidRPr="006968F2" w:rsidRDefault="00FE43A5" w:rsidP="00ED549D">
            <w:pPr>
              <w:pStyle w:val="20143"/>
              <w:ind w:firstLine="0"/>
              <w:rPr>
                <w:sz w:val="24"/>
                <w:szCs w:val="24"/>
              </w:rPr>
            </w:pPr>
            <w:r w:rsidRPr="006968F2">
              <w:rPr>
                <w:sz w:val="24"/>
                <w:szCs w:val="24"/>
              </w:rPr>
              <w:t>Отсутствует единая методика обучения</w:t>
            </w:r>
          </w:p>
        </w:tc>
        <w:tc>
          <w:tcPr>
            <w:tcW w:w="1649" w:type="dxa"/>
          </w:tcPr>
          <w:p w14:paraId="2D9C12E3" w14:textId="77777777" w:rsidR="00FE43A5" w:rsidRPr="006968F2" w:rsidRDefault="00FE43A5" w:rsidP="00ED549D">
            <w:pPr>
              <w:pStyle w:val="20143"/>
              <w:ind w:firstLine="0"/>
              <w:rPr>
                <w:sz w:val="24"/>
                <w:szCs w:val="24"/>
              </w:rPr>
            </w:pPr>
            <w:r w:rsidRPr="006968F2">
              <w:rPr>
                <w:sz w:val="24"/>
                <w:szCs w:val="24"/>
              </w:rPr>
              <w:t>Отсутствует единая методика обучения</w:t>
            </w:r>
          </w:p>
        </w:tc>
        <w:tc>
          <w:tcPr>
            <w:tcW w:w="2433" w:type="dxa"/>
          </w:tcPr>
          <w:p w14:paraId="578D642F" w14:textId="559D89E5" w:rsidR="005C0278" w:rsidRPr="006968F2" w:rsidRDefault="00FE43A5" w:rsidP="005C0278">
            <w:pPr>
              <w:pStyle w:val="20143"/>
              <w:ind w:firstLine="0"/>
              <w:rPr>
                <w:sz w:val="24"/>
                <w:szCs w:val="24"/>
              </w:rPr>
            </w:pPr>
            <w:r w:rsidRPr="006968F2">
              <w:rPr>
                <w:sz w:val="24"/>
                <w:szCs w:val="24"/>
              </w:rPr>
              <w:t xml:space="preserve">Будет разработана </w:t>
            </w:r>
            <w:r w:rsidR="005933E0" w:rsidRPr="006968F2">
              <w:rPr>
                <w:sz w:val="24"/>
                <w:szCs w:val="24"/>
              </w:rPr>
              <w:t>специализированная</w:t>
            </w:r>
            <w:r w:rsidRPr="006968F2">
              <w:rPr>
                <w:sz w:val="24"/>
                <w:szCs w:val="24"/>
              </w:rPr>
              <w:t xml:space="preserve"> обучающая методика,</w:t>
            </w:r>
            <w:r w:rsidR="005C0278" w:rsidRPr="006968F2">
              <w:rPr>
                <w:sz w:val="24"/>
                <w:szCs w:val="24"/>
              </w:rPr>
              <w:t xml:space="preserve"> отрабатывающая реальные ситуации, которые возникают</w:t>
            </w:r>
            <w:r w:rsidRPr="006968F2">
              <w:rPr>
                <w:sz w:val="24"/>
                <w:szCs w:val="24"/>
              </w:rPr>
              <w:t xml:space="preserve"> </w:t>
            </w:r>
            <w:r w:rsidR="001918A8" w:rsidRPr="006968F2">
              <w:rPr>
                <w:sz w:val="24"/>
                <w:szCs w:val="24"/>
              </w:rPr>
              <w:t>при функционировании организации</w:t>
            </w:r>
            <w:r w:rsidR="005C0278" w:rsidRPr="006968F2">
              <w:rPr>
                <w:sz w:val="24"/>
                <w:szCs w:val="24"/>
              </w:rPr>
              <w:t xml:space="preserve">    </w:t>
            </w:r>
          </w:p>
        </w:tc>
      </w:tr>
      <w:tr w:rsidR="001918A8" w:rsidRPr="005933E0" w14:paraId="373F6FD7" w14:textId="77777777" w:rsidTr="001918A8">
        <w:tc>
          <w:tcPr>
            <w:tcW w:w="2258" w:type="dxa"/>
          </w:tcPr>
          <w:p w14:paraId="5EC311CF" w14:textId="71C1E61A" w:rsidR="001918A8" w:rsidRPr="006968F2" w:rsidRDefault="001918A8" w:rsidP="001918A8">
            <w:pPr>
              <w:pStyle w:val="20143"/>
              <w:ind w:firstLine="0"/>
              <w:rPr>
                <w:bCs/>
                <w:sz w:val="24"/>
                <w:szCs w:val="24"/>
              </w:rPr>
            </w:pPr>
            <w:r w:rsidRPr="006968F2">
              <w:rPr>
                <w:bCs/>
                <w:sz w:val="24"/>
                <w:szCs w:val="24"/>
              </w:rPr>
              <w:t>Пользовательский интерфейс</w:t>
            </w:r>
          </w:p>
        </w:tc>
        <w:tc>
          <w:tcPr>
            <w:tcW w:w="1649" w:type="dxa"/>
          </w:tcPr>
          <w:p w14:paraId="7C8F2BBB" w14:textId="36A55B5F" w:rsidR="001918A8" w:rsidRPr="006968F2" w:rsidRDefault="001918A8" w:rsidP="001918A8">
            <w:pPr>
              <w:pStyle w:val="20143"/>
              <w:ind w:firstLine="0"/>
              <w:rPr>
                <w:sz w:val="24"/>
                <w:szCs w:val="24"/>
              </w:rPr>
            </w:pPr>
            <w:r w:rsidRPr="006968F2">
              <w:rPr>
                <w:sz w:val="24"/>
                <w:szCs w:val="24"/>
              </w:rPr>
              <w:t>Перегружен, не интуитивно понятен</w:t>
            </w:r>
          </w:p>
        </w:tc>
        <w:tc>
          <w:tcPr>
            <w:tcW w:w="1639" w:type="dxa"/>
          </w:tcPr>
          <w:p w14:paraId="1B8D969A" w14:textId="00AF22F5" w:rsidR="001918A8" w:rsidRPr="006968F2" w:rsidRDefault="001918A8" w:rsidP="001918A8">
            <w:pPr>
              <w:pStyle w:val="20143"/>
              <w:ind w:firstLine="0"/>
              <w:rPr>
                <w:sz w:val="24"/>
                <w:szCs w:val="24"/>
              </w:rPr>
            </w:pPr>
            <w:r w:rsidRPr="006968F2">
              <w:rPr>
                <w:sz w:val="24"/>
                <w:szCs w:val="24"/>
              </w:rPr>
              <w:t>Хорошо проработан, высокий уровень восприятия</w:t>
            </w:r>
          </w:p>
        </w:tc>
        <w:tc>
          <w:tcPr>
            <w:tcW w:w="1649" w:type="dxa"/>
          </w:tcPr>
          <w:p w14:paraId="21D75A8E" w14:textId="59DCC381" w:rsidR="001918A8" w:rsidRPr="006968F2" w:rsidRDefault="001918A8" w:rsidP="001918A8">
            <w:pPr>
              <w:pStyle w:val="20143"/>
              <w:ind w:firstLine="0"/>
              <w:rPr>
                <w:sz w:val="24"/>
                <w:szCs w:val="24"/>
              </w:rPr>
            </w:pPr>
            <w:r w:rsidRPr="006968F2">
              <w:rPr>
                <w:sz w:val="24"/>
                <w:szCs w:val="24"/>
              </w:rPr>
              <w:t>Перегружен, не интуитивно понятен</w:t>
            </w:r>
          </w:p>
        </w:tc>
        <w:tc>
          <w:tcPr>
            <w:tcW w:w="2433" w:type="dxa"/>
          </w:tcPr>
          <w:p w14:paraId="5DB9AD6F" w14:textId="0545160B" w:rsidR="001918A8" w:rsidRPr="006968F2" w:rsidRDefault="001918A8" w:rsidP="001918A8">
            <w:pPr>
              <w:pStyle w:val="20143"/>
              <w:ind w:firstLine="0"/>
              <w:rPr>
                <w:sz w:val="24"/>
                <w:szCs w:val="24"/>
              </w:rPr>
            </w:pPr>
            <w:r w:rsidRPr="006968F2">
              <w:rPr>
                <w:sz w:val="24"/>
                <w:szCs w:val="24"/>
              </w:rPr>
              <w:t>Будет направлен на получение наибольшего пользовательского опыта, соответствовать трендам современной индустрии</w:t>
            </w:r>
          </w:p>
        </w:tc>
      </w:tr>
      <w:tr w:rsidR="001918A8" w:rsidRPr="005933E0" w14:paraId="10A2FC98" w14:textId="77777777" w:rsidTr="007C0FBF">
        <w:trPr>
          <w:trHeight w:val="415"/>
        </w:trPr>
        <w:tc>
          <w:tcPr>
            <w:tcW w:w="2258" w:type="dxa"/>
          </w:tcPr>
          <w:p w14:paraId="2790BAF2" w14:textId="54142BFE" w:rsidR="001918A8" w:rsidRPr="006968F2" w:rsidRDefault="001918A8" w:rsidP="001918A8">
            <w:pPr>
              <w:pStyle w:val="20143"/>
              <w:ind w:firstLine="0"/>
              <w:rPr>
                <w:bCs/>
                <w:sz w:val="24"/>
                <w:szCs w:val="24"/>
              </w:rPr>
            </w:pPr>
            <w:r w:rsidRPr="006968F2">
              <w:rPr>
                <w:bCs/>
                <w:sz w:val="24"/>
                <w:szCs w:val="24"/>
              </w:rPr>
              <w:t>Функциональная составляющая</w:t>
            </w:r>
          </w:p>
        </w:tc>
        <w:tc>
          <w:tcPr>
            <w:tcW w:w="1649" w:type="dxa"/>
          </w:tcPr>
          <w:p w14:paraId="7660A722" w14:textId="2A27C710" w:rsidR="001918A8" w:rsidRPr="006968F2" w:rsidRDefault="001918A8" w:rsidP="007C0FBF">
            <w:pPr>
              <w:pStyle w:val="20143"/>
              <w:ind w:firstLine="0"/>
              <w:rPr>
                <w:sz w:val="24"/>
                <w:szCs w:val="24"/>
              </w:rPr>
            </w:pPr>
            <w:r w:rsidRPr="006968F2">
              <w:rPr>
                <w:sz w:val="24"/>
                <w:szCs w:val="24"/>
              </w:rPr>
              <w:t xml:space="preserve">Достаточна для ознакомления пользователя с выбранным </w:t>
            </w:r>
          </w:p>
        </w:tc>
        <w:tc>
          <w:tcPr>
            <w:tcW w:w="1639" w:type="dxa"/>
          </w:tcPr>
          <w:p w14:paraId="74F8BFA8" w14:textId="1482EF38" w:rsidR="001918A8" w:rsidRPr="006968F2" w:rsidRDefault="001918A8" w:rsidP="007C0FBF">
            <w:pPr>
              <w:pStyle w:val="20143"/>
              <w:ind w:firstLine="0"/>
              <w:rPr>
                <w:sz w:val="24"/>
                <w:szCs w:val="24"/>
              </w:rPr>
            </w:pPr>
            <w:r w:rsidRPr="006968F2">
              <w:rPr>
                <w:sz w:val="24"/>
                <w:szCs w:val="24"/>
              </w:rPr>
              <w:t xml:space="preserve">Достаточна для ознакомления пользователя с выбранным </w:t>
            </w:r>
          </w:p>
        </w:tc>
        <w:tc>
          <w:tcPr>
            <w:tcW w:w="1649" w:type="dxa"/>
          </w:tcPr>
          <w:p w14:paraId="05DD7710" w14:textId="7D763865" w:rsidR="001918A8" w:rsidRPr="006968F2" w:rsidRDefault="001918A8" w:rsidP="007C0FBF">
            <w:pPr>
              <w:pStyle w:val="20143"/>
              <w:ind w:firstLine="0"/>
              <w:rPr>
                <w:sz w:val="24"/>
                <w:szCs w:val="24"/>
              </w:rPr>
            </w:pPr>
            <w:r w:rsidRPr="006968F2">
              <w:rPr>
                <w:sz w:val="24"/>
                <w:szCs w:val="24"/>
              </w:rPr>
              <w:t xml:space="preserve">Достаточна для ознакомления пользователя с выбранным </w:t>
            </w:r>
          </w:p>
        </w:tc>
        <w:tc>
          <w:tcPr>
            <w:tcW w:w="2433" w:type="dxa"/>
          </w:tcPr>
          <w:p w14:paraId="1C2D4B00" w14:textId="54B63FB0" w:rsidR="001918A8" w:rsidRPr="006968F2" w:rsidRDefault="001918A8" w:rsidP="0030417B">
            <w:pPr>
              <w:pStyle w:val="20143"/>
              <w:ind w:firstLine="0"/>
              <w:rPr>
                <w:sz w:val="24"/>
                <w:szCs w:val="24"/>
              </w:rPr>
            </w:pPr>
            <w:r w:rsidRPr="006968F2">
              <w:rPr>
                <w:sz w:val="24"/>
                <w:szCs w:val="24"/>
              </w:rPr>
              <w:t xml:space="preserve">Будет проработана относительно существующего бизнес-процесса с учетом глубокого анализа </w:t>
            </w:r>
          </w:p>
        </w:tc>
      </w:tr>
    </w:tbl>
    <w:p w14:paraId="20EE4822" w14:textId="2B0178A7" w:rsidR="00B54DA3" w:rsidRPr="00637142" w:rsidRDefault="00B54DA3" w:rsidP="00B54DA3">
      <w:pPr>
        <w:pStyle w:val="20143"/>
        <w:ind w:firstLine="0"/>
        <w:rPr>
          <w:i/>
          <w:szCs w:val="28"/>
        </w:rPr>
      </w:pPr>
      <w:r w:rsidRPr="00637142">
        <w:rPr>
          <w:i/>
          <w:szCs w:val="28"/>
        </w:rPr>
        <w:lastRenderedPageBreak/>
        <w:t>Продолжение таблицы 1</w:t>
      </w:r>
    </w:p>
    <w:tbl>
      <w:tblPr>
        <w:tblStyle w:val="a9"/>
        <w:tblW w:w="0" w:type="auto"/>
        <w:tblLook w:val="04A0" w:firstRow="1" w:lastRow="0" w:firstColumn="1" w:lastColumn="0" w:noHBand="0" w:noVBand="1"/>
      </w:tblPr>
      <w:tblGrid>
        <w:gridCol w:w="2298"/>
        <w:gridCol w:w="1691"/>
        <w:gridCol w:w="1691"/>
        <w:gridCol w:w="1691"/>
        <w:gridCol w:w="2257"/>
      </w:tblGrid>
      <w:tr w:rsidR="000D666C" w:rsidRPr="005933E0" w14:paraId="4723CE99" w14:textId="77777777" w:rsidTr="00B54DA3">
        <w:tc>
          <w:tcPr>
            <w:tcW w:w="2298" w:type="dxa"/>
          </w:tcPr>
          <w:p w14:paraId="7051F9F8" w14:textId="22EC1466" w:rsidR="000D666C" w:rsidRPr="006968F2" w:rsidRDefault="001918A8" w:rsidP="000D666C">
            <w:pPr>
              <w:pStyle w:val="20143"/>
              <w:ind w:firstLine="0"/>
              <w:jc w:val="left"/>
              <w:rPr>
                <w:sz w:val="24"/>
                <w:szCs w:val="24"/>
              </w:rPr>
            </w:pPr>
            <w:r w:rsidRPr="006968F2">
              <w:rPr>
                <w:bCs/>
                <w:sz w:val="24"/>
                <w:szCs w:val="24"/>
              </w:rPr>
              <w:t>Функциональная составляющая</w:t>
            </w:r>
          </w:p>
        </w:tc>
        <w:tc>
          <w:tcPr>
            <w:tcW w:w="1691" w:type="dxa"/>
          </w:tcPr>
          <w:p w14:paraId="13EF9316" w14:textId="6C5F13B4" w:rsidR="000D666C" w:rsidRPr="006968F2" w:rsidRDefault="007C0FBF" w:rsidP="00B54DA3">
            <w:pPr>
              <w:pStyle w:val="20143"/>
              <w:ind w:firstLine="0"/>
              <w:jc w:val="left"/>
              <w:rPr>
                <w:sz w:val="24"/>
                <w:szCs w:val="24"/>
              </w:rPr>
            </w:pPr>
            <w:r w:rsidRPr="006968F2">
              <w:rPr>
                <w:sz w:val="24"/>
                <w:szCs w:val="24"/>
              </w:rPr>
              <w:t>направлением</w:t>
            </w:r>
          </w:p>
        </w:tc>
        <w:tc>
          <w:tcPr>
            <w:tcW w:w="1691" w:type="dxa"/>
          </w:tcPr>
          <w:p w14:paraId="68EA6D5C" w14:textId="2BB072E0" w:rsidR="000D666C" w:rsidRPr="006968F2" w:rsidRDefault="007C0FBF" w:rsidP="000D666C">
            <w:pPr>
              <w:pStyle w:val="20143"/>
              <w:ind w:firstLine="0"/>
              <w:jc w:val="left"/>
              <w:rPr>
                <w:sz w:val="24"/>
                <w:szCs w:val="24"/>
              </w:rPr>
            </w:pPr>
            <w:r w:rsidRPr="006968F2">
              <w:rPr>
                <w:sz w:val="24"/>
                <w:szCs w:val="24"/>
              </w:rPr>
              <w:t>направлением</w:t>
            </w:r>
          </w:p>
        </w:tc>
        <w:tc>
          <w:tcPr>
            <w:tcW w:w="1691" w:type="dxa"/>
          </w:tcPr>
          <w:p w14:paraId="04724F5F" w14:textId="447D37AA" w:rsidR="000D666C" w:rsidRPr="006968F2" w:rsidRDefault="007C0FBF" w:rsidP="000D666C">
            <w:pPr>
              <w:pStyle w:val="20143"/>
              <w:ind w:firstLine="0"/>
              <w:jc w:val="left"/>
              <w:rPr>
                <w:sz w:val="24"/>
                <w:szCs w:val="24"/>
              </w:rPr>
            </w:pPr>
            <w:r w:rsidRPr="006968F2">
              <w:rPr>
                <w:sz w:val="24"/>
                <w:szCs w:val="24"/>
              </w:rPr>
              <w:t>направлением</w:t>
            </w:r>
          </w:p>
        </w:tc>
        <w:tc>
          <w:tcPr>
            <w:tcW w:w="2257" w:type="dxa"/>
          </w:tcPr>
          <w:p w14:paraId="305BA709" w14:textId="19DD86E1" w:rsidR="000D666C" w:rsidRPr="006968F2" w:rsidRDefault="001918A8" w:rsidP="000D666C">
            <w:pPr>
              <w:pStyle w:val="20143"/>
              <w:ind w:firstLine="0"/>
              <w:jc w:val="left"/>
              <w:rPr>
                <w:sz w:val="24"/>
                <w:szCs w:val="24"/>
              </w:rPr>
            </w:pPr>
            <w:r w:rsidRPr="006968F2">
              <w:rPr>
                <w:sz w:val="24"/>
                <w:szCs w:val="24"/>
              </w:rPr>
              <w:t>организационно-функциональной структуры</w:t>
            </w:r>
          </w:p>
        </w:tc>
      </w:tr>
      <w:tr w:rsidR="002E56BF" w:rsidRPr="005933E0" w14:paraId="435CD131" w14:textId="77777777" w:rsidTr="002E56BF">
        <w:trPr>
          <w:trHeight w:val="2399"/>
        </w:trPr>
        <w:tc>
          <w:tcPr>
            <w:tcW w:w="2298" w:type="dxa"/>
          </w:tcPr>
          <w:p w14:paraId="625859B0" w14:textId="74BE2A1F" w:rsidR="002E56BF" w:rsidRPr="006968F2" w:rsidRDefault="002E56BF" w:rsidP="002E56BF">
            <w:pPr>
              <w:pStyle w:val="20143"/>
              <w:ind w:firstLine="0"/>
              <w:jc w:val="left"/>
              <w:rPr>
                <w:bCs/>
                <w:sz w:val="24"/>
                <w:szCs w:val="24"/>
              </w:rPr>
            </w:pPr>
            <w:r w:rsidRPr="006968F2">
              <w:rPr>
                <w:bCs/>
                <w:sz w:val="24"/>
                <w:szCs w:val="24"/>
              </w:rPr>
              <w:t>Отношение к ошибкам пользователя</w:t>
            </w:r>
          </w:p>
        </w:tc>
        <w:tc>
          <w:tcPr>
            <w:tcW w:w="1691" w:type="dxa"/>
          </w:tcPr>
          <w:p w14:paraId="7275A793" w14:textId="1A0547F9" w:rsidR="002E56BF" w:rsidRPr="006968F2" w:rsidRDefault="002E56BF" w:rsidP="002E56BF">
            <w:pPr>
              <w:pStyle w:val="20143"/>
              <w:ind w:firstLine="0"/>
              <w:jc w:val="left"/>
              <w:rPr>
                <w:sz w:val="24"/>
                <w:szCs w:val="24"/>
              </w:rPr>
            </w:pPr>
            <w:r w:rsidRPr="006968F2">
              <w:rPr>
                <w:sz w:val="24"/>
                <w:szCs w:val="24"/>
              </w:rPr>
              <w:t>Лояльность к ошибкам пользователя, минимальная обратная связь</w:t>
            </w:r>
          </w:p>
        </w:tc>
        <w:tc>
          <w:tcPr>
            <w:tcW w:w="1691" w:type="dxa"/>
          </w:tcPr>
          <w:p w14:paraId="26AAAF29" w14:textId="57A6DB85" w:rsidR="002E56BF" w:rsidRPr="006968F2" w:rsidRDefault="002E56BF" w:rsidP="002E56BF">
            <w:pPr>
              <w:pStyle w:val="20143"/>
              <w:ind w:firstLine="0"/>
              <w:jc w:val="left"/>
              <w:rPr>
                <w:sz w:val="24"/>
                <w:szCs w:val="24"/>
              </w:rPr>
            </w:pPr>
            <w:r w:rsidRPr="006968F2">
              <w:rPr>
                <w:sz w:val="24"/>
                <w:szCs w:val="24"/>
              </w:rPr>
              <w:t>Лояльность к ошибкам пользователя, минимальная обратная связь</w:t>
            </w:r>
          </w:p>
        </w:tc>
        <w:tc>
          <w:tcPr>
            <w:tcW w:w="1691" w:type="dxa"/>
          </w:tcPr>
          <w:p w14:paraId="7D0E7C00" w14:textId="374062C5" w:rsidR="002E56BF" w:rsidRPr="006968F2" w:rsidRDefault="002E56BF" w:rsidP="002E56BF">
            <w:pPr>
              <w:pStyle w:val="20143"/>
              <w:ind w:firstLine="0"/>
              <w:jc w:val="left"/>
              <w:rPr>
                <w:sz w:val="24"/>
                <w:szCs w:val="24"/>
              </w:rPr>
            </w:pPr>
            <w:r w:rsidRPr="006968F2">
              <w:rPr>
                <w:sz w:val="24"/>
                <w:szCs w:val="24"/>
              </w:rPr>
              <w:t>Лояльность к ошибкам пользователя, минимальная обратная связь</w:t>
            </w:r>
          </w:p>
        </w:tc>
        <w:tc>
          <w:tcPr>
            <w:tcW w:w="2257" w:type="dxa"/>
          </w:tcPr>
          <w:p w14:paraId="2FB81079" w14:textId="3A9871B9" w:rsidR="002E56BF" w:rsidRPr="006968F2" w:rsidRDefault="002E56BF" w:rsidP="002E56BF">
            <w:pPr>
              <w:pStyle w:val="20143"/>
              <w:ind w:firstLine="0"/>
              <w:jc w:val="left"/>
              <w:rPr>
                <w:sz w:val="24"/>
                <w:szCs w:val="24"/>
              </w:rPr>
            </w:pPr>
            <w:r w:rsidRPr="006968F2">
              <w:rPr>
                <w:sz w:val="24"/>
                <w:szCs w:val="24"/>
              </w:rPr>
              <w:t xml:space="preserve">Будет реализована система реалистичной обратной связи, где каждая ошибка влечет за собой </w:t>
            </w:r>
            <w:r w:rsidR="001918A8" w:rsidRPr="006968F2">
              <w:rPr>
                <w:sz w:val="24"/>
                <w:szCs w:val="24"/>
              </w:rPr>
              <w:t>определенные последствия</w:t>
            </w:r>
          </w:p>
        </w:tc>
      </w:tr>
    </w:tbl>
    <w:p w14:paraId="63593CA3" w14:textId="50EF7E2D" w:rsidR="00FE43A5" w:rsidRPr="00091DA9" w:rsidRDefault="00FE43A5" w:rsidP="00E02744">
      <w:pPr>
        <w:pStyle w:val="20143"/>
        <w:spacing w:before="240"/>
      </w:pPr>
      <w:r w:rsidRPr="00091DA9">
        <w:t>Исходя из сравнительного анализа выбранных проектных решений</w:t>
      </w:r>
      <w:r w:rsidR="00C67B20">
        <w:t>,</w:t>
      </w:r>
      <w:r w:rsidR="00C67B20" w:rsidRPr="00091DA9">
        <w:t xml:space="preserve"> </w:t>
      </w:r>
      <w:r w:rsidR="00C67B20">
        <w:t>м</w:t>
      </w:r>
      <w:r w:rsidRPr="00091DA9">
        <w:t>ожно сделать вывод о том, что, разрабатываемое приложение, будет превосходить их по всем ключевым</w:t>
      </w:r>
      <w:r w:rsidR="00C67B20">
        <w:t xml:space="preserve"> </w:t>
      </w:r>
      <w:r w:rsidRPr="00091DA9">
        <w:t>для обучающей бизнес симуляции, параметрам.</w:t>
      </w:r>
    </w:p>
    <w:p w14:paraId="717813F3" w14:textId="77777777" w:rsidR="00FE43A5" w:rsidRPr="00091DA9" w:rsidRDefault="00FE43A5" w:rsidP="00FE43A5">
      <w:pPr>
        <w:pStyle w:val="20143"/>
      </w:pPr>
      <w:r w:rsidRPr="001654A4">
        <w:t>В результате сравнения трех проектных решений и разрабатываемой обучающей бизнес-симуляции</w:t>
      </w:r>
      <w:r w:rsidR="00265C50">
        <w:t xml:space="preserve"> </w:t>
      </w:r>
      <w:r w:rsidRPr="001654A4">
        <w:t>подтвердилась актуальность выбранного направления, так как разрабатываемая программная система</w:t>
      </w:r>
      <w:r w:rsidR="001654A4" w:rsidRPr="001654A4">
        <w:t xml:space="preserve"> всецело соответствует требованиям</w:t>
      </w:r>
      <w:r w:rsidRPr="001654A4">
        <w:t>.</w:t>
      </w:r>
    </w:p>
    <w:p w14:paraId="26A25035" w14:textId="77777777" w:rsidR="003E2CA3" w:rsidRPr="00091DA9" w:rsidRDefault="003E2CA3" w:rsidP="00FE43A5">
      <w:pPr>
        <w:pStyle w:val="20143"/>
      </w:pPr>
    </w:p>
    <w:p w14:paraId="3BEBCFB4" w14:textId="77777777" w:rsidR="003E2CA3" w:rsidRPr="00091DA9" w:rsidRDefault="003E2CA3" w:rsidP="00FE43A5">
      <w:pPr>
        <w:pStyle w:val="20143"/>
        <w:sectPr w:rsidR="003E2CA3" w:rsidRPr="00091DA9" w:rsidSect="00D726FD">
          <w:pgSz w:w="11906" w:h="16838"/>
          <w:pgMar w:top="1134" w:right="567" w:bottom="1134" w:left="1701" w:header="709" w:footer="709" w:gutter="0"/>
          <w:cols w:space="708"/>
          <w:docGrid w:linePitch="360"/>
        </w:sectPr>
      </w:pPr>
    </w:p>
    <w:p w14:paraId="608C0D0C" w14:textId="2581A7B6" w:rsidR="003E2CA3" w:rsidRPr="00091DA9" w:rsidRDefault="003E2CA3" w:rsidP="00DC12F9">
      <w:pPr>
        <w:pStyle w:val="2014"/>
      </w:pPr>
      <w:r w:rsidRPr="00091DA9">
        <w:lastRenderedPageBreak/>
        <w:t xml:space="preserve"> </w:t>
      </w:r>
      <w:bookmarkStart w:id="93" w:name="_Toc7376125"/>
      <w:bookmarkStart w:id="94" w:name="_Toc11671646"/>
      <w:r w:rsidR="00605190" w:rsidRPr="00091DA9">
        <w:t xml:space="preserve">Разработка </w:t>
      </w:r>
      <w:r w:rsidR="007E4D07">
        <w:t>методики</w:t>
      </w:r>
      <w:r w:rsidR="00605190" w:rsidRPr="00091DA9">
        <w:t xml:space="preserve"> обучения</w:t>
      </w:r>
      <w:r w:rsidR="00CB5B51">
        <w:t xml:space="preserve"> для</w:t>
      </w:r>
      <w:r w:rsidR="00A01122">
        <w:t xml:space="preserve"> бизнес-</w:t>
      </w:r>
      <w:r w:rsidR="00605190" w:rsidRPr="00091DA9">
        <w:t>симулятора</w:t>
      </w:r>
      <w:bookmarkEnd w:id="93"/>
      <w:bookmarkEnd w:id="94"/>
    </w:p>
    <w:p w14:paraId="77DD6B55" w14:textId="232B812F" w:rsidR="003E2CA3" w:rsidRPr="00091DA9" w:rsidRDefault="003E2CA3" w:rsidP="00244BA3">
      <w:pPr>
        <w:pStyle w:val="20141"/>
      </w:pPr>
      <w:bookmarkStart w:id="95" w:name="_Toc7376126"/>
      <w:bookmarkStart w:id="96" w:name="_Toc11671647"/>
      <w:r w:rsidRPr="00091DA9">
        <w:t>Выбор и обоснование средств разработки</w:t>
      </w:r>
      <w:bookmarkEnd w:id="95"/>
      <w:bookmarkEnd w:id="96"/>
    </w:p>
    <w:p w14:paraId="046BA441" w14:textId="77777777" w:rsidR="003E2CA3" w:rsidRPr="00091DA9" w:rsidRDefault="003E2CA3" w:rsidP="003E2CA3">
      <w:pPr>
        <w:pStyle w:val="20143"/>
      </w:pPr>
      <w:r w:rsidRPr="00091DA9">
        <w:t>Для реализации программной системы потребуется работа с игровым движком, который позволит сделать все необходимое от работы с 3Д моделями до настраивания звука в проекте. В связи с этим существуют два пути решения подобной задачи:</w:t>
      </w:r>
    </w:p>
    <w:p w14:paraId="3088F535" w14:textId="77777777" w:rsidR="003E2CA3" w:rsidRPr="00091DA9" w:rsidRDefault="003E2CA3" w:rsidP="003E2CA3">
      <w:pPr>
        <w:pStyle w:val="20140"/>
      </w:pPr>
      <w:r w:rsidRPr="00091DA9">
        <w:t>разработка собственного игрового движка;</w:t>
      </w:r>
    </w:p>
    <w:p w14:paraId="1133B073" w14:textId="77777777" w:rsidR="00C67B20" w:rsidRDefault="003E2CA3" w:rsidP="00080F9B">
      <w:pPr>
        <w:pStyle w:val="20140"/>
      </w:pPr>
      <w:r w:rsidRPr="00091DA9">
        <w:t>использование существующего движка</w:t>
      </w:r>
      <w:r w:rsidR="00C67B20">
        <w:t>.</w:t>
      </w:r>
    </w:p>
    <w:p w14:paraId="0704D61E" w14:textId="7E5AAE32" w:rsidR="003E2CA3" w:rsidRPr="00091DA9" w:rsidRDefault="003E2CA3" w:rsidP="00C67B20">
      <w:pPr>
        <w:pStyle w:val="20143"/>
      </w:pPr>
      <w:r w:rsidRPr="00FF2856">
        <w:t>Разработка собственного игрового движка занимает много времени и сил, что в свою очередь в худшую сторону повлияет на продолжительность разработки программной системы.</w:t>
      </w:r>
    </w:p>
    <w:p w14:paraId="5F96E210" w14:textId="77777777" w:rsidR="003E2CA3" w:rsidRPr="00091DA9" w:rsidRDefault="003E2CA3" w:rsidP="003E2CA3">
      <w:pPr>
        <w:pStyle w:val="20143"/>
      </w:pPr>
      <w:r w:rsidRPr="00091DA9">
        <w:t>На текущий момент времени существует множество проектных решений, способных спр</w:t>
      </w:r>
      <w:r w:rsidR="00C67B20">
        <w:t>авиться с поставленной задачей.</w:t>
      </w:r>
    </w:p>
    <w:p w14:paraId="3A6B5D40" w14:textId="77777777" w:rsidR="003E2CA3" w:rsidRPr="00091DA9" w:rsidRDefault="003E2CA3" w:rsidP="003E2CA3">
      <w:pPr>
        <w:pStyle w:val="20143"/>
      </w:pPr>
      <w:r w:rsidRPr="00091DA9">
        <w:t>Поэтому решение использовать существующий движок, является лучшим по отношению к написанию собственной системы.</w:t>
      </w:r>
    </w:p>
    <w:p w14:paraId="43E52722" w14:textId="788CB858" w:rsidR="003E2CA3" w:rsidRPr="00091DA9" w:rsidRDefault="003E2CA3" w:rsidP="003E2CA3">
      <w:pPr>
        <w:pStyle w:val="20143"/>
      </w:pPr>
      <w:r w:rsidRPr="00091DA9">
        <w:t xml:space="preserve">Рынок игровых движков с каждым годом все сильнее развивается и на текущий момент </w:t>
      </w:r>
      <w:r w:rsidR="00E46011">
        <w:t>доступны</w:t>
      </w:r>
      <w:r w:rsidRPr="00091DA9">
        <w:t xml:space="preserve"> следующие решения:</w:t>
      </w:r>
    </w:p>
    <w:p w14:paraId="491B16BF" w14:textId="77777777" w:rsidR="003E2CA3" w:rsidRPr="00C1751D" w:rsidRDefault="00487B34" w:rsidP="00C1751D">
      <w:pPr>
        <w:pStyle w:val="20140"/>
      </w:pPr>
      <w:r w:rsidRPr="00C1751D">
        <w:t xml:space="preserve">игровой движок </w:t>
      </w:r>
      <w:r w:rsidR="003E2CA3" w:rsidRPr="00C1751D">
        <w:t>Unity;</w:t>
      </w:r>
    </w:p>
    <w:p w14:paraId="2F447D99" w14:textId="77777777" w:rsidR="003E2CA3" w:rsidRPr="00C1751D" w:rsidRDefault="006E1C1D" w:rsidP="00C1751D">
      <w:pPr>
        <w:pStyle w:val="20140"/>
      </w:pPr>
      <w:r w:rsidRPr="00C1751D">
        <w:t xml:space="preserve">игровой движок </w:t>
      </w:r>
      <w:r w:rsidR="003E2CA3" w:rsidRPr="00C1751D">
        <w:t>Unreal Engine;</w:t>
      </w:r>
    </w:p>
    <w:p w14:paraId="719312BF" w14:textId="77777777" w:rsidR="003E2CA3" w:rsidRPr="00E676E7" w:rsidRDefault="006E1C1D" w:rsidP="00C1751D">
      <w:pPr>
        <w:pStyle w:val="20140"/>
        <w:rPr>
          <w:lang w:val="en-US"/>
        </w:rPr>
      </w:pPr>
      <w:r w:rsidRPr="00C1751D">
        <w:t>игровой</w:t>
      </w:r>
      <w:r w:rsidRPr="00E676E7">
        <w:rPr>
          <w:lang w:val="en-US"/>
        </w:rPr>
        <w:t xml:space="preserve"> </w:t>
      </w:r>
      <w:r w:rsidRPr="00C1751D">
        <w:t>движок</w:t>
      </w:r>
      <w:r w:rsidRPr="00E676E7">
        <w:rPr>
          <w:lang w:val="en-US"/>
        </w:rPr>
        <w:t xml:space="preserve"> </w:t>
      </w:r>
      <w:r w:rsidR="003E2CA3" w:rsidRPr="00E676E7">
        <w:rPr>
          <w:lang w:val="en-US"/>
        </w:rPr>
        <w:t>Game Maker Studio 2;</w:t>
      </w:r>
    </w:p>
    <w:p w14:paraId="3243241F" w14:textId="77777777" w:rsidR="003E2CA3" w:rsidRPr="00C1751D" w:rsidRDefault="006E1C1D" w:rsidP="00C1751D">
      <w:pPr>
        <w:pStyle w:val="20140"/>
      </w:pPr>
      <w:r w:rsidRPr="00C1751D">
        <w:t xml:space="preserve">игровой движок </w:t>
      </w:r>
      <w:r w:rsidR="003E2CA3" w:rsidRPr="00C1751D">
        <w:t>Amazon Lumberyard.</w:t>
      </w:r>
    </w:p>
    <w:p w14:paraId="54CD811E" w14:textId="77777777" w:rsidR="00210E70" w:rsidRDefault="003E2CA3" w:rsidP="00665312">
      <w:pPr>
        <w:pStyle w:val="20143"/>
      </w:pPr>
      <w:r w:rsidRPr="00091DA9">
        <w:t>Каждый из перечисленных движков имеет свои плюсы и минусы, исходя из которых будет выбран основной движок разработки.</w:t>
      </w:r>
    </w:p>
    <w:p w14:paraId="6ADF3D27" w14:textId="77777777" w:rsidR="006D549B" w:rsidRPr="00637142" w:rsidRDefault="006D549B" w:rsidP="00654372">
      <w:pPr>
        <w:pStyle w:val="20143"/>
        <w:ind w:firstLine="0"/>
        <w:rPr>
          <w:i/>
        </w:rPr>
      </w:pPr>
      <w:r w:rsidRPr="00637142">
        <w:rPr>
          <w:i/>
        </w:rPr>
        <w:t>Таблица 2 – Преимущества и недостатки игровых движков</w:t>
      </w:r>
    </w:p>
    <w:tbl>
      <w:tblPr>
        <w:tblStyle w:val="a9"/>
        <w:tblW w:w="0" w:type="auto"/>
        <w:tblLook w:val="04A0" w:firstRow="1" w:lastRow="0" w:firstColumn="1" w:lastColumn="0" w:noHBand="0" w:noVBand="1"/>
      </w:tblPr>
      <w:tblGrid>
        <w:gridCol w:w="2170"/>
        <w:gridCol w:w="4149"/>
        <w:gridCol w:w="3309"/>
      </w:tblGrid>
      <w:tr w:rsidR="00443B8A" w14:paraId="7BC7EC6B" w14:textId="77777777" w:rsidTr="00830B20">
        <w:trPr>
          <w:trHeight w:val="1190"/>
        </w:trPr>
        <w:tc>
          <w:tcPr>
            <w:tcW w:w="2235" w:type="dxa"/>
          </w:tcPr>
          <w:p w14:paraId="1139F888" w14:textId="77777777" w:rsidR="00443B8A" w:rsidRPr="00EC1011" w:rsidRDefault="00443B8A" w:rsidP="00443B8A">
            <w:pPr>
              <w:pStyle w:val="20143"/>
              <w:ind w:firstLine="0"/>
              <w:jc w:val="center"/>
            </w:pPr>
            <w:r w:rsidRPr="00EC1011">
              <w:t>Игровой движок</w:t>
            </w:r>
          </w:p>
        </w:tc>
        <w:tc>
          <w:tcPr>
            <w:tcW w:w="4252" w:type="dxa"/>
          </w:tcPr>
          <w:p w14:paraId="78003A84" w14:textId="2E961BD0" w:rsidR="00443B8A" w:rsidRPr="00EC1011" w:rsidRDefault="00D550A1" w:rsidP="00443B8A">
            <w:pPr>
              <w:pStyle w:val="20143"/>
              <w:ind w:firstLine="0"/>
              <w:jc w:val="center"/>
            </w:pPr>
            <w:r w:rsidRPr="00EC1011">
              <w:t>Достоинства</w:t>
            </w:r>
          </w:p>
        </w:tc>
        <w:tc>
          <w:tcPr>
            <w:tcW w:w="3367" w:type="dxa"/>
          </w:tcPr>
          <w:p w14:paraId="3BD1D43D" w14:textId="77777777" w:rsidR="00443B8A" w:rsidRPr="00EC1011" w:rsidRDefault="00443B8A" w:rsidP="00443B8A">
            <w:pPr>
              <w:pStyle w:val="20143"/>
              <w:ind w:firstLine="0"/>
              <w:jc w:val="center"/>
            </w:pPr>
            <w:r w:rsidRPr="00EC1011">
              <w:t>Недостатки</w:t>
            </w:r>
          </w:p>
        </w:tc>
      </w:tr>
      <w:tr w:rsidR="00403E28" w14:paraId="55C0A9F4" w14:textId="77777777" w:rsidTr="00830B20">
        <w:trPr>
          <w:trHeight w:val="1503"/>
        </w:trPr>
        <w:tc>
          <w:tcPr>
            <w:tcW w:w="2235" w:type="dxa"/>
          </w:tcPr>
          <w:p w14:paraId="423A5999" w14:textId="0DFB2489" w:rsidR="00403E28" w:rsidRPr="008857ED" w:rsidRDefault="00403E28" w:rsidP="00403E28">
            <w:pPr>
              <w:pStyle w:val="20143"/>
              <w:ind w:firstLine="0"/>
              <w:jc w:val="left"/>
              <w:rPr>
                <w:b/>
              </w:rPr>
            </w:pPr>
            <w:r>
              <w:rPr>
                <w:lang w:val="en-US"/>
              </w:rPr>
              <w:t>Unity</w:t>
            </w:r>
          </w:p>
        </w:tc>
        <w:tc>
          <w:tcPr>
            <w:tcW w:w="4252" w:type="dxa"/>
          </w:tcPr>
          <w:p w14:paraId="5D254D66" w14:textId="77777777" w:rsidR="00BA1A67" w:rsidRPr="00EA7914" w:rsidRDefault="00BA1A67" w:rsidP="00BA1A67">
            <w:pPr>
              <w:pStyle w:val="af9"/>
            </w:pPr>
            <w:r w:rsidRPr="00C1751D">
              <w:t>большое</w:t>
            </w:r>
            <w:r w:rsidRPr="00EA7914">
              <w:t xml:space="preserve"> сообщество разработчиков;</w:t>
            </w:r>
          </w:p>
          <w:p w14:paraId="538C1EF8" w14:textId="77777777" w:rsidR="00403E28" w:rsidRPr="008857ED" w:rsidRDefault="00403E28" w:rsidP="00443B8A">
            <w:pPr>
              <w:pStyle w:val="20143"/>
              <w:ind w:firstLine="0"/>
              <w:jc w:val="center"/>
              <w:rPr>
                <w:b/>
              </w:rPr>
            </w:pPr>
          </w:p>
        </w:tc>
        <w:tc>
          <w:tcPr>
            <w:tcW w:w="3367" w:type="dxa"/>
          </w:tcPr>
          <w:p w14:paraId="418CE882" w14:textId="41E186E4" w:rsidR="00403E28" w:rsidRPr="00403E28" w:rsidRDefault="00403E28" w:rsidP="00403E28">
            <w:pPr>
              <w:pStyle w:val="af9"/>
            </w:pPr>
            <w:r w:rsidRPr="00091DA9">
              <w:t>полная свобода в изменение внутреннего кода движка;</w:t>
            </w:r>
          </w:p>
        </w:tc>
      </w:tr>
    </w:tbl>
    <w:p w14:paraId="1E20FE84" w14:textId="77777777" w:rsidR="002D1855" w:rsidRPr="00637142" w:rsidRDefault="002D1855" w:rsidP="002D1855">
      <w:pPr>
        <w:pStyle w:val="20143"/>
        <w:ind w:firstLine="0"/>
        <w:rPr>
          <w:i/>
        </w:rPr>
      </w:pPr>
      <w:r w:rsidRPr="00637142">
        <w:rPr>
          <w:i/>
        </w:rPr>
        <w:lastRenderedPageBreak/>
        <w:t>Продолжение таблицы 2</w:t>
      </w:r>
    </w:p>
    <w:tbl>
      <w:tblPr>
        <w:tblStyle w:val="a9"/>
        <w:tblW w:w="0" w:type="auto"/>
        <w:tblLook w:val="04A0" w:firstRow="1" w:lastRow="0" w:firstColumn="1" w:lastColumn="0" w:noHBand="0" w:noVBand="1"/>
      </w:tblPr>
      <w:tblGrid>
        <w:gridCol w:w="2099"/>
        <w:gridCol w:w="4048"/>
        <w:gridCol w:w="3481"/>
      </w:tblGrid>
      <w:tr w:rsidR="00210E70" w14:paraId="0843E4C7" w14:textId="77777777" w:rsidTr="00A136AC">
        <w:trPr>
          <w:trHeight w:val="6162"/>
        </w:trPr>
        <w:tc>
          <w:tcPr>
            <w:tcW w:w="2099" w:type="dxa"/>
          </w:tcPr>
          <w:p w14:paraId="72D0CAF1" w14:textId="77777777" w:rsidR="00210E70" w:rsidRPr="00210E70" w:rsidRDefault="00210E70" w:rsidP="00E51B54">
            <w:pPr>
              <w:pStyle w:val="20143"/>
              <w:ind w:firstLine="0"/>
              <w:jc w:val="left"/>
              <w:rPr>
                <w:lang w:val="en-US"/>
              </w:rPr>
            </w:pPr>
            <w:r>
              <w:rPr>
                <w:lang w:val="en-US"/>
              </w:rPr>
              <w:t>Unity</w:t>
            </w:r>
          </w:p>
        </w:tc>
        <w:tc>
          <w:tcPr>
            <w:tcW w:w="4048" w:type="dxa"/>
          </w:tcPr>
          <w:p w14:paraId="468B2A6E" w14:textId="77777777" w:rsidR="00210E70" w:rsidRPr="00091DA9" w:rsidRDefault="00210E70" w:rsidP="00C1751D">
            <w:pPr>
              <w:pStyle w:val="af9"/>
            </w:pPr>
            <w:r w:rsidRPr="00091DA9">
              <w:t>частые обновления;</w:t>
            </w:r>
          </w:p>
          <w:p w14:paraId="63E79C5E" w14:textId="77777777" w:rsidR="00210E70" w:rsidRPr="00091DA9" w:rsidRDefault="00210E70" w:rsidP="00C1751D">
            <w:pPr>
              <w:pStyle w:val="af9"/>
            </w:pPr>
            <w:r w:rsidRPr="00091DA9">
              <w:t>отличная документация и множество видео-уроков.</w:t>
            </w:r>
          </w:p>
          <w:p w14:paraId="4766BD41" w14:textId="77777777" w:rsidR="00210E70" w:rsidRPr="00091DA9" w:rsidRDefault="00210E70" w:rsidP="00C1751D">
            <w:pPr>
              <w:pStyle w:val="af9"/>
            </w:pPr>
            <w:r w:rsidRPr="00091DA9">
              <w:t>разработка сложных высокопроизводительных систем без дополнительных манипуляций;</w:t>
            </w:r>
          </w:p>
          <w:p w14:paraId="4B775129" w14:textId="77777777" w:rsidR="00210E70" w:rsidRPr="00091DA9" w:rsidRDefault="00210E70" w:rsidP="00C1751D">
            <w:pPr>
              <w:pStyle w:val="af9"/>
            </w:pPr>
            <w:r w:rsidRPr="00091DA9">
              <w:t>простая поддержка нескольких платформ разработки;</w:t>
            </w:r>
          </w:p>
          <w:p w14:paraId="3B7176F9" w14:textId="77777777" w:rsidR="00210E70" w:rsidRPr="00210E70" w:rsidRDefault="00CB724C" w:rsidP="00C1751D">
            <w:pPr>
              <w:pStyle w:val="af9"/>
            </w:pPr>
            <w:r>
              <w:t>встроенный магазин плагинов</w:t>
            </w:r>
            <w:r w:rsidR="00A20611">
              <w:rPr>
                <w:lang w:val="en-US"/>
              </w:rPr>
              <w:t xml:space="preserve"> [6]</w:t>
            </w:r>
            <w:r w:rsidR="00097AE6">
              <w:rPr>
                <w:lang w:val="en-US"/>
              </w:rPr>
              <w:t>.</w:t>
            </w:r>
          </w:p>
        </w:tc>
        <w:tc>
          <w:tcPr>
            <w:tcW w:w="3481" w:type="dxa"/>
          </w:tcPr>
          <w:p w14:paraId="68F1FB15" w14:textId="77777777" w:rsidR="00CB724C" w:rsidRPr="00091DA9" w:rsidRDefault="00CB724C" w:rsidP="00C1751D">
            <w:pPr>
              <w:pStyle w:val="af9"/>
            </w:pPr>
            <w:r w:rsidRPr="00091DA9">
              <w:t>высокая производительность;</w:t>
            </w:r>
          </w:p>
          <w:p w14:paraId="263A34B0" w14:textId="77777777" w:rsidR="00CB724C" w:rsidRPr="00091DA9" w:rsidRDefault="00CB724C" w:rsidP="00C1751D">
            <w:pPr>
              <w:pStyle w:val="af9"/>
            </w:pPr>
            <w:r w:rsidRPr="00091DA9">
              <w:t>поддержка визуального программирования;</w:t>
            </w:r>
          </w:p>
          <w:p w14:paraId="22041889" w14:textId="77777777" w:rsidR="00CB724C" w:rsidRPr="00091DA9" w:rsidRDefault="00CB724C" w:rsidP="00C1751D">
            <w:pPr>
              <w:pStyle w:val="af9"/>
            </w:pPr>
            <w:r w:rsidRPr="00091DA9">
              <w:t>обширное сообщество разработчиков;</w:t>
            </w:r>
          </w:p>
          <w:p w14:paraId="122DF605" w14:textId="77777777" w:rsidR="00210E70" w:rsidRDefault="00CB724C" w:rsidP="00C1751D">
            <w:pPr>
              <w:pStyle w:val="af9"/>
            </w:pPr>
            <w:r w:rsidRPr="00091DA9">
              <w:t>встроенный магазин плагинов</w:t>
            </w:r>
            <w:r w:rsidR="00E65E25">
              <w:t xml:space="preserve"> [13]</w:t>
            </w:r>
            <w:r w:rsidRPr="00091DA9">
              <w:t>.</w:t>
            </w:r>
          </w:p>
        </w:tc>
      </w:tr>
      <w:tr w:rsidR="00210E70" w14:paraId="03170030" w14:textId="77777777" w:rsidTr="00A136AC">
        <w:trPr>
          <w:trHeight w:val="4661"/>
        </w:trPr>
        <w:tc>
          <w:tcPr>
            <w:tcW w:w="2099" w:type="dxa"/>
          </w:tcPr>
          <w:p w14:paraId="2FAC5A4B" w14:textId="77777777" w:rsidR="00210E70" w:rsidRPr="00210E70" w:rsidRDefault="00210E70" w:rsidP="00E51B54">
            <w:pPr>
              <w:pStyle w:val="20143"/>
              <w:ind w:firstLine="0"/>
              <w:jc w:val="left"/>
              <w:rPr>
                <w:lang w:val="en-US"/>
              </w:rPr>
            </w:pPr>
            <w:r>
              <w:rPr>
                <w:lang w:val="en-US"/>
              </w:rPr>
              <w:t>Unreal Engine</w:t>
            </w:r>
          </w:p>
        </w:tc>
        <w:tc>
          <w:tcPr>
            <w:tcW w:w="4048" w:type="dxa"/>
          </w:tcPr>
          <w:p w14:paraId="0210CB56" w14:textId="77777777" w:rsidR="00CB724C" w:rsidRPr="00091DA9" w:rsidRDefault="00CB724C" w:rsidP="00C1751D">
            <w:pPr>
              <w:pStyle w:val="af9"/>
            </w:pPr>
            <w:r w:rsidRPr="00091DA9">
              <w:t>полная свобода в изменение внутреннего кода движка;</w:t>
            </w:r>
          </w:p>
          <w:p w14:paraId="59555EC8" w14:textId="77777777" w:rsidR="00CB724C" w:rsidRPr="00091DA9" w:rsidRDefault="00CB724C" w:rsidP="00C1751D">
            <w:pPr>
              <w:pStyle w:val="af9"/>
            </w:pPr>
            <w:r w:rsidRPr="00091DA9">
              <w:t>высокая производительность;</w:t>
            </w:r>
          </w:p>
          <w:p w14:paraId="3B2215DF" w14:textId="77777777" w:rsidR="00CB724C" w:rsidRPr="00091DA9" w:rsidRDefault="00CB724C" w:rsidP="00C1751D">
            <w:pPr>
              <w:pStyle w:val="af9"/>
            </w:pPr>
            <w:r w:rsidRPr="00091DA9">
              <w:t>поддержка визуального программирования;</w:t>
            </w:r>
          </w:p>
          <w:p w14:paraId="25ADD61E" w14:textId="77777777" w:rsidR="00CB724C" w:rsidRPr="00091DA9" w:rsidRDefault="00CB724C" w:rsidP="00C1751D">
            <w:pPr>
              <w:pStyle w:val="af9"/>
            </w:pPr>
            <w:r w:rsidRPr="00091DA9">
              <w:t>обширное сообщество разработчиков;</w:t>
            </w:r>
          </w:p>
          <w:p w14:paraId="18FC0907" w14:textId="77777777" w:rsidR="00210E70" w:rsidRDefault="00CB724C" w:rsidP="00C1751D">
            <w:pPr>
              <w:pStyle w:val="af9"/>
            </w:pPr>
            <w:r w:rsidRPr="00091DA9">
              <w:t>встроенный магазин плагинов</w:t>
            </w:r>
            <w:r w:rsidR="00F60958">
              <w:rPr>
                <w:lang w:val="en-US"/>
              </w:rPr>
              <w:t xml:space="preserve"> [7]</w:t>
            </w:r>
            <w:r w:rsidRPr="00091DA9">
              <w:t>.</w:t>
            </w:r>
          </w:p>
        </w:tc>
        <w:tc>
          <w:tcPr>
            <w:tcW w:w="3481" w:type="dxa"/>
          </w:tcPr>
          <w:p w14:paraId="17F31A00" w14:textId="77777777" w:rsidR="00EA7914" w:rsidRDefault="00EA7914" w:rsidP="00C1751D">
            <w:pPr>
              <w:pStyle w:val="af9"/>
            </w:pPr>
            <w:r w:rsidRPr="00091DA9">
              <w:t>для разработки программный систем на C++ потребуется высокий уровень знаний языка;</w:t>
            </w:r>
          </w:p>
          <w:p w14:paraId="64393E46" w14:textId="51BF830F" w:rsidR="00210E70" w:rsidRDefault="006070D6" w:rsidP="006070D6">
            <w:pPr>
              <w:pStyle w:val="af9"/>
            </w:pPr>
            <w:r>
              <w:t>поверхностная документация.</w:t>
            </w:r>
          </w:p>
        </w:tc>
      </w:tr>
      <w:tr w:rsidR="00210E70" w14:paraId="7DF9AA35" w14:textId="77777777" w:rsidTr="00A136AC">
        <w:trPr>
          <w:trHeight w:val="2971"/>
        </w:trPr>
        <w:tc>
          <w:tcPr>
            <w:tcW w:w="2099" w:type="dxa"/>
          </w:tcPr>
          <w:p w14:paraId="246EF579" w14:textId="77777777" w:rsidR="00210E70" w:rsidRPr="00210E70" w:rsidRDefault="00E51B54" w:rsidP="00E51B54">
            <w:pPr>
              <w:pStyle w:val="20143"/>
              <w:ind w:firstLine="0"/>
              <w:jc w:val="left"/>
              <w:rPr>
                <w:lang w:val="en-US"/>
              </w:rPr>
            </w:pPr>
            <w:r>
              <w:rPr>
                <w:lang w:val="en-US"/>
              </w:rPr>
              <w:t>Game Maker Studio 2</w:t>
            </w:r>
          </w:p>
        </w:tc>
        <w:tc>
          <w:tcPr>
            <w:tcW w:w="4048" w:type="dxa"/>
          </w:tcPr>
          <w:p w14:paraId="4FCBFA1A" w14:textId="77777777" w:rsidR="00EA7914" w:rsidRPr="00091DA9" w:rsidRDefault="00EA7914" w:rsidP="00C1751D">
            <w:pPr>
              <w:pStyle w:val="af9"/>
            </w:pPr>
            <w:r w:rsidRPr="00091DA9">
              <w:t>низкий порог вхождения;</w:t>
            </w:r>
          </w:p>
          <w:p w14:paraId="5F468B70" w14:textId="77777777" w:rsidR="00EA7914" w:rsidRPr="00091DA9" w:rsidRDefault="00EA7914" w:rsidP="00C1751D">
            <w:pPr>
              <w:pStyle w:val="af9"/>
            </w:pPr>
            <w:r w:rsidRPr="00091DA9">
              <w:t>встроенный магазин плагинов;</w:t>
            </w:r>
          </w:p>
          <w:p w14:paraId="30603948" w14:textId="77777777" w:rsidR="00210E70" w:rsidRDefault="00EA7914" w:rsidP="00C1751D">
            <w:pPr>
              <w:pStyle w:val="af9"/>
            </w:pPr>
            <w:r w:rsidRPr="00091DA9">
              <w:t xml:space="preserve">множество ресурсов для </w:t>
            </w:r>
            <w:r w:rsidR="00097AE6">
              <w:t>обучения</w:t>
            </w:r>
            <w:r w:rsidR="00F60958">
              <w:rPr>
                <w:lang w:val="en-US"/>
              </w:rPr>
              <w:t xml:space="preserve"> [8]</w:t>
            </w:r>
            <w:r w:rsidR="00097AE6">
              <w:t>.</w:t>
            </w:r>
          </w:p>
        </w:tc>
        <w:tc>
          <w:tcPr>
            <w:tcW w:w="3481" w:type="dxa"/>
          </w:tcPr>
          <w:p w14:paraId="77CB1EC5" w14:textId="77777777" w:rsidR="00210E70" w:rsidRDefault="00EA7914" w:rsidP="002D1855">
            <w:pPr>
              <w:pStyle w:val="af9"/>
            </w:pPr>
            <w:r w:rsidRPr="00091DA9">
              <w:t>дорогостоящий модуль для экспортирования проекта на такие плат</w:t>
            </w:r>
            <w:r w:rsidR="002D1855">
              <w:t>формы, как Android, IOS, HTML5;</w:t>
            </w:r>
          </w:p>
          <w:p w14:paraId="768240B7" w14:textId="20D4DCDA" w:rsidR="00424098" w:rsidRDefault="00424098" w:rsidP="0080341C">
            <w:pPr>
              <w:pStyle w:val="af9"/>
            </w:pPr>
            <w:r w:rsidRPr="00091DA9">
              <w:t>система «перетаскивания» очень ограниченная, из-за чего в</w:t>
            </w:r>
            <w:r>
              <w:t xml:space="preserve"> </w:t>
            </w:r>
          </w:p>
        </w:tc>
      </w:tr>
    </w:tbl>
    <w:p w14:paraId="1DDD6EB4" w14:textId="77777777" w:rsidR="00210E70" w:rsidRPr="00637142" w:rsidRDefault="00E51B54" w:rsidP="00E51B54">
      <w:pPr>
        <w:pStyle w:val="20143"/>
        <w:ind w:firstLine="0"/>
        <w:rPr>
          <w:i/>
        </w:rPr>
      </w:pPr>
      <w:r w:rsidRPr="00637142">
        <w:rPr>
          <w:i/>
        </w:rPr>
        <w:lastRenderedPageBreak/>
        <w:t>Продолжение таблицы 2</w:t>
      </w:r>
    </w:p>
    <w:tbl>
      <w:tblPr>
        <w:tblStyle w:val="a9"/>
        <w:tblW w:w="0" w:type="auto"/>
        <w:tblLook w:val="04A0" w:firstRow="1" w:lastRow="0" w:firstColumn="1" w:lastColumn="0" w:noHBand="0" w:noVBand="1"/>
      </w:tblPr>
      <w:tblGrid>
        <w:gridCol w:w="2159"/>
        <w:gridCol w:w="4071"/>
        <w:gridCol w:w="3398"/>
      </w:tblGrid>
      <w:tr w:rsidR="001B191E" w14:paraId="3D7AFDA0" w14:textId="77777777" w:rsidTr="001B191E">
        <w:tc>
          <w:tcPr>
            <w:tcW w:w="2235" w:type="dxa"/>
          </w:tcPr>
          <w:p w14:paraId="52ECB00E" w14:textId="77777777" w:rsidR="001B191E" w:rsidRDefault="00E51B54" w:rsidP="00E51B54">
            <w:pPr>
              <w:pStyle w:val="20143"/>
              <w:ind w:firstLine="0"/>
              <w:jc w:val="left"/>
            </w:pPr>
            <w:r>
              <w:rPr>
                <w:lang w:val="en-US"/>
              </w:rPr>
              <w:t>Game Maker Studio 2</w:t>
            </w:r>
          </w:p>
        </w:tc>
        <w:tc>
          <w:tcPr>
            <w:tcW w:w="4252" w:type="dxa"/>
          </w:tcPr>
          <w:p w14:paraId="5D2AD98F" w14:textId="77777777" w:rsidR="001B191E" w:rsidRDefault="001B191E" w:rsidP="00176E3B">
            <w:pPr>
              <w:pStyle w:val="20143"/>
              <w:ind w:firstLine="0"/>
            </w:pPr>
          </w:p>
        </w:tc>
        <w:tc>
          <w:tcPr>
            <w:tcW w:w="3367" w:type="dxa"/>
          </w:tcPr>
          <w:p w14:paraId="4FE91FEF" w14:textId="3D7912C8" w:rsidR="001B191E" w:rsidRDefault="0080341C" w:rsidP="00424098">
            <w:pPr>
              <w:pStyle w:val="20140"/>
              <w:numPr>
                <w:ilvl w:val="0"/>
                <w:numId w:val="0"/>
              </w:numPr>
            </w:pPr>
            <w:r w:rsidRPr="00091DA9">
              <w:t xml:space="preserve">итоге придется обращаться к языку GML, а он в свою </w:t>
            </w:r>
            <w:r w:rsidR="00443B8A" w:rsidRPr="00091DA9">
              <w:t>очередь крайне</w:t>
            </w:r>
            <w:r w:rsidR="00443B8A">
              <w:t xml:space="preserve"> </w:t>
            </w:r>
            <w:r w:rsidR="007E7433" w:rsidRPr="00091DA9">
              <w:t>неудобен и непроизводителен.</w:t>
            </w:r>
          </w:p>
        </w:tc>
      </w:tr>
      <w:tr w:rsidR="001B191E" w14:paraId="67843EBF" w14:textId="77777777" w:rsidTr="001B191E">
        <w:tc>
          <w:tcPr>
            <w:tcW w:w="2235" w:type="dxa"/>
          </w:tcPr>
          <w:p w14:paraId="3260A8E2" w14:textId="77777777" w:rsidR="001B191E" w:rsidRDefault="007E7433" w:rsidP="00E51B54">
            <w:pPr>
              <w:pStyle w:val="20143"/>
              <w:ind w:firstLine="0"/>
              <w:jc w:val="left"/>
            </w:pPr>
            <w:r>
              <w:rPr>
                <w:lang w:val="en-US"/>
              </w:rPr>
              <w:t>Amazon</w:t>
            </w:r>
            <w:r w:rsidRPr="002D1855">
              <w:t xml:space="preserve"> </w:t>
            </w:r>
            <w:r>
              <w:rPr>
                <w:lang w:val="en-US"/>
              </w:rPr>
              <w:t>Lumberyard</w:t>
            </w:r>
          </w:p>
        </w:tc>
        <w:tc>
          <w:tcPr>
            <w:tcW w:w="4252" w:type="dxa"/>
          </w:tcPr>
          <w:p w14:paraId="413BC410" w14:textId="77777777" w:rsidR="001B191E" w:rsidRPr="00091DA9" w:rsidRDefault="001B191E" w:rsidP="001B191E">
            <w:pPr>
              <w:pStyle w:val="af9"/>
            </w:pPr>
            <w:r w:rsidRPr="00091DA9">
              <w:t>простая интеграция со стриминговыми сервисами;</w:t>
            </w:r>
          </w:p>
          <w:p w14:paraId="2CDD6B1C" w14:textId="77777777" w:rsidR="001B191E" w:rsidRPr="00091DA9" w:rsidRDefault="001B191E" w:rsidP="001B191E">
            <w:pPr>
              <w:pStyle w:val="af9"/>
            </w:pPr>
            <w:r w:rsidRPr="00091DA9">
              <w:t>высокая производительность;</w:t>
            </w:r>
          </w:p>
          <w:p w14:paraId="4562EE15" w14:textId="77777777" w:rsidR="001B191E" w:rsidRDefault="001B191E" w:rsidP="001B191E">
            <w:pPr>
              <w:pStyle w:val="20143"/>
              <w:ind w:firstLine="0"/>
            </w:pPr>
            <w:r w:rsidRPr="00091DA9">
              <w:t>быстро развивающееся сообщество разработчиков</w:t>
            </w:r>
            <w:r w:rsidR="00F60958">
              <w:rPr>
                <w:lang w:val="en-US"/>
              </w:rPr>
              <w:t xml:space="preserve"> [9]</w:t>
            </w:r>
            <w:r w:rsidRPr="00091DA9">
              <w:t>.</w:t>
            </w:r>
          </w:p>
        </w:tc>
        <w:tc>
          <w:tcPr>
            <w:tcW w:w="3367" w:type="dxa"/>
          </w:tcPr>
          <w:p w14:paraId="7F547E75" w14:textId="110510B3" w:rsidR="001B191E" w:rsidRDefault="005D211B" w:rsidP="005D211B">
            <w:pPr>
              <w:pStyle w:val="af9"/>
            </w:pPr>
            <w:r>
              <w:t>поверхностная документация.</w:t>
            </w:r>
          </w:p>
        </w:tc>
      </w:tr>
    </w:tbl>
    <w:p w14:paraId="5768031F" w14:textId="77777777" w:rsidR="001B191E" w:rsidRDefault="001B191E" w:rsidP="00176E3B">
      <w:pPr>
        <w:pStyle w:val="20143"/>
      </w:pPr>
    </w:p>
    <w:p w14:paraId="4C4C9F04" w14:textId="77777777" w:rsidR="003E2CA3" w:rsidRPr="00091DA9" w:rsidRDefault="00C67B20" w:rsidP="00176E3B">
      <w:pPr>
        <w:pStyle w:val="20143"/>
      </w:pPr>
      <w:r w:rsidRPr="0000353F">
        <w:t>По результатам анализа</w:t>
      </w:r>
      <w:r w:rsidR="00176E3B" w:rsidRPr="0000353F">
        <w:rPr>
          <w:rStyle w:val="ab"/>
          <w:rFonts w:eastAsia="Times New Roman" w:cs="Courier New"/>
          <w:lang w:eastAsia="ru-RU"/>
        </w:rPr>
        <w:t xml:space="preserve"> </w:t>
      </w:r>
      <w:r w:rsidR="00176E3B" w:rsidRPr="0000353F">
        <w:rPr>
          <w:rStyle w:val="ab"/>
          <w:rFonts w:eastAsia="Times New Roman" w:cs="Courier New"/>
          <w:sz w:val="28"/>
          <w:szCs w:val="28"/>
          <w:lang w:eastAsia="ru-RU"/>
        </w:rPr>
        <w:t>сущ</w:t>
      </w:r>
      <w:r w:rsidRPr="0000353F">
        <w:t xml:space="preserve">ествующих </w:t>
      </w:r>
      <w:r w:rsidR="002062D5" w:rsidRPr="0000353F">
        <w:t xml:space="preserve">игровых движков </w:t>
      </w:r>
      <w:r w:rsidR="003E2CA3" w:rsidRPr="0000353F">
        <w:t>решено использовать Unity по следующим причинам:</w:t>
      </w:r>
    </w:p>
    <w:p w14:paraId="327D45BB" w14:textId="77777777" w:rsidR="003E2CA3" w:rsidRPr="00091DA9" w:rsidRDefault="003E2CA3" w:rsidP="003E2CA3">
      <w:pPr>
        <w:pStyle w:val="20140"/>
      </w:pPr>
      <w:r w:rsidRPr="00091DA9">
        <w:t xml:space="preserve">опыт работы у </w:t>
      </w:r>
      <w:r w:rsidR="00344B18">
        <w:t>разработчика</w:t>
      </w:r>
      <w:r w:rsidRPr="00091DA9">
        <w:t>;</w:t>
      </w:r>
    </w:p>
    <w:p w14:paraId="0AE8D248" w14:textId="77777777" w:rsidR="003E2CA3" w:rsidRPr="00091DA9" w:rsidRDefault="003E2CA3" w:rsidP="003E2CA3">
      <w:pPr>
        <w:pStyle w:val="20140"/>
      </w:pPr>
      <w:r w:rsidRPr="00091DA9">
        <w:t>возможность реализовать программный продукт согласно требованиям;</w:t>
      </w:r>
    </w:p>
    <w:p w14:paraId="20D7C23D" w14:textId="77777777" w:rsidR="003E2CA3" w:rsidRPr="00091DA9" w:rsidRDefault="003E2CA3" w:rsidP="003E2CA3">
      <w:pPr>
        <w:pStyle w:val="20140"/>
      </w:pPr>
      <w:r w:rsidRPr="00091DA9">
        <w:t>большое сообщество разработчиков, готовых помочь с решением проблемы;</w:t>
      </w:r>
    </w:p>
    <w:p w14:paraId="10436CD7" w14:textId="51224448" w:rsidR="003E2CA3" w:rsidRDefault="003E2CA3" w:rsidP="003E2CA3">
      <w:pPr>
        <w:pStyle w:val="20140"/>
      </w:pPr>
      <w:r w:rsidRPr="00091DA9">
        <w:t>поддержка основной платформы.</w:t>
      </w:r>
    </w:p>
    <w:p w14:paraId="2AA25753" w14:textId="6121C7E4" w:rsidR="00A7595E" w:rsidRDefault="00A7595E" w:rsidP="00A7595E">
      <w:pPr>
        <w:pStyle w:val="20141"/>
      </w:pPr>
      <w:bookmarkStart w:id="97" w:name="_Toc11671648"/>
      <w:r>
        <w:t>Выбор базы данных</w:t>
      </w:r>
      <w:bookmarkEnd w:id="97"/>
    </w:p>
    <w:p w14:paraId="67FE653F" w14:textId="1195C8D4" w:rsidR="00A7595E" w:rsidRDefault="00A7595E" w:rsidP="00A7595E">
      <w:pPr>
        <w:pStyle w:val="20143"/>
      </w:pPr>
      <w:r>
        <w:t xml:space="preserve">В связи с тем, что приложение имеет клиент-серверную архитектуру, где сервер располагается на устройствах заказчика, возможно использовать СУБД только </w:t>
      </w:r>
      <w:r w:rsidR="00790990">
        <w:t>встраиваемую</w:t>
      </w:r>
      <w:r>
        <w:t xml:space="preserve"> для соблюд</w:t>
      </w:r>
      <w:r w:rsidR="008C4910">
        <w:t xml:space="preserve">ения норм безопасности. Подобная </w:t>
      </w:r>
      <w:r w:rsidR="00790990">
        <w:t xml:space="preserve">СУБД </w:t>
      </w:r>
      <w:r w:rsidRPr="00A7595E">
        <w:t>мо</w:t>
      </w:r>
      <w:r w:rsidR="008C4910">
        <w:t>жет</w:t>
      </w:r>
      <w:r w:rsidRPr="00A7595E">
        <w:t xml:space="preserve"> поставляться как составная часть некоторого программного продукта, не требуя процедуры самостоятельной установки. Встраиваемая СУБД предназначена для локального хранения данных своего приложения и не рассчитана на коллективное использование в сети.</w:t>
      </w:r>
      <w:r>
        <w:t xml:space="preserve"> В качестве возможных вариантов локальной базы данных </w:t>
      </w:r>
      <w:r w:rsidR="00C26D50">
        <w:t xml:space="preserve">рассмотрены </w:t>
      </w:r>
      <w:r w:rsidR="00790990">
        <w:rPr>
          <w:lang w:val="en-US"/>
        </w:rPr>
        <w:t>MySQL</w:t>
      </w:r>
      <w:r w:rsidRPr="00A7595E">
        <w:t xml:space="preserve">, </w:t>
      </w:r>
      <w:r w:rsidR="00790990" w:rsidRPr="00790990">
        <w:rPr>
          <w:lang w:val="en-US"/>
        </w:rPr>
        <w:t>MongoDB</w:t>
      </w:r>
      <w:r w:rsidRPr="00A7595E">
        <w:t>,</w:t>
      </w:r>
      <w:r>
        <w:t xml:space="preserve"> </w:t>
      </w:r>
      <w:r w:rsidR="00E639F8" w:rsidRPr="00E639F8">
        <w:t>PostgreSQL</w:t>
      </w:r>
      <w:r w:rsidR="00790990" w:rsidRPr="00790990">
        <w:t xml:space="preserve">, </w:t>
      </w:r>
      <w:r w:rsidR="00790990" w:rsidRPr="00790990">
        <w:rPr>
          <w:lang w:val="en-US"/>
        </w:rPr>
        <w:lastRenderedPageBreak/>
        <w:t>Microsoft</w:t>
      </w:r>
      <w:r w:rsidR="00790990" w:rsidRPr="00790990">
        <w:t xml:space="preserve"> </w:t>
      </w:r>
      <w:r w:rsidR="00790990" w:rsidRPr="00790990">
        <w:rPr>
          <w:lang w:val="en-US"/>
        </w:rPr>
        <w:t>SQL</w:t>
      </w:r>
      <w:r w:rsidR="00790990" w:rsidRPr="00790990">
        <w:t xml:space="preserve"> сервер</w:t>
      </w:r>
      <w:r w:rsidR="00831D3E">
        <w:t>. Для выбора той или иной системы проведено сравнение</w:t>
      </w:r>
      <w:r w:rsidR="008855EF">
        <w:t xml:space="preserve"> в таблице 3</w:t>
      </w:r>
      <w:r w:rsidR="00831D3E">
        <w:t xml:space="preserve"> по основополагающим для разработки параметрам</w:t>
      </w:r>
      <w:r w:rsidR="00F7384D">
        <w:t>.</w:t>
      </w:r>
    </w:p>
    <w:p w14:paraId="4DA5B1AE" w14:textId="14D9B980" w:rsidR="00790990" w:rsidRPr="00790990" w:rsidRDefault="009D1DAF" w:rsidP="00790990">
      <w:pPr>
        <w:pStyle w:val="20143"/>
        <w:ind w:firstLine="0"/>
        <w:rPr>
          <w:i/>
        </w:rPr>
      </w:pPr>
      <w:r>
        <w:rPr>
          <w:i/>
        </w:rPr>
        <w:t>Таблица 3 – C</w:t>
      </w:r>
      <w:r w:rsidR="00790990" w:rsidRPr="00790990">
        <w:rPr>
          <w:i/>
        </w:rPr>
        <w:t>равнение СУБД</w:t>
      </w:r>
    </w:p>
    <w:tbl>
      <w:tblPr>
        <w:tblStyle w:val="a9"/>
        <w:tblW w:w="0" w:type="auto"/>
        <w:tblLook w:val="04A0" w:firstRow="1" w:lastRow="0" w:firstColumn="1" w:lastColumn="0" w:noHBand="0" w:noVBand="1"/>
      </w:tblPr>
      <w:tblGrid>
        <w:gridCol w:w="1586"/>
        <w:gridCol w:w="3830"/>
        <w:gridCol w:w="4212"/>
      </w:tblGrid>
      <w:tr w:rsidR="00EF5D5D" w:rsidRPr="00790990" w14:paraId="7A3D229D" w14:textId="77777777" w:rsidTr="00ED3B78">
        <w:tc>
          <w:tcPr>
            <w:tcW w:w="1390" w:type="dxa"/>
          </w:tcPr>
          <w:p w14:paraId="7EEFC554" w14:textId="17DA40E6" w:rsidR="00EF5D5D" w:rsidRPr="007B637F" w:rsidRDefault="00EF5D5D" w:rsidP="00746559">
            <w:pPr>
              <w:pStyle w:val="20143"/>
              <w:ind w:firstLine="0"/>
              <w:rPr>
                <w:szCs w:val="24"/>
              </w:rPr>
            </w:pPr>
            <w:r w:rsidRPr="007B637F">
              <w:rPr>
                <w:szCs w:val="24"/>
              </w:rPr>
              <w:t>СУБД</w:t>
            </w:r>
          </w:p>
        </w:tc>
        <w:tc>
          <w:tcPr>
            <w:tcW w:w="3850" w:type="dxa"/>
          </w:tcPr>
          <w:p w14:paraId="4F722DC9" w14:textId="447A70B0" w:rsidR="00EF5D5D" w:rsidRPr="007B637F" w:rsidRDefault="00EF5D5D" w:rsidP="00746559">
            <w:pPr>
              <w:pStyle w:val="20143"/>
              <w:ind w:firstLine="0"/>
              <w:rPr>
                <w:szCs w:val="24"/>
              </w:rPr>
            </w:pPr>
            <w:r w:rsidRPr="007B637F">
              <w:rPr>
                <w:szCs w:val="24"/>
              </w:rPr>
              <w:t>Достоинства</w:t>
            </w:r>
          </w:p>
        </w:tc>
        <w:tc>
          <w:tcPr>
            <w:tcW w:w="4388" w:type="dxa"/>
          </w:tcPr>
          <w:p w14:paraId="6A53650A" w14:textId="7AFF7006" w:rsidR="00EF5D5D" w:rsidRPr="007B637F" w:rsidRDefault="00EF5D5D" w:rsidP="00746559">
            <w:pPr>
              <w:pStyle w:val="20143"/>
              <w:ind w:firstLine="0"/>
              <w:rPr>
                <w:szCs w:val="24"/>
              </w:rPr>
            </w:pPr>
            <w:r w:rsidRPr="007B637F">
              <w:rPr>
                <w:szCs w:val="24"/>
              </w:rPr>
              <w:t>Недостатки</w:t>
            </w:r>
          </w:p>
        </w:tc>
      </w:tr>
      <w:tr w:rsidR="00EF5D5D" w:rsidRPr="00C21B7B" w14:paraId="02B5B4C5" w14:textId="77777777" w:rsidTr="009C37EB">
        <w:trPr>
          <w:trHeight w:val="6169"/>
        </w:trPr>
        <w:tc>
          <w:tcPr>
            <w:tcW w:w="1390" w:type="dxa"/>
          </w:tcPr>
          <w:p w14:paraId="1665E8CF" w14:textId="551908EC" w:rsidR="00EF5D5D" w:rsidRPr="00ED3B78" w:rsidRDefault="00EF5D5D" w:rsidP="00746559">
            <w:pPr>
              <w:pStyle w:val="20143"/>
              <w:ind w:firstLine="0"/>
              <w:rPr>
                <w:szCs w:val="24"/>
              </w:rPr>
            </w:pPr>
            <w:r w:rsidRPr="00ED3B78">
              <w:rPr>
                <w:szCs w:val="24"/>
                <w:lang w:val="en-US"/>
              </w:rPr>
              <w:t>MySQL</w:t>
            </w:r>
          </w:p>
        </w:tc>
        <w:tc>
          <w:tcPr>
            <w:tcW w:w="3850" w:type="dxa"/>
          </w:tcPr>
          <w:p w14:paraId="3F02EBE4" w14:textId="6B6D6F99" w:rsidR="00C21B7B" w:rsidRPr="001B1611" w:rsidRDefault="00C21B7B" w:rsidP="007B637F">
            <w:pPr>
              <w:pStyle w:val="af9"/>
            </w:pPr>
            <w:r w:rsidRPr="001B1611">
              <w:t>распространяется бесплатно</w:t>
            </w:r>
            <w:r w:rsidR="00176595" w:rsidRPr="001B1611">
              <w:t>;</w:t>
            </w:r>
          </w:p>
          <w:p w14:paraId="6E205077" w14:textId="0A17F432" w:rsidR="00C21B7B" w:rsidRPr="001B1611" w:rsidRDefault="00774085" w:rsidP="007B637F">
            <w:pPr>
              <w:pStyle w:val="af9"/>
            </w:pPr>
            <w:r w:rsidRPr="001B1611">
              <w:t>глубокая документация</w:t>
            </w:r>
            <w:r w:rsidR="00176595" w:rsidRPr="001B1611">
              <w:t>;</w:t>
            </w:r>
          </w:p>
          <w:p w14:paraId="68BBD1F3" w14:textId="2960B479" w:rsidR="00C21B7B" w:rsidRPr="001B1611" w:rsidRDefault="005C46DD" w:rsidP="007B637F">
            <w:pPr>
              <w:pStyle w:val="af9"/>
            </w:pPr>
            <w:r w:rsidRPr="001B1611">
              <w:t>наличие большого пакета функций в бесплатной версии;</w:t>
            </w:r>
          </w:p>
          <w:p w14:paraId="087246B3" w14:textId="48A2288E" w:rsidR="00C21B7B" w:rsidRPr="001B1611" w:rsidRDefault="00C21B7B" w:rsidP="007B637F">
            <w:pPr>
              <w:pStyle w:val="af9"/>
            </w:pPr>
            <w:r w:rsidRPr="001B1611">
              <w:t xml:space="preserve">пакет </w:t>
            </w:r>
            <w:r w:rsidR="00402B0D" w:rsidRPr="001B1611">
              <w:t>MySQL</w:t>
            </w:r>
            <w:r w:rsidRPr="001B1611">
              <w:t xml:space="preserve"> вк</w:t>
            </w:r>
            <w:r w:rsidR="00C954E7" w:rsidRPr="001B1611">
              <w:t xml:space="preserve">лючен в стандартные репозитории </w:t>
            </w:r>
            <w:r w:rsidRPr="001B1611">
              <w:t xml:space="preserve">наиболее распространённых дистрибутивов операционной системы </w:t>
            </w:r>
            <w:r w:rsidR="00402B0D" w:rsidRPr="001B1611">
              <w:t>L</w:t>
            </w:r>
            <w:r w:rsidRPr="001B1611">
              <w:t>inux, что позволяет</w:t>
            </w:r>
            <w:r w:rsidR="000E11FE" w:rsidRPr="001B1611">
              <w:t xml:space="preserve"> ускорить её установку</w:t>
            </w:r>
            <w:r w:rsidR="00176595" w:rsidRPr="001B1611">
              <w:t>;</w:t>
            </w:r>
          </w:p>
          <w:p w14:paraId="5EA105C5" w14:textId="05D54D21" w:rsidR="00EF5D5D" w:rsidRPr="001B1611" w:rsidRDefault="00C21B7B" w:rsidP="007B637F">
            <w:pPr>
              <w:pStyle w:val="af9"/>
            </w:pPr>
            <w:r w:rsidRPr="001B1611">
              <w:t>поддерживает набор пользовательских интерфейсов</w:t>
            </w:r>
            <w:r w:rsidR="00145923">
              <w:t>.</w:t>
            </w:r>
          </w:p>
        </w:tc>
        <w:tc>
          <w:tcPr>
            <w:tcW w:w="4388" w:type="dxa"/>
          </w:tcPr>
          <w:p w14:paraId="5D47BEA9" w14:textId="3B8AFAB1" w:rsidR="00C954E7" w:rsidRPr="001B1611" w:rsidRDefault="00C954E7" w:rsidP="007B637F">
            <w:pPr>
              <w:pStyle w:val="af9"/>
            </w:pPr>
            <w:r w:rsidRPr="001B1611">
              <w:t xml:space="preserve">отсутствует встроенная поддержка </w:t>
            </w:r>
            <w:r w:rsidR="00DE51C1" w:rsidRPr="001B1611">
              <w:t>XML</w:t>
            </w:r>
            <w:r w:rsidRPr="001B1611">
              <w:t xml:space="preserve"> или </w:t>
            </w:r>
            <w:r w:rsidR="00DE51C1" w:rsidRPr="001B1611">
              <w:t>Olap</w:t>
            </w:r>
            <w:r w:rsidRPr="001B1611">
              <w:t>;</w:t>
            </w:r>
          </w:p>
          <w:p w14:paraId="626735B9" w14:textId="3BF535FD" w:rsidR="00EF5D5D" w:rsidRPr="001B1611" w:rsidRDefault="00C954E7" w:rsidP="007B637F">
            <w:pPr>
              <w:pStyle w:val="af9"/>
            </w:pPr>
            <w:r w:rsidRPr="001B1611">
              <w:t>для бесплатной версии доступна только платная поддержка.</w:t>
            </w:r>
          </w:p>
        </w:tc>
      </w:tr>
      <w:tr w:rsidR="00EF5D5D" w:rsidRPr="00F8057F" w14:paraId="755BA848" w14:textId="77777777" w:rsidTr="00830B20">
        <w:trPr>
          <w:trHeight w:val="4463"/>
        </w:trPr>
        <w:tc>
          <w:tcPr>
            <w:tcW w:w="1390" w:type="dxa"/>
          </w:tcPr>
          <w:p w14:paraId="314C0C34" w14:textId="64C742CA" w:rsidR="00EF5D5D" w:rsidRPr="00ED3B78" w:rsidRDefault="00EF5D5D" w:rsidP="00746559">
            <w:pPr>
              <w:pStyle w:val="20143"/>
              <w:ind w:firstLine="0"/>
              <w:rPr>
                <w:szCs w:val="24"/>
              </w:rPr>
            </w:pPr>
            <w:r w:rsidRPr="00ED3B78">
              <w:rPr>
                <w:szCs w:val="24"/>
                <w:lang w:val="en-US"/>
              </w:rPr>
              <w:t>MongoDB</w:t>
            </w:r>
          </w:p>
        </w:tc>
        <w:tc>
          <w:tcPr>
            <w:tcW w:w="3850" w:type="dxa"/>
          </w:tcPr>
          <w:p w14:paraId="293330BF" w14:textId="258C478D" w:rsidR="00F8057F" w:rsidRPr="001B1611" w:rsidRDefault="00F8057F" w:rsidP="007B637F">
            <w:pPr>
              <w:pStyle w:val="af9"/>
            </w:pPr>
            <w:r w:rsidRPr="001B1611">
              <w:t>скорость и простота в использовании</w:t>
            </w:r>
            <w:r w:rsidR="000522DF" w:rsidRPr="001B1611">
              <w:t>;</w:t>
            </w:r>
          </w:p>
          <w:p w14:paraId="2BE1D4B2" w14:textId="3EF334B4" w:rsidR="00F8057F" w:rsidRPr="001B1611" w:rsidRDefault="00F8057F" w:rsidP="007B637F">
            <w:pPr>
              <w:pStyle w:val="af9"/>
            </w:pPr>
            <w:r w:rsidRPr="001B1611">
              <w:t xml:space="preserve">движок поддерживает </w:t>
            </w:r>
            <w:r w:rsidR="002373CF" w:rsidRPr="001B1611">
              <w:t>JSON</w:t>
            </w:r>
            <w:r w:rsidRPr="001B1611">
              <w:t xml:space="preserve"> и другие традиционные документы NoSQL</w:t>
            </w:r>
            <w:r w:rsidR="000522DF" w:rsidRPr="001B1611">
              <w:t>;</w:t>
            </w:r>
          </w:p>
          <w:p w14:paraId="4D7D0706" w14:textId="517C1800" w:rsidR="00EF5D5D" w:rsidRPr="001B1611" w:rsidRDefault="00BE18FC" w:rsidP="007B637F">
            <w:pPr>
              <w:pStyle w:val="af9"/>
            </w:pPr>
            <w:r w:rsidRPr="001B1611">
              <w:t xml:space="preserve">Данные </w:t>
            </w:r>
            <w:r w:rsidR="00F8057F" w:rsidRPr="001B1611">
              <w:t>структуры могут быть со</w:t>
            </w:r>
            <w:r w:rsidR="00AC1E85" w:rsidRPr="001B1611">
              <w:t>хранены/прочитаны быстро и без лишних трудозатрат</w:t>
            </w:r>
            <w:r w:rsidR="00F8057F" w:rsidRPr="001B1611">
              <w:t>.</w:t>
            </w:r>
          </w:p>
        </w:tc>
        <w:tc>
          <w:tcPr>
            <w:tcW w:w="4388" w:type="dxa"/>
          </w:tcPr>
          <w:p w14:paraId="4B6570CB" w14:textId="46C9A63C" w:rsidR="00864A6F" w:rsidRPr="001B1611" w:rsidRDefault="00864A6F" w:rsidP="007B637F">
            <w:pPr>
              <w:pStyle w:val="af9"/>
            </w:pPr>
            <w:r w:rsidRPr="001B1611">
              <w:t>SQL не используется в качестве языка запросов, что ограничивает и усложняет использование</w:t>
            </w:r>
            <w:r w:rsidR="00522224" w:rsidRPr="001B1611">
              <w:t>;</w:t>
            </w:r>
          </w:p>
          <w:p w14:paraId="0DA4F1FE" w14:textId="06DBD7B8" w:rsidR="00864A6F" w:rsidRPr="001B1611" w:rsidRDefault="00864A6F" w:rsidP="007B637F">
            <w:pPr>
              <w:pStyle w:val="af9"/>
            </w:pPr>
            <w:r w:rsidRPr="001B1611">
              <w:t>инструменты для перевода SQL-запросов в MongoDB доступны, но их следует расс</w:t>
            </w:r>
            <w:r w:rsidR="00522224" w:rsidRPr="001B1611">
              <w:t>матривать именно как дополнение;</w:t>
            </w:r>
          </w:p>
          <w:p w14:paraId="50834CBE" w14:textId="44E21B2D" w:rsidR="00EF5D5D" w:rsidRPr="001B1611" w:rsidRDefault="00864A6F" w:rsidP="007B637F">
            <w:pPr>
              <w:pStyle w:val="af9"/>
            </w:pPr>
            <w:r w:rsidRPr="001B1611">
              <w:t>длительная настройка конфигураций.</w:t>
            </w:r>
          </w:p>
        </w:tc>
      </w:tr>
      <w:tr w:rsidR="00ED3B78" w:rsidRPr="00F8057F" w14:paraId="00D32A0C" w14:textId="77777777" w:rsidTr="009C37EB">
        <w:trPr>
          <w:trHeight w:val="840"/>
        </w:trPr>
        <w:tc>
          <w:tcPr>
            <w:tcW w:w="1390" w:type="dxa"/>
          </w:tcPr>
          <w:p w14:paraId="24CE5BDF" w14:textId="4CE1D59D" w:rsidR="00ED3B78" w:rsidRPr="00ED3B78" w:rsidRDefault="00ED3B78" w:rsidP="00746559">
            <w:pPr>
              <w:pStyle w:val="20143"/>
              <w:ind w:firstLine="0"/>
              <w:rPr>
                <w:szCs w:val="24"/>
                <w:lang w:val="en-US"/>
              </w:rPr>
            </w:pPr>
            <w:r w:rsidRPr="00ED3B78">
              <w:rPr>
                <w:szCs w:val="24"/>
              </w:rPr>
              <w:t>PostgreSQL</w:t>
            </w:r>
          </w:p>
        </w:tc>
        <w:tc>
          <w:tcPr>
            <w:tcW w:w="3850" w:type="dxa"/>
          </w:tcPr>
          <w:p w14:paraId="1BA74159" w14:textId="738947C1" w:rsidR="00ED3B78" w:rsidRPr="001B1611" w:rsidRDefault="00ED3B78" w:rsidP="00E14B77">
            <w:pPr>
              <w:pStyle w:val="af9"/>
            </w:pPr>
            <w:r w:rsidRPr="001B1611">
              <w:t xml:space="preserve">хорошо масштабируемым и способен </w:t>
            </w:r>
          </w:p>
        </w:tc>
        <w:tc>
          <w:tcPr>
            <w:tcW w:w="4388" w:type="dxa"/>
          </w:tcPr>
          <w:p w14:paraId="7A82A3CF" w14:textId="1996472B" w:rsidR="00ED3B78" w:rsidRPr="001B1611" w:rsidRDefault="00ED3B78" w:rsidP="00E14B77">
            <w:pPr>
              <w:pStyle w:val="af9"/>
            </w:pPr>
            <w:r w:rsidRPr="001B1611">
              <w:t>поверхностная документация;</w:t>
            </w:r>
          </w:p>
        </w:tc>
      </w:tr>
    </w:tbl>
    <w:p w14:paraId="0DC4166D" w14:textId="587F130A" w:rsidR="0007363A" w:rsidRPr="0007363A" w:rsidRDefault="009C37EB" w:rsidP="00746559">
      <w:pPr>
        <w:pStyle w:val="20143"/>
        <w:ind w:firstLine="0"/>
        <w:rPr>
          <w:i/>
        </w:rPr>
      </w:pPr>
      <w:r>
        <w:rPr>
          <w:i/>
        </w:rPr>
        <w:t>Продолжение таблиы</w:t>
      </w:r>
      <w:r w:rsidR="009D1DAF">
        <w:rPr>
          <w:i/>
        </w:rPr>
        <w:t xml:space="preserve"> 3</w:t>
      </w:r>
    </w:p>
    <w:tbl>
      <w:tblPr>
        <w:tblStyle w:val="a9"/>
        <w:tblW w:w="0" w:type="auto"/>
        <w:tblLook w:val="04A0" w:firstRow="1" w:lastRow="0" w:firstColumn="1" w:lastColumn="0" w:noHBand="0" w:noVBand="1"/>
      </w:tblPr>
      <w:tblGrid>
        <w:gridCol w:w="1678"/>
        <w:gridCol w:w="4552"/>
        <w:gridCol w:w="3398"/>
      </w:tblGrid>
      <w:tr w:rsidR="00ED3B78" w14:paraId="33441EFF" w14:textId="77777777" w:rsidTr="00F055F2">
        <w:trPr>
          <w:trHeight w:val="3185"/>
        </w:trPr>
        <w:tc>
          <w:tcPr>
            <w:tcW w:w="1696" w:type="dxa"/>
          </w:tcPr>
          <w:p w14:paraId="3390F39B" w14:textId="390797AA" w:rsidR="00ED3B78" w:rsidRPr="00ED3B78" w:rsidRDefault="00ED3B78" w:rsidP="00746559">
            <w:pPr>
              <w:pStyle w:val="20143"/>
              <w:ind w:firstLine="0"/>
            </w:pPr>
            <w:r w:rsidRPr="00ED3B78">
              <w:rPr>
                <w:szCs w:val="24"/>
              </w:rPr>
              <w:lastRenderedPageBreak/>
              <w:t>PostgreSQL</w:t>
            </w:r>
          </w:p>
        </w:tc>
        <w:tc>
          <w:tcPr>
            <w:tcW w:w="4749" w:type="dxa"/>
          </w:tcPr>
          <w:p w14:paraId="3325EA33" w14:textId="4ADBE05A" w:rsidR="00E14B77" w:rsidRDefault="007C0FBF" w:rsidP="00E14B77">
            <w:pPr>
              <w:pStyle w:val="af9"/>
              <w:numPr>
                <w:ilvl w:val="0"/>
                <w:numId w:val="0"/>
              </w:numPr>
              <w:ind w:firstLine="709"/>
            </w:pPr>
            <w:r w:rsidRPr="001B1611">
              <w:t xml:space="preserve">хорошо масштабируемым и способен </w:t>
            </w:r>
            <w:r w:rsidR="00E14B77" w:rsidRPr="001B1611">
              <w:t>обрабатывать терабайты данных;</w:t>
            </w:r>
          </w:p>
          <w:p w14:paraId="73521AF6" w14:textId="29F4E5F0" w:rsidR="00ED3B78" w:rsidRPr="001B1611" w:rsidRDefault="00ED3B78" w:rsidP="00B17546">
            <w:pPr>
              <w:pStyle w:val="af9"/>
            </w:pPr>
            <w:r w:rsidRPr="001B1611">
              <w:t>хорошо масштабируемым и способен обрабатывать терабайты данных;</w:t>
            </w:r>
          </w:p>
          <w:p w14:paraId="2FE15723" w14:textId="77777777" w:rsidR="00ED3B78" w:rsidRPr="001B1611" w:rsidRDefault="00ED3B78" w:rsidP="00B17546">
            <w:pPr>
              <w:pStyle w:val="af9"/>
            </w:pPr>
            <w:r w:rsidRPr="001B1611">
              <w:t>поддерживает формат JSON;</w:t>
            </w:r>
          </w:p>
          <w:p w14:paraId="72D8B8A5" w14:textId="77777777" w:rsidR="00ED3B78" w:rsidRPr="001B1611" w:rsidRDefault="00ED3B78" w:rsidP="00B17546">
            <w:pPr>
              <w:pStyle w:val="af9"/>
            </w:pPr>
            <w:r w:rsidRPr="001B1611">
              <w:t>существует множество предопределенных функций;</w:t>
            </w:r>
          </w:p>
          <w:p w14:paraId="5ADE4199" w14:textId="7F309776" w:rsidR="00ED3B78" w:rsidRDefault="00ED3B78" w:rsidP="00B17546">
            <w:pPr>
              <w:pStyle w:val="af9"/>
            </w:pPr>
            <w:r w:rsidRPr="001B1611">
              <w:t>доступно широкое API.</w:t>
            </w:r>
          </w:p>
        </w:tc>
        <w:tc>
          <w:tcPr>
            <w:tcW w:w="3183" w:type="dxa"/>
          </w:tcPr>
          <w:p w14:paraId="4848953F" w14:textId="77777777" w:rsidR="007C0FBF" w:rsidRDefault="007C0FBF" w:rsidP="007C0FBF">
            <w:pPr>
              <w:pStyle w:val="af9"/>
            </w:pPr>
            <w:r w:rsidRPr="001B1611">
              <w:t>поверхностная документация;</w:t>
            </w:r>
          </w:p>
          <w:p w14:paraId="337346C2" w14:textId="69B7B932" w:rsidR="00E14B77" w:rsidRDefault="00E14B77" w:rsidP="007C0FBF">
            <w:pPr>
              <w:pStyle w:val="af9"/>
            </w:pPr>
            <w:r w:rsidRPr="001B1611">
              <w:t>сложная конфигурация;</w:t>
            </w:r>
          </w:p>
          <w:p w14:paraId="1B875E94" w14:textId="57BE1D34" w:rsidR="00ED3B78" w:rsidRDefault="00ED3B78" w:rsidP="00B17546">
            <w:pPr>
              <w:pStyle w:val="af9"/>
            </w:pPr>
            <w:r w:rsidRPr="001B1611">
              <w:t>скорость работы может падать во время проведения пакетных операций или выполнения запросов чтения.</w:t>
            </w:r>
          </w:p>
        </w:tc>
      </w:tr>
      <w:tr w:rsidR="00ED3B78" w14:paraId="65B2DA5C" w14:textId="77777777" w:rsidTr="0007363A">
        <w:tc>
          <w:tcPr>
            <w:tcW w:w="1696" w:type="dxa"/>
          </w:tcPr>
          <w:p w14:paraId="5765DE33" w14:textId="1C634767" w:rsidR="00ED3B78" w:rsidRPr="00ED3B78" w:rsidRDefault="00ED3B78" w:rsidP="00746559">
            <w:pPr>
              <w:pStyle w:val="20143"/>
              <w:ind w:firstLine="0"/>
            </w:pPr>
            <w:r w:rsidRPr="00ED3B78">
              <w:rPr>
                <w:szCs w:val="24"/>
                <w:lang w:val="en-US"/>
              </w:rPr>
              <w:t>Microsoft</w:t>
            </w:r>
            <w:r w:rsidRPr="00ED3B78">
              <w:rPr>
                <w:szCs w:val="24"/>
              </w:rPr>
              <w:t xml:space="preserve"> </w:t>
            </w:r>
            <w:r w:rsidRPr="00ED3B78">
              <w:rPr>
                <w:szCs w:val="24"/>
                <w:lang w:val="en-US"/>
              </w:rPr>
              <w:t>SQL</w:t>
            </w:r>
            <w:r w:rsidRPr="00ED3B78">
              <w:rPr>
                <w:szCs w:val="24"/>
              </w:rPr>
              <w:t xml:space="preserve"> сервер</w:t>
            </w:r>
          </w:p>
        </w:tc>
        <w:tc>
          <w:tcPr>
            <w:tcW w:w="4749" w:type="dxa"/>
          </w:tcPr>
          <w:p w14:paraId="27B6FA8F" w14:textId="77777777" w:rsidR="00ED3B78" w:rsidRPr="001B1611" w:rsidRDefault="00ED3B78" w:rsidP="00B17546">
            <w:pPr>
              <w:pStyle w:val="af9"/>
            </w:pPr>
            <w:r w:rsidRPr="001B1611">
              <w:t>простота использования;</w:t>
            </w:r>
          </w:p>
          <w:p w14:paraId="31B70602" w14:textId="77777777" w:rsidR="00ED3B78" w:rsidRPr="001B1611" w:rsidRDefault="00ED3B78" w:rsidP="00B17546">
            <w:pPr>
              <w:pStyle w:val="af9"/>
            </w:pPr>
            <w:r w:rsidRPr="001B1611">
              <w:t>стабильная работа;</w:t>
            </w:r>
          </w:p>
          <w:p w14:paraId="556E4E32" w14:textId="77777777" w:rsidR="00ED3B78" w:rsidRPr="001B1611" w:rsidRDefault="00ED3B78" w:rsidP="00B17546">
            <w:pPr>
              <w:pStyle w:val="af9"/>
            </w:pPr>
            <w:r w:rsidRPr="001B1611">
              <w:t>движок предоставляет возможность регулировать и отслеживать уровни производительности, которые помогают снизить использование ресурсов;</w:t>
            </w:r>
          </w:p>
          <w:p w14:paraId="03BABB58" w14:textId="77777777" w:rsidR="00ED3B78" w:rsidRPr="001B1611" w:rsidRDefault="00ED3B78" w:rsidP="00B17546">
            <w:pPr>
              <w:pStyle w:val="af9"/>
            </w:pPr>
            <w:r w:rsidRPr="001B1611">
              <w:t>визуализация на мобильных устройствах.</w:t>
            </w:r>
          </w:p>
          <w:p w14:paraId="7A0A21E4" w14:textId="2DB1D704" w:rsidR="00ED3B78" w:rsidRDefault="00ED3B78" w:rsidP="00B17546">
            <w:pPr>
              <w:pStyle w:val="af9"/>
            </w:pPr>
            <w:r w:rsidRPr="001B1611">
              <w:t>взаимодействие с другими продуктами Microsoft.</w:t>
            </w:r>
          </w:p>
        </w:tc>
        <w:tc>
          <w:tcPr>
            <w:tcW w:w="3183" w:type="dxa"/>
          </w:tcPr>
          <w:p w14:paraId="1A928933" w14:textId="77777777" w:rsidR="00ED3B78" w:rsidRPr="001B1611" w:rsidRDefault="00ED3B78" w:rsidP="00B17546">
            <w:pPr>
              <w:pStyle w:val="af9"/>
            </w:pPr>
            <w:r w:rsidRPr="001B1611">
              <w:t>цена для юридических лиц оказывается неприемлемой для большей части организаций;</w:t>
            </w:r>
          </w:p>
          <w:p w14:paraId="02A62DB7" w14:textId="77777777" w:rsidR="00ED3B78" w:rsidRPr="001B1611" w:rsidRDefault="00ED3B78" w:rsidP="00B17546">
            <w:pPr>
              <w:pStyle w:val="af9"/>
            </w:pPr>
            <w:r w:rsidRPr="001B1611">
              <w:t>при тщательной настройке производительности SQL Server способен занять все доступные ресурсы;</w:t>
            </w:r>
          </w:p>
          <w:p w14:paraId="71C32016" w14:textId="3C348432" w:rsidR="00ED3B78" w:rsidRDefault="00ED3B78" w:rsidP="00B17546">
            <w:pPr>
              <w:pStyle w:val="af9"/>
            </w:pPr>
            <w:r w:rsidRPr="001B1611">
              <w:t>возникают проблемы с использованием службы интеграции для импорта файлов.</w:t>
            </w:r>
          </w:p>
        </w:tc>
      </w:tr>
    </w:tbl>
    <w:p w14:paraId="4EF1DA6B" w14:textId="147E5307" w:rsidR="00145923" w:rsidRDefault="003F1C4F" w:rsidP="00145923">
      <w:pPr>
        <w:pStyle w:val="20143"/>
        <w:spacing w:before="160"/>
      </w:pPr>
      <w:r>
        <w:t xml:space="preserve">По результатам анализа существующих внедряемых СУБД было решено использовать </w:t>
      </w:r>
      <w:r>
        <w:rPr>
          <w:lang w:val="en-US"/>
        </w:rPr>
        <w:t>MySQL</w:t>
      </w:r>
      <w:r w:rsidRPr="003F1C4F">
        <w:t xml:space="preserve"> </w:t>
      </w:r>
      <w:r>
        <w:t>по следующим причинам:</w:t>
      </w:r>
    </w:p>
    <w:p w14:paraId="48FB07CF" w14:textId="27703F4B" w:rsidR="003F1C4F" w:rsidRPr="003F1C4F" w:rsidRDefault="003F1C4F" w:rsidP="003F1C4F">
      <w:pPr>
        <w:pStyle w:val="20140"/>
      </w:pPr>
      <w:r>
        <w:t>опыт работы у разработчика</w:t>
      </w:r>
      <w:r>
        <w:rPr>
          <w:lang w:val="en-US"/>
        </w:rPr>
        <w:t>;</w:t>
      </w:r>
    </w:p>
    <w:p w14:paraId="1838F42B" w14:textId="53CAE3CF" w:rsidR="003F1C4F" w:rsidRPr="003F1C4F" w:rsidRDefault="003F1C4F" w:rsidP="003F1C4F">
      <w:pPr>
        <w:pStyle w:val="20140"/>
      </w:pPr>
      <w:r>
        <w:rPr>
          <w:lang w:val="en-US"/>
        </w:rPr>
        <w:t>бесплатное распространение;</w:t>
      </w:r>
    </w:p>
    <w:p w14:paraId="29926D45" w14:textId="4986F4CB" w:rsidR="003F1C4F" w:rsidRPr="003F1C4F" w:rsidRDefault="003F1C4F" w:rsidP="003F1C4F">
      <w:pPr>
        <w:pStyle w:val="20140"/>
      </w:pPr>
      <w:r>
        <w:t>глубокая документация</w:t>
      </w:r>
      <w:r>
        <w:rPr>
          <w:lang w:val="en-US"/>
        </w:rPr>
        <w:t>;</w:t>
      </w:r>
    </w:p>
    <w:p w14:paraId="5A8E5F43" w14:textId="57993A6F" w:rsidR="003F1C4F" w:rsidRDefault="003F1C4F" w:rsidP="00711693">
      <w:pPr>
        <w:pStyle w:val="20140"/>
      </w:pPr>
      <w:r>
        <w:t>низкая временная стоимость реализации</w:t>
      </w:r>
      <w:r>
        <w:rPr>
          <w:lang w:val="en-US"/>
        </w:rPr>
        <w:t>;</w:t>
      </w:r>
    </w:p>
    <w:p w14:paraId="05B31CF2" w14:textId="6F9C6DF9" w:rsidR="001654A4" w:rsidRPr="00F354F6" w:rsidRDefault="001654A4" w:rsidP="001654A4">
      <w:pPr>
        <w:pStyle w:val="20141"/>
      </w:pPr>
      <w:bookmarkStart w:id="98" w:name="_Toc11671649"/>
      <w:r w:rsidRPr="00F354F6">
        <w:t xml:space="preserve">Разработка </w:t>
      </w:r>
      <w:r w:rsidR="00106593">
        <w:t>методики</w:t>
      </w:r>
      <w:r w:rsidRPr="00F354F6">
        <w:t xml:space="preserve"> обучения сотрудников</w:t>
      </w:r>
      <w:bookmarkEnd w:id="98"/>
    </w:p>
    <w:p w14:paraId="436A232A" w14:textId="77777777" w:rsidR="00F354F6" w:rsidRDefault="00487B34" w:rsidP="00F354F6">
      <w:pPr>
        <w:pStyle w:val="20143"/>
      </w:pPr>
      <w:r>
        <w:lastRenderedPageBreak/>
        <w:t>Основная цель пользователя обучающей программной системы на базе бизнес-симулятора является получение профессиональных знаний конкретного вида деятельности.</w:t>
      </w:r>
    </w:p>
    <w:p w14:paraId="59D3E563" w14:textId="186F1FB5" w:rsidR="00487B34" w:rsidRPr="00487B34" w:rsidRDefault="00487B34" w:rsidP="00F354F6">
      <w:pPr>
        <w:pStyle w:val="20143"/>
      </w:pPr>
      <w:r>
        <w:t xml:space="preserve">Обучение </w:t>
      </w:r>
      <w:r w:rsidR="0014367E">
        <w:t xml:space="preserve">происходит по ходу всей игровой сессии и перед тем, как открыть все возможности симуляции, пользователю необходимо пройти короткий курс обучения </w:t>
      </w:r>
      <w:r w:rsidR="00761DA2">
        <w:t>основным механикам симулятора (р</w:t>
      </w:r>
      <w:r w:rsidR="0014367E">
        <w:t xml:space="preserve">исунок </w:t>
      </w:r>
      <w:r w:rsidR="00C5204C">
        <w:t>4</w:t>
      </w:r>
      <w:r w:rsidR="0014367E">
        <w:t>).</w:t>
      </w:r>
    </w:p>
    <w:p w14:paraId="3113ECB8" w14:textId="77777777" w:rsidR="0045554D" w:rsidRDefault="00E037BF" w:rsidP="00783BE1">
      <w:pPr>
        <w:pStyle w:val="af5"/>
      </w:pPr>
      <w:bookmarkStart w:id="99" w:name="_Toc7376132"/>
      <w:r>
        <w:rPr>
          <w:noProof/>
          <w:lang w:eastAsia="ru-RU"/>
        </w:rPr>
        <w:drawing>
          <wp:inline distT="0" distB="0" distL="0" distR="0" wp14:anchorId="5134CFCC" wp14:editId="72149B80">
            <wp:extent cx="5391785" cy="3036570"/>
            <wp:effectExtent l="0" t="0" r="0" b="0"/>
            <wp:docPr id="15" name="Рисунок 1" descr="Обуче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Обучение"/>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391785" cy="3036570"/>
                    </a:xfrm>
                    <a:prstGeom prst="rect">
                      <a:avLst/>
                    </a:prstGeom>
                    <a:noFill/>
                    <a:ln>
                      <a:noFill/>
                    </a:ln>
                  </pic:spPr>
                </pic:pic>
              </a:graphicData>
            </a:graphic>
          </wp:inline>
        </w:drawing>
      </w:r>
    </w:p>
    <w:p w14:paraId="646D1BF1" w14:textId="77777777" w:rsidR="0045554D" w:rsidRDefault="0045554D" w:rsidP="0045554D">
      <w:pPr>
        <w:pStyle w:val="af5"/>
      </w:pPr>
      <w:r>
        <w:t xml:space="preserve">Рисунок </w:t>
      </w:r>
      <w:r w:rsidR="00654372" w:rsidRPr="0007179E">
        <w:t>4</w:t>
      </w:r>
      <w:r>
        <w:t xml:space="preserve"> – Окно выбора симуляции/обучения</w:t>
      </w:r>
    </w:p>
    <w:p w14:paraId="48D5E93B" w14:textId="77777777" w:rsidR="00783BE1" w:rsidRDefault="00783BE1" w:rsidP="00783BE1">
      <w:pPr>
        <w:pStyle w:val="20143"/>
      </w:pPr>
      <w:r>
        <w:t>По завершению обучающего курса пользователь научится взаимодействовать с программным продуктом, узнает о</w:t>
      </w:r>
      <w:r w:rsidR="003E71B7">
        <w:t>бо</w:t>
      </w:r>
      <w:r>
        <w:t xml:space="preserve"> всех тонкостях симуляции и получит доступ к основному симулятору.</w:t>
      </w:r>
    </w:p>
    <w:p w14:paraId="51615FDD" w14:textId="03DFE917" w:rsidR="00E62B1B" w:rsidRDefault="00E607CD" w:rsidP="00E62B1B">
      <w:pPr>
        <w:pStyle w:val="20143"/>
      </w:pPr>
      <w:r>
        <w:t>После перехода в конкретную симуляцию пользователю представлена модель АЗС, доступные точки взаимодействия</w:t>
      </w:r>
      <w:r w:rsidR="00FA1CBF">
        <w:t xml:space="preserve">, обозначенные синими </w:t>
      </w:r>
      <w:r w:rsidR="00696E6E">
        <w:t>значками</w:t>
      </w:r>
      <w:r w:rsidR="00FA1CBF">
        <w:t>,</w:t>
      </w:r>
      <w:r>
        <w:t xml:space="preserve"> и доступные для работы сотрудники</w:t>
      </w:r>
      <w:r w:rsidR="00FA1CBF">
        <w:t>, отображенные в левой части экрана</w:t>
      </w:r>
      <w:r w:rsidR="00E62B1B">
        <w:t xml:space="preserve"> </w:t>
      </w:r>
      <w:r w:rsidR="00E62B1B" w:rsidRPr="00E62B1B">
        <w:t>(</w:t>
      </w:r>
      <w:r w:rsidR="003E71B7">
        <w:t>ри</w:t>
      </w:r>
      <w:r w:rsidR="00E62B1B">
        <w:t xml:space="preserve">сунок </w:t>
      </w:r>
      <w:r w:rsidR="00C5204C">
        <w:t>5</w:t>
      </w:r>
      <w:r w:rsidR="00E62B1B">
        <w:t>).</w:t>
      </w:r>
    </w:p>
    <w:p w14:paraId="1FA77C8D" w14:textId="77777777" w:rsidR="00E62B1B" w:rsidRDefault="00E037BF" w:rsidP="00E62B1B">
      <w:pPr>
        <w:pStyle w:val="af5"/>
        <w:rPr>
          <w:lang w:val="en-US"/>
        </w:rPr>
      </w:pPr>
      <w:r>
        <w:rPr>
          <w:noProof/>
          <w:lang w:eastAsia="ru-RU"/>
        </w:rPr>
        <w:lastRenderedPageBreak/>
        <w:drawing>
          <wp:inline distT="0" distB="0" distL="0" distR="0" wp14:anchorId="1B9E67E7" wp14:editId="42D31A74">
            <wp:extent cx="5418667" cy="3050724"/>
            <wp:effectExtent l="0" t="0" r="4445" b="0"/>
            <wp:docPr id="14" name="Рисунок 2" descr="Обучение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Обучение2"/>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428087" cy="3056027"/>
                    </a:xfrm>
                    <a:prstGeom prst="rect">
                      <a:avLst/>
                    </a:prstGeom>
                    <a:noFill/>
                    <a:ln>
                      <a:noFill/>
                    </a:ln>
                  </pic:spPr>
                </pic:pic>
              </a:graphicData>
            </a:graphic>
          </wp:inline>
        </w:drawing>
      </w:r>
    </w:p>
    <w:p w14:paraId="7761E9D6" w14:textId="77777777" w:rsidR="00E62B1B" w:rsidRPr="00E62B1B" w:rsidRDefault="00E62B1B" w:rsidP="00E62B1B">
      <w:pPr>
        <w:pStyle w:val="af5"/>
      </w:pPr>
      <w:r>
        <w:t xml:space="preserve">Рисунок </w:t>
      </w:r>
      <w:r w:rsidR="00654372" w:rsidRPr="0007179E">
        <w:t>5</w:t>
      </w:r>
      <w:r>
        <w:t xml:space="preserve"> – Основной интерфейс симуляции</w:t>
      </w:r>
    </w:p>
    <w:p w14:paraId="0254B4ED" w14:textId="77777777" w:rsidR="00FA1CBF" w:rsidRDefault="00FA1CBF" w:rsidP="00FA1CBF">
      <w:pPr>
        <w:pStyle w:val="20143"/>
      </w:pPr>
      <w:r>
        <w:t>Представленные данные помогут пользователю лучше ориентироваться при постановке задач своему персоналу.</w:t>
      </w:r>
    </w:p>
    <w:p w14:paraId="06AD9715" w14:textId="016837A3" w:rsidR="00A4250C" w:rsidRDefault="00A4250C" w:rsidP="00FA1CBF">
      <w:pPr>
        <w:pStyle w:val="20143"/>
      </w:pPr>
      <w:r>
        <w:t>Основные параметры симуляции, отображенные в верхней части экрана, показывают эффективность работы пользователя. Эти параметры изменяются в ходе взаимодействия сущностей клиентов на симуляции с контрольными точками. В ходе этого взаимодействия параметры контрольных точек (</w:t>
      </w:r>
      <w:r w:rsidR="00B91132">
        <w:t>ри</w:t>
      </w:r>
      <w:r>
        <w:t xml:space="preserve">сунок </w:t>
      </w:r>
      <w:r w:rsidR="00C5204C">
        <w:t>6</w:t>
      </w:r>
      <w:r>
        <w:t xml:space="preserve">) изменяются, что приводит к понижению показателей эффективности симуляции. </w:t>
      </w:r>
      <w:r w:rsidR="00696E6E">
        <w:t xml:space="preserve">Показатель эффективности влияет на конечное количество очков при завершении игровой сессии. </w:t>
      </w:r>
      <w:r w:rsidR="007733BF">
        <w:t>В связи с этим</w:t>
      </w:r>
      <w:r>
        <w:t xml:space="preserve"> пользователю необходимо проводить </w:t>
      </w:r>
      <w:r w:rsidR="00330A6E">
        <w:t xml:space="preserve">своевременный </w:t>
      </w:r>
      <w:r>
        <w:t>осмотр точек, и назначать сотрудников на разрешение определенных конфликтов</w:t>
      </w:r>
      <w:r w:rsidR="00330A6E">
        <w:t xml:space="preserve"> тем самым повышая свой итоговый счёт</w:t>
      </w:r>
      <w:r>
        <w:t>.</w:t>
      </w:r>
    </w:p>
    <w:p w14:paraId="4C89AFD6" w14:textId="77777777" w:rsidR="00FA1CBF" w:rsidRDefault="00E037BF" w:rsidP="00A4250C">
      <w:pPr>
        <w:pStyle w:val="af5"/>
      </w:pPr>
      <w:r>
        <w:rPr>
          <w:noProof/>
          <w:lang w:eastAsia="ru-RU"/>
        </w:rPr>
        <w:lastRenderedPageBreak/>
        <w:drawing>
          <wp:inline distT="0" distB="0" distL="0" distR="0" wp14:anchorId="7B54C504" wp14:editId="7E17251B">
            <wp:extent cx="5374005" cy="3027680"/>
            <wp:effectExtent l="0" t="0" r="0" b="0"/>
            <wp:docPr id="13" name="Рисунок 3" descr="Обучение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Обучение3"/>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374005" cy="3027680"/>
                    </a:xfrm>
                    <a:prstGeom prst="rect">
                      <a:avLst/>
                    </a:prstGeom>
                    <a:noFill/>
                    <a:ln>
                      <a:noFill/>
                    </a:ln>
                  </pic:spPr>
                </pic:pic>
              </a:graphicData>
            </a:graphic>
          </wp:inline>
        </w:drawing>
      </w:r>
      <w:r w:rsidR="00FA1CBF">
        <w:t xml:space="preserve">  </w:t>
      </w:r>
    </w:p>
    <w:p w14:paraId="592B7FD8" w14:textId="77777777" w:rsidR="00A4250C" w:rsidRDefault="00A4250C" w:rsidP="00A4250C">
      <w:pPr>
        <w:pStyle w:val="af5"/>
      </w:pPr>
      <w:r>
        <w:t xml:space="preserve">Рисунок </w:t>
      </w:r>
      <w:r w:rsidR="00654372" w:rsidRPr="0007179E">
        <w:t>6</w:t>
      </w:r>
      <w:r>
        <w:t xml:space="preserve"> – Параметры контрольной точки</w:t>
      </w:r>
    </w:p>
    <w:p w14:paraId="74D46D96" w14:textId="77777777" w:rsidR="00A4250C" w:rsidRDefault="00A4250C" w:rsidP="00A4250C">
      <w:pPr>
        <w:pStyle w:val="20143"/>
      </w:pPr>
      <w:r>
        <w:t>При осмотре контрольной точки пользователю необходимо решить, какие задачи надо поставить сотрудникам для улучшения параметров отдельной точки, что в будущем повлияет на эффективность всей симуляции.</w:t>
      </w:r>
    </w:p>
    <w:p w14:paraId="147D17D2" w14:textId="77777777" w:rsidR="00285E4E" w:rsidRDefault="00A4250C" w:rsidP="00A4250C">
      <w:pPr>
        <w:pStyle w:val="20143"/>
      </w:pPr>
      <w:r>
        <w:t>В симуляции, как и на реальном объекте, существуют простые и сложные задачи. Простые задачи не требуют проверок и действий со стороны главного менеджера. Сложные задачи нуждаются в определенной последовательности действий и дополнительны</w:t>
      </w:r>
      <w:r w:rsidR="00285E4E">
        <w:t xml:space="preserve">х проверках. На рисунке </w:t>
      </w:r>
      <w:r w:rsidR="00C5204C">
        <w:t>7</w:t>
      </w:r>
      <w:r w:rsidR="00285E4E">
        <w:t xml:space="preserve"> изображена сборка сложной задачи.</w:t>
      </w:r>
    </w:p>
    <w:p w14:paraId="1E077E60" w14:textId="77777777" w:rsidR="00A4250C" w:rsidRDefault="00E037BF" w:rsidP="00285E4E">
      <w:pPr>
        <w:pStyle w:val="af5"/>
      </w:pPr>
      <w:r>
        <w:rPr>
          <w:noProof/>
          <w:lang w:eastAsia="ru-RU"/>
        </w:rPr>
        <w:drawing>
          <wp:inline distT="0" distB="0" distL="0" distR="0" wp14:anchorId="58F78A59" wp14:editId="2B8356D1">
            <wp:extent cx="5417185" cy="3053715"/>
            <wp:effectExtent l="0" t="0" r="0" b="0"/>
            <wp:docPr id="11" name="Рисунок 4" descr="Обучение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Обучение4"/>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417185" cy="3053715"/>
                    </a:xfrm>
                    <a:prstGeom prst="rect">
                      <a:avLst/>
                    </a:prstGeom>
                    <a:noFill/>
                    <a:ln>
                      <a:noFill/>
                    </a:ln>
                  </pic:spPr>
                </pic:pic>
              </a:graphicData>
            </a:graphic>
          </wp:inline>
        </w:drawing>
      </w:r>
    </w:p>
    <w:p w14:paraId="2087ED5D" w14:textId="77777777" w:rsidR="00285E4E" w:rsidRDefault="00285E4E" w:rsidP="00285E4E">
      <w:pPr>
        <w:pStyle w:val="af5"/>
      </w:pPr>
      <w:r>
        <w:lastRenderedPageBreak/>
        <w:t xml:space="preserve">Рисунок </w:t>
      </w:r>
      <w:r w:rsidR="00654372" w:rsidRPr="0007179E">
        <w:t>7</w:t>
      </w:r>
      <w:r>
        <w:t xml:space="preserve"> – Сборка сложной задачи</w:t>
      </w:r>
    </w:p>
    <w:p w14:paraId="19A9BD03" w14:textId="77777777" w:rsidR="00285E4E" w:rsidRDefault="00285E4E" w:rsidP="00A4250C">
      <w:pPr>
        <w:pStyle w:val="20143"/>
      </w:pPr>
      <w:r>
        <w:t>Сборка задач является одним из основных обучающих элементов симуляции. С помощью данной механики пользователь запоминает точные последовательности действий в штатных и экстренных ситуациях.</w:t>
      </w:r>
    </w:p>
    <w:p w14:paraId="1FC4E6B9" w14:textId="77777777" w:rsidR="00792764" w:rsidRDefault="00792764" w:rsidP="00A4250C">
      <w:pPr>
        <w:pStyle w:val="20143"/>
      </w:pPr>
      <w:r>
        <w:t xml:space="preserve">По ходу </w:t>
      </w:r>
      <w:r w:rsidR="00CD4325">
        <w:t>игровой сессии пользователю необходимо выполнять заказы топлива для АЗС (</w:t>
      </w:r>
      <w:r w:rsidR="00AD1815">
        <w:t>ри</w:t>
      </w:r>
      <w:r w:rsidR="00CD4325">
        <w:t xml:space="preserve">сунок </w:t>
      </w:r>
      <w:r w:rsidR="00C5204C">
        <w:t>8</w:t>
      </w:r>
      <w:r w:rsidR="00CD4325">
        <w:t>), чтобы также поддерживать эффективность симуляции и получать высшие баллы.</w:t>
      </w:r>
    </w:p>
    <w:p w14:paraId="5FD3F762" w14:textId="77777777" w:rsidR="00CD4325" w:rsidRDefault="00CD4325" w:rsidP="00CD4325">
      <w:pPr>
        <w:pStyle w:val="af5"/>
      </w:pPr>
      <w:r>
        <w:rPr>
          <w:noProof/>
          <w:lang w:eastAsia="ru-RU"/>
        </w:rPr>
        <w:drawing>
          <wp:inline distT="0" distB="0" distL="0" distR="0" wp14:anchorId="68A66BA3" wp14:editId="69A553DA">
            <wp:extent cx="5328355" cy="2998652"/>
            <wp:effectExtent l="0" t="0" r="5715"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cstate="print"/>
                    <a:stretch>
                      <a:fillRect/>
                    </a:stretch>
                  </pic:blipFill>
                  <pic:spPr>
                    <a:xfrm>
                      <a:off x="0" y="0"/>
                      <a:ext cx="5344073" cy="3007498"/>
                    </a:xfrm>
                    <a:prstGeom prst="rect">
                      <a:avLst/>
                    </a:prstGeom>
                  </pic:spPr>
                </pic:pic>
              </a:graphicData>
            </a:graphic>
          </wp:inline>
        </w:drawing>
      </w:r>
    </w:p>
    <w:p w14:paraId="61C662EF" w14:textId="77777777" w:rsidR="00CD4325" w:rsidRDefault="00CD4325" w:rsidP="00CD4325">
      <w:pPr>
        <w:pStyle w:val="af5"/>
      </w:pPr>
      <w:r>
        <w:t xml:space="preserve">Рисунок </w:t>
      </w:r>
      <w:r w:rsidR="00654372" w:rsidRPr="0007179E">
        <w:t>8</w:t>
      </w:r>
      <w:r>
        <w:t xml:space="preserve"> – Заказ топлива АЗС</w:t>
      </w:r>
    </w:p>
    <w:p w14:paraId="02B3DBAE" w14:textId="5E57CD52" w:rsidR="00802102" w:rsidRDefault="00642A4E" w:rsidP="00802102">
      <w:pPr>
        <w:pStyle w:val="20143"/>
      </w:pPr>
      <w:r>
        <w:t xml:space="preserve">Также обучающийся может ознакомиться с </w:t>
      </w:r>
      <w:r w:rsidR="00D537AC">
        <w:t>составом личного</w:t>
      </w:r>
      <w:r w:rsidR="005D7481">
        <w:t xml:space="preserve"> персонала</w:t>
      </w:r>
      <w:r>
        <w:t xml:space="preserve"> АЗС (рисунок 9)</w:t>
      </w:r>
      <w:r w:rsidR="00802102">
        <w:t>. Вся важная информация о сотрудника</w:t>
      </w:r>
      <w:r w:rsidR="00D537AC">
        <w:t>х</w:t>
      </w:r>
      <w:r w:rsidR="00802102">
        <w:t xml:space="preserve"> распределена в центре экрана для того, чтобы пользователь </w:t>
      </w:r>
      <w:r w:rsidR="00E344A0">
        <w:t>в первую очередь</w:t>
      </w:r>
      <w:r w:rsidR="00802102">
        <w:t xml:space="preserve"> обратил внимание именно на неё. К этой информации относится:</w:t>
      </w:r>
    </w:p>
    <w:p w14:paraId="4D099EC6" w14:textId="7ED543A0" w:rsidR="00482D42" w:rsidRPr="00482D42" w:rsidRDefault="00802102" w:rsidP="00482D42">
      <w:pPr>
        <w:pStyle w:val="20140"/>
      </w:pPr>
      <w:r>
        <w:t>личная информация</w:t>
      </w:r>
      <w:r w:rsidR="00E27597">
        <w:t xml:space="preserve">. </w:t>
      </w:r>
      <w:r w:rsidR="000F4E33">
        <w:t>Является истори</w:t>
      </w:r>
      <w:r w:rsidR="00D06018">
        <w:t>е</w:t>
      </w:r>
      <w:r w:rsidR="000F4E33">
        <w:t>й</w:t>
      </w:r>
      <w:r w:rsidR="00D06018">
        <w:t>, позволяющей</w:t>
      </w:r>
      <w:r w:rsidR="00482D42">
        <w:t xml:space="preserve"> обучающемуся быть ближе к виртуальному сотруднику</w:t>
      </w:r>
      <w:r w:rsidR="00482D42" w:rsidRPr="00482D42">
        <w:t>;</w:t>
      </w:r>
    </w:p>
    <w:p w14:paraId="6F17B6EF" w14:textId="727840E7" w:rsidR="00482D42" w:rsidRDefault="00482D42" w:rsidP="00482D42">
      <w:pPr>
        <w:pStyle w:val="20140"/>
      </w:pPr>
      <w:r>
        <w:t>основные обязательства</w:t>
      </w:r>
      <w:r w:rsidR="00E27597">
        <w:t>. Ф</w:t>
      </w:r>
      <w:r w:rsidR="002E6EE8">
        <w:t>ункции, перечисленные в этом блоке,</w:t>
      </w:r>
      <w:r w:rsidR="00112487">
        <w:t xml:space="preserve"> влияют на обучающий процесс, к примеру, не все сотрудники АЗС могут взаимодействовать с ТРК.</w:t>
      </w:r>
    </w:p>
    <w:p w14:paraId="0B617114" w14:textId="4A99BB7C" w:rsidR="007C6A1F" w:rsidRDefault="007C6A1F" w:rsidP="00482D42">
      <w:pPr>
        <w:pStyle w:val="20140"/>
      </w:pPr>
      <w:r>
        <w:t>основные показатели</w:t>
      </w:r>
      <w:r w:rsidR="00E27597">
        <w:t xml:space="preserve">. </w:t>
      </w:r>
      <w:r w:rsidR="00206EC6">
        <w:t>К ним относятся п</w:t>
      </w:r>
      <w:r>
        <w:t xml:space="preserve">араметры, влияющие </w:t>
      </w:r>
      <w:r w:rsidR="00206EC6">
        <w:t xml:space="preserve">на обучающий процесс, такие как: </w:t>
      </w:r>
      <w:r>
        <w:t>уровень</w:t>
      </w:r>
      <w:r w:rsidR="00044A3E">
        <w:t xml:space="preserve"> сотрудника</w:t>
      </w:r>
      <w:r>
        <w:t xml:space="preserve">, количество опыта до следующего уровня и количество энергии. Уровень влияет на </w:t>
      </w:r>
      <w:r w:rsidR="00260666">
        <w:t>число</w:t>
      </w:r>
      <w:r>
        <w:t xml:space="preserve"> задач, </w:t>
      </w:r>
      <w:r>
        <w:lastRenderedPageBreak/>
        <w:t>которое можно назначить на выполнение сотруднику.</w:t>
      </w:r>
      <w:r w:rsidR="002474E5">
        <w:t xml:space="preserve"> О</w:t>
      </w:r>
      <w:r w:rsidR="007544F1">
        <w:t>пыт</w:t>
      </w:r>
      <w:r w:rsidR="00A35BCC">
        <w:t xml:space="preserve"> набирается в зависимости от выполняемых сотрудником задач</w:t>
      </w:r>
      <w:r w:rsidR="00DA63F8">
        <w:t xml:space="preserve"> и при достижении определенной величины</w:t>
      </w:r>
      <w:r w:rsidR="00A35BCC">
        <w:t xml:space="preserve"> уровень сотрудника повышается.</w:t>
      </w:r>
      <w:r w:rsidR="00887090">
        <w:t xml:space="preserve"> </w:t>
      </w:r>
      <w:r w:rsidR="00B54D73">
        <w:t>Задачи</w:t>
      </w:r>
      <w:r w:rsidR="004E2245">
        <w:t xml:space="preserve"> </w:t>
      </w:r>
      <w:r w:rsidR="00B54D73">
        <w:t>назначаются в</w:t>
      </w:r>
      <w:r w:rsidR="00866B4A">
        <w:t xml:space="preserve"> зависимости о</w:t>
      </w:r>
      <w:r w:rsidR="000F3D57">
        <w:t>т количества энергии</w:t>
      </w:r>
      <w:r w:rsidR="00D05BDB">
        <w:t xml:space="preserve"> сотрудника</w:t>
      </w:r>
      <w:r w:rsidR="00EE0BB4">
        <w:t>,</w:t>
      </w:r>
      <w:r w:rsidR="00866B4A">
        <w:t xml:space="preserve"> если энергии на задачу не хватает, то её необходимо восполнить</w:t>
      </w:r>
      <w:r w:rsidR="00887090">
        <w:t>.</w:t>
      </w:r>
    </w:p>
    <w:p w14:paraId="06BA5652" w14:textId="7A6943D1" w:rsidR="00403F83" w:rsidRDefault="00FC744F" w:rsidP="00FC744F">
      <w:pPr>
        <w:pStyle w:val="20143"/>
      </w:pPr>
      <w:r>
        <w:t>В нижней части экрана располагаются панель выбора сотрудника. Расположение на экране и в</w:t>
      </w:r>
      <w:r w:rsidR="007A29B9">
        <w:t>изуальное оформление выбраны исходя из</w:t>
      </w:r>
      <w:r>
        <w:t xml:space="preserve"> </w:t>
      </w:r>
      <w:r w:rsidR="001A1BD7">
        <w:t>экспериментального</w:t>
      </w:r>
      <w:r>
        <w:t xml:space="preserve"> тестирования на фокус группах</w:t>
      </w:r>
      <w:r w:rsidR="007A13FE">
        <w:t>, которое показало, что взаимодействие с подобными элементами интерфейса удобнее, если они располагаются в нижней части экрана и имеют форму окружности</w:t>
      </w:r>
      <w:r w:rsidR="006F225E">
        <w:t>, а также отображают аватар соответствующего сотрудника</w:t>
      </w:r>
      <w:r>
        <w:t>.</w:t>
      </w:r>
    </w:p>
    <w:p w14:paraId="3C75D478" w14:textId="3E4C65E4" w:rsidR="00642A4E" w:rsidRDefault="007C05CC" w:rsidP="00802102">
      <w:pPr>
        <w:pStyle w:val="af5"/>
      </w:pPr>
      <w:r>
        <w:rPr>
          <w:noProof/>
        </w:rPr>
        <w:pict w14:anchorId="6E4B419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Сотрудники" style="width:441.5pt;height:248.5pt;mso-width-percent:0;mso-height-percent:0;mso-width-percent:0;mso-height-percent:0">
            <v:imagedata r:id="rId20" o:title="Сотрудники"/>
          </v:shape>
        </w:pict>
      </w:r>
    </w:p>
    <w:p w14:paraId="13EDC2B5" w14:textId="4F73E490" w:rsidR="00FA1F2B" w:rsidRPr="00FA1F2B" w:rsidRDefault="00FA1F2B" w:rsidP="00FA1F2B">
      <w:pPr>
        <w:pStyle w:val="af5"/>
      </w:pPr>
      <w:r>
        <w:t>Рисунок 9 – Информация о сотрудниках</w:t>
      </w:r>
    </w:p>
    <w:p w14:paraId="12CE6017" w14:textId="4F459BC6" w:rsidR="00CD4325" w:rsidRDefault="00CD4325" w:rsidP="00CD4325">
      <w:pPr>
        <w:pStyle w:val="20143"/>
      </w:pPr>
      <w:r>
        <w:t>В течение сессии возникают события, которые требуют вн</w:t>
      </w:r>
      <w:r w:rsidR="00890333">
        <w:t>имания со стороны пользователя, они</w:t>
      </w:r>
      <w:r>
        <w:t xml:space="preserve"> </w:t>
      </w:r>
      <w:r w:rsidR="00890333">
        <w:t>составлены относительно реальных событий на АЗС. События разделены на две группы:</w:t>
      </w:r>
    </w:p>
    <w:p w14:paraId="12491019" w14:textId="77777777" w:rsidR="00890333" w:rsidRPr="00890333" w:rsidRDefault="00890333" w:rsidP="00890333">
      <w:pPr>
        <w:pStyle w:val="20140"/>
      </w:pPr>
      <w:r>
        <w:t>случайные</w:t>
      </w:r>
      <w:r w:rsidRPr="00890333">
        <w:t>.</w:t>
      </w:r>
      <w:r>
        <w:t xml:space="preserve"> Данные события возникают в произвольный момент времени. К этому типу относятся экстренные и обычные события.</w:t>
      </w:r>
    </w:p>
    <w:p w14:paraId="17FB5C56" w14:textId="77777777" w:rsidR="00890333" w:rsidRDefault="00890333" w:rsidP="00890333">
      <w:pPr>
        <w:pStyle w:val="20140"/>
      </w:pPr>
      <w:r>
        <w:t>упорядоченные. Этот тип событий имеет чёткое время появления, которое также взято из настоящей АЗС.</w:t>
      </w:r>
    </w:p>
    <w:p w14:paraId="21120D23" w14:textId="77777777" w:rsidR="00890333" w:rsidRDefault="00890333" w:rsidP="00890333">
      <w:pPr>
        <w:pStyle w:val="20143"/>
      </w:pPr>
      <w:r>
        <w:lastRenderedPageBreak/>
        <w:t>События позволяют пользователя научиться контролировать процесс в экстренных ситуациях, а также взять на себя роль ответственного за разрешение сложных вопросов.</w:t>
      </w:r>
    </w:p>
    <w:p w14:paraId="4C8EAC8A" w14:textId="49FEAFEE" w:rsidR="005C7DE7" w:rsidRDefault="002217F1" w:rsidP="00890333">
      <w:pPr>
        <w:pStyle w:val="20143"/>
      </w:pPr>
      <w:r>
        <w:t xml:space="preserve">По результатам обучающей сессии игроку предоставляется </w:t>
      </w:r>
      <w:r w:rsidR="00D4682E">
        <w:t>статистика</w:t>
      </w:r>
      <w:r w:rsidR="00654372" w:rsidRPr="00654372">
        <w:t xml:space="preserve"> (</w:t>
      </w:r>
      <w:r w:rsidR="00BF1619">
        <w:t>р</w:t>
      </w:r>
      <w:r w:rsidR="00E82206">
        <w:t>исунок 10</w:t>
      </w:r>
      <w:r w:rsidR="00654372">
        <w:t>)</w:t>
      </w:r>
      <w:r w:rsidR="00D4682E">
        <w:t xml:space="preserve">, исходя из которой выявляются слабые и сильные места в знаниях сотрудника. </w:t>
      </w:r>
    </w:p>
    <w:p w14:paraId="187E0626" w14:textId="77777777" w:rsidR="002217F1" w:rsidRDefault="005C7DE7" w:rsidP="005C7DE7">
      <w:pPr>
        <w:pStyle w:val="af5"/>
      </w:pPr>
      <w:r>
        <w:rPr>
          <w:noProof/>
          <w:lang w:eastAsia="ru-RU"/>
        </w:rPr>
        <w:drawing>
          <wp:inline distT="0" distB="0" distL="0" distR="0" wp14:anchorId="5EAFA308" wp14:editId="130E4180">
            <wp:extent cx="5391150" cy="3031472"/>
            <wp:effectExtent l="0" t="0" r="0" b="0"/>
            <wp:docPr id="9" name="Рисунок 9" descr="C:\Users\yurac\AppData\Local\Microsoft\Windows\INetCache\Content.Word\Обучение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yurac\AppData\Local\Microsoft\Windows\INetCache\Content.Word\Обучение5.jpg"/>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398436" cy="3035569"/>
                    </a:xfrm>
                    <a:prstGeom prst="rect">
                      <a:avLst/>
                    </a:prstGeom>
                    <a:noFill/>
                    <a:ln>
                      <a:noFill/>
                    </a:ln>
                  </pic:spPr>
                </pic:pic>
              </a:graphicData>
            </a:graphic>
          </wp:inline>
        </w:drawing>
      </w:r>
    </w:p>
    <w:p w14:paraId="35BE9561" w14:textId="00F677A3" w:rsidR="005C7DE7" w:rsidRPr="00D4682E" w:rsidRDefault="005C7DE7" w:rsidP="005C7DE7">
      <w:pPr>
        <w:pStyle w:val="af5"/>
      </w:pPr>
      <w:r>
        <w:t xml:space="preserve">Рисунок </w:t>
      </w:r>
      <w:r w:rsidR="00DD6630">
        <w:rPr>
          <w:lang w:val="en-US"/>
        </w:rPr>
        <w:t>10</w:t>
      </w:r>
      <w:r>
        <w:t xml:space="preserve"> – Статистика сессии</w:t>
      </w:r>
    </w:p>
    <w:p w14:paraId="6B757F34" w14:textId="77777777" w:rsidR="0045554D" w:rsidRDefault="00E62B1B" w:rsidP="00E62B1B">
      <w:pPr>
        <w:pStyle w:val="20143"/>
        <w:sectPr w:rsidR="0045554D" w:rsidSect="00D726FD">
          <w:pgSz w:w="11906" w:h="16838"/>
          <w:pgMar w:top="1134" w:right="567" w:bottom="1134" w:left="1701" w:header="709" w:footer="709" w:gutter="0"/>
          <w:cols w:space="708"/>
          <w:docGrid w:linePitch="360"/>
        </w:sectPr>
      </w:pPr>
      <w:r>
        <w:t xml:space="preserve"> </w:t>
      </w:r>
    </w:p>
    <w:p w14:paraId="159DED59" w14:textId="77777777" w:rsidR="003E2CA3" w:rsidRPr="00091DA9" w:rsidRDefault="00CD64B4" w:rsidP="001839A1">
      <w:pPr>
        <w:pStyle w:val="2014"/>
      </w:pPr>
      <w:bookmarkStart w:id="100" w:name="_Toc11671650"/>
      <w:r w:rsidRPr="00091DA9">
        <w:lastRenderedPageBreak/>
        <w:t>Разработка обучающей программной системы на базе бизнес-симулятора</w:t>
      </w:r>
      <w:bookmarkEnd w:id="99"/>
      <w:bookmarkEnd w:id="100"/>
    </w:p>
    <w:p w14:paraId="66A721C2" w14:textId="77777777" w:rsidR="003E2CA3" w:rsidRPr="00AC1D91" w:rsidRDefault="003E2CA3" w:rsidP="00AC1D91">
      <w:pPr>
        <w:pStyle w:val="20141"/>
      </w:pPr>
      <w:bookmarkStart w:id="101" w:name="_Toc11671651"/>
      <w:r w:rsidRPr="00AC1D91">
        <w:t>Анализ технических требований и уточнение спецификаций</w:t>
      </w:r>
      <w:bookmarkEnd w:id="101"/>
    </w:p>
    <w:p w14:paraId="34C6F2AF" w14:textId="77777777" w:rsidR="00AC1D91" w:rsidRDefault="00440F6D" w:rsidP="00AC1D91">
      <w:pPr>
        <w:pStyle w:val="20143"/>
      </w:pPr>
      <w:r>
        <w:t>В соотв</w:t>
      </w:r>
      <w:r w:rsidR="00AC1D91">
        <w:t>етствии с техническим заданием пользователям системы предоставлены следующие функции:</w:t>
      </w:r>
      <w:r w:rsidR="00AC1D91" w:rsidRPr="00AC1D91">
        <w:t xml:space="preserve"> </w:t>
      </w:r>
    </w:p>
    <w:p w14:paraId="4F58E9EE" w14:textId="77777777" w:rsidR="00AC1D91" w:rsidRDefault="00AC1D91" w:rsidP="00AC1D91">
      <w:pPr>
        <w:pStyle w:val="20140"/>
      </w:pPr>
      <w:r>
        <w:t>регистрация персональной учетной записи;</w:t>
      </w:r>
    </w:p>
    <w:p w14:paraId="21133ECE" w14:textId="77777777" w:rsidR="00AC1D91" w:rsidRDefault="00AC1D91" w:rsidP="00AC1D91">
      <w:pPr>
        <w:pStyle w:val="20140"/>
      </w:pPr>
      <w:r>
        <w:t>обучение основным механикам симуляции;</w:t>
      </w:r>
    </w:p>
    <w:p w14:paraId="7A5D3B86" w14:textId="77777777" w:rsidR="00AC1D91" w:rsidRDefault="00AC1D91" w:rsidP="00AC1D91">
      <w:pPr>
        <w:pStyle w:val="20140"/>
      </w:pPr>
      <w:r>
        <w:t>взаимодействие с элементами симуляции;</w:t>
      </w:r>
    </w:p>
    <w:p w14:paraId="65C189F3" w14:textId="77777777" w:rsidR="00AC1D91" w:rsidRDefault="00AC1D91" w:rsidP="00AC1D91">
      <w:pPr>
        <w:pStyle w:val="20140"/>
      </w:pPr>
      <w:r>
        <w:t>просмотр собственной статистики;</w:t>
      </w:r>
    </w:p>
    <w:p w14:paraId="4CD61C4C" w14:textId="77777777" w:rsidR="00AC1D91" w:rsidRDefault="00AC1D91" w:rsidP="00AC1D91">
      <w:pPr>
        <w:pStyle w:val="20140"/>
      </w:pPr>
      <w:r>
        <w:t>просмотр ста</w:t>
      </w:r>
      <w:r w:rsidR="003C0012">
        <w:t>тистики отдельных пользователей.</w:t>
      </w:r>
    </w:p>
    <w:p w14:paraId="4D087476" w14:textId="77777777" w:rsidR="00AC1D91" w:rsidRPr="00265C50" w:rsidRDefault="00AC1D91" w:rsidP="0010314C">
      <w:pPr>
        <w:pStyle w:val="20143"/>
      </w:pPr>
      <w:r w:rsidRPr="00265C50">
        <w:t>Администраторам</w:t>
      </w:r>
      <w:r w:rsidR="0022695E" w:rsidRPr="00265C50">
        <w:t xml:space="preserve"> системы предоставлены</w:t>
      </w:r>
      <w:r w:rsidRPr="00265C50">
        <w:t xml:space="preserve"> возможности:</w:t>
      </w:r>
    </w:p>
    <w:p w14:paraId="5868BF70" w14:textId="77777777" w:rsidR="00AC1D91" w:rsidRPr="00265C50" w:rsidRDefault="00AC1D91" w:rsidP="00AC1D91">
      <w:pPr>
        <w:pStyle w:val="20140"/>
      </w:pPr>
      <w:r w:rsidRPr="00265C50">
        <w:t>просмотр и редактирование зарегистрированных пользователей;</w:t>
      </w:r>
    </w:p>
    <w:p w14:paraId="45850D18" w14:textId="77777777" w:rsidR="00440F6D" w:rsidRPr="00265C50" w:rsidRDefault="00AC1D91" w:rsidP="00AC1D91">
      <w:pPr>
        <w:pStyle w:val="20140"/>
      </w:pPr>
      <w:r w:rsidRPr="00265C50">
        <w:t>просмотр и выгрузка статистики всех пол</w:t>
      </w:r>
      <w:r w:rsidR="003C0012" w:rsidRPr="00265C50">
        <w:t>ьзователей или отдельно взятого.</w:t>
      </w:r>
    </w:p>
    <w:p w14:paraId="1C5430A8" w14:textId="77777777" w:rsidR="003E2CA3" w:rsidRPr="00091DA9" w:rsidRDefault="003E2CA3" w:rsidP="00B718DF">
      <w:pPr>
        <w:pStyle w:val="20141"/>
      </w:pPr>
      <w:bookmarkStart w:id="102" w:name="_Toc7376133"/>
      <w:bookmarkStart w:id="103" w:name="_Toc11671652"/>
      <w:r w:rsidRPr="00091DA9">
        <w:t>Разработка схемы</w:t>
      </w:r>
      <w:r w:rsidR="000F5226" w:rsidRPr="000F5226">
        <w:t xml:space="preserve"> </w:t>
      </w:r>
      <w:r w:rsidR="000F5226" w:rsidRPr="00091DA9">
        <w:t>структурной</w:t>
      </w:r>
      <w:r w:rsidRPr="00091DA9">
        <w:t xml:space="preserve"> информационной системы</w:t>
      </w:r>
      <w:bookmarkEnd w:id="102"/>
      <w:bookmarkEnd w:id="103"/>
      <w:r w:rsidRPr="00091DA9">
        <w:t xml:space="preserve"> </w:t>
      </w:r>
    </w:p>
    <w:p w14:paraId="64DB55D3" w14:textId="21115A64" w:rsidR="001B1D5C" w:rsidRDefault="003E2CA3" w:rsidP="00F36946">
      <w:pPr>
        <w:pStyle w:val="20143"/>
      </w:pPr>
      <w:r w:rsidRPr="00091DA9">
        <w:t xml:space="preserve">Основная задача обучающей программной системы заключается в определенной обратной связи, предоставляемой пользователям во время игрового процесса. Обратная связь может быть выражена как в виде профессиональных </w:t>
      </w:r>
      <w:r w:rsidRPr="00F36946">
        <w:t>знаний</w:t>
      </w:r>
      <w:r w:rsidRPr="00091DA9">
        <w:t>, необходимых на конкретном месте деятельности, так и в агрегировании статистик сессий пользователей (</w:t>
      </w:r>
      <w:r w:rsidR="00DA5CC2">
        <w:t>р</w:t>
      </w:r>
      <w:r w:rsidRPr="00091DA9">
        <w:t xml:space="preserve">исунок </w:t>
      </w:r>
      <w:r w:rsidR="00C5204C">
        <w:t>1</w:t>
      </w:r>
      <w:r w:rsidR="00E82206">
        <w:t>1</w:t>
      </w:r>
      <w:r w:rsidRPr="00091DA9">
        <w:t>). Для достижения этого результата разработана специальная методика обучения, базирующаяся на существующих стратегиях работы в конкретной симуляции.</w:t>
      </w:r>
      <w:r w:rsidR="00227EF5" w:rsidRPr="00227EF5">
        <w:t xml:space="preserve"> </w:t>
      </w:r>
    </w:p>
    <w:p w14:paraId="4D7873B7" w14:textId="77777777" w:rsidR="003E2CA3" w:rsidRDefault="000E4050" w:rsidP="003D205A">
      <w:pPr>
        <w:pStyle w:val="af5"/>
      </w:pPr>
      <w:r>
        <w:rPr>
          <w:noProof/>
        </w:rPr>
        <w:object w:dxaOrig="7350" w:dyaOrig="4365" w14:anchorId="24F38BF1">
          <v:shape id="_x0000_i1026" type="#_x0000_t75" alt="" style="width:409.5pt;height:242.5pt;mso-width-percent:0;mso-height-percent:0;mso-width-percent:0;mso-height-percent:0" o:ole="">
            <v:imagedata r:id="rId22" o:title=""/>
          </v:shape>
          <o:OLEObject Type="Embed" ProgID="Visio.Drawing.15" ShapeID="_x0000_i1026" DrawAspect="Content" ObjectID="_1622284567" r:id="rId23"/>
        </w:object>
      </w:r>
    </w:p>
    <w:p w14:paraId="20FC1B2F" w14:textId="6DDA30EF" w:rsidR="00F36946" w:rsidRDefault="001B1D5C" w:rsidP="00F36946">
      <w:pPr>
        <w:pStyle w:val="24"/>
      </w:pPr>
      <w:r w:rsidRPr="00F36946">
        <w:t>Рисунок</w:t>
      </w:r>
      <w:r>
        <w:t xml:space="preserve"> </w:t>
      </w:r>
      <w:r w:rsidR="002300C3">
        <w:t>1</w:t>
      </w:r>
      <w:r w:rsidR="00DD6630">
        <w:t>1</w:t>
      </w:r>
      <w:r>
        <w:t xml:space="preserve"> – Схема структурная информационной системы</w:t>
      </w:r>
    </w:p>
    <w:p w14:paraId="02AB9C8A" w14:textId="77777777" w:rsidR="00F36946" w:rsidRPr="00F36946" w:rsidRDefault="00F36946" w:rsidP="00F36946">
      <w:pPr>
        <w:pStyle w:val="20143"/>
      </w:pPr>
      <w:r>
        <w:t xml:space="preserve">Неотъемлемой частью информационной системы является умеренное соперничество между пользователями/сотрудниками, </w:t>
      </w:r>
      <w:r w:rsidR="00C948DD">
        <w:t>в</w:t>
      </w:r>
      <w:r w:rsidR="00C67B20">
        <w:t>следствие</w:t>
      </w:r>
      <w:r w:rsidR="001B1D01">
        <w:rPr>
          <w:rStyle w:val="ab"/>
          <w:rFonts w:eastAsia="Times New Roman" w:cs="Courier New"/>
          <w:lang w:eastAsia="ru-RU"/>
        </w:rPr>
        <w:t xml:space="preserve"> </w:t>
      </w:r>
      <w:r w:rsidR="001B1D01">
        <w:t>че</w:t>
      </w:r>
      <w:r>
        <w:t>го каждый из них может наблюдать своё положение в общей таблице рекордов.</w:t>
      </w:r>
    </w:p>
    <w:p w14:paraId="0CA11208" w14:textId="77777777" w:rsidR="00EA50D1" w:rsidRPr="00091DA9" w:rsidRDefault="00EA50D1" w:rsidP="00EA50D1">
      <w:pPr>
        <w:pStyle w:val="20141"/>
      </w:pPr>
      <w:bookmarkStart w:id="104" w:name="_Toc11671653"/>
      <w:r w:rsidRPr="00091DA9">
        <w:t xml:space="preserve">Разработка </w:t>
      </w:r>
      <w:r>
        <w:t>схемы структурной системы</w:t>
      </w:r>
      <w:bookmarkEnd w:id="104"/>
      <w:r w:rsidRPr="00091DA9">
        <w:t xml:space="preserve"> </w:t>
      </w:r>
    </w:p>
    <w:p w14:paraId="1A3D83B8" w14:textId="658F3965" w:rsidR="003E2CA3" w:rsidRDefault="00C3554E" w:rsidP="00BF1619">
      <w:pPr>
        <w:pStyle w:val="20143"/>
      </w:pPr>
      <w:r>
        <w:t>Ан</w:t>
      </w:r>
      <w:r w:rsidR="00A72322">
        <w:t xml:space="preserve">ализ функций проектируемой системы показал, что при ее разработке целесообразно выделить 5 подсистем </w:t>
      </w:r>
      <w:r w:rsidR="003E2CA3" w:rsidRPr="00091DA9">
        <w:t>(</w:t>
      </w:r>
      <w:r w:rsidR="00DA5CC2">
        <w:t>р</w:t>
      </w:r>
      <w:r w:rsidR="003E2CA3" w:rsidRPr="00091DA9">
        <w:t xml:space="preserve">исунок </w:t>
      </w:r>
      <w:r w:rsidR="00C5204C">
        <w:t>1</w:t>
      </w:r>
      <w:r w:rsidR="00E82206">
        <w:t>2</w:t>
      </w:r>
      <w:r w:rsidR="003E2CA3" w:rsidRPr="00091DA9">
        <w:t>), каждая из кото</w:t>
      </w:r>
      <w:r w:rsidR="006317D7">
        <w:t>рых обособлена и имеет уникальную функциональность</w:t>
      </w:r>
      <w:r w:rsidR="003E2CA3" w:rsidRPr="00091DA9">
        <w:t>. Данный подход позволяет изменять или обновлять отдельную подсистему независимо от других, что сказывается в положительную сторону на времени разработки и тестировании конечного продукта.</w:t>
      </w:r>
    </w:p>
    <w:p w14:paraId="44F2E6E7" w14:textId="77777777" w:rsidR="003D205A" w:rsidRDefault="000E4050" w:rsidP="003D205A">
      <w:pPr>
        <w:pStyle w:val="af5"/>
      </w:pPr>
      <w:r>
        <w:rPr>
          <w:noProof/>
        </w:rPr>
        <w:object w:dxaOrig="7531" w:dyaOrig="3015" w14:anchorId="2E4C581F">
          <v:shape id="_x0000_i1027" type="#_x0000_t75" alt="" style="width:402pt;height:160.5pt;mso-width-percent:0;mso-height-percent:0;mso-width-percent:0;mso-height-percent:0" o:ole="">
            <v:imagedata r:id="rId24" o:title=""/>
          </v:shape>
          <o:OLEObject Type="Embed" ProgID="Visio.Drawing.15" ShapeID="_x0000_i1027" DrawAspect="Content" ObjectID="_1622284568" r:id="rId25"/>
        </w:object>
      </w:r>
    </w:p>
    <w:p w14:paraId="3590F7EF" w14:textId="50AD8D05" w:rsidR="003D205A" w:rsidRPr="00091DA9" w:rsidRDefault="003D205A" w:rsidP="003D205A">
      <w:pPr>
        <w:pStyle w:val="24"/>
      </w:pPr>
      <w:r>
        <w:t xml:space="preserve">Рисунок </w:t>
      </w:r>
      <w:r w:rsidR="002300C3">
        <w:t>1</w:t>
      </w:r>
      <w:r w:rsidR="00DD6630">
        <w:t>2</w:t>
      </w:r>
      <w:r>
        <w:t xml:space="preserve"> – Схема структурная системы</w:t>
      </w:r>
    </w:p>
    <w:p w14:paraId="15845D0D" w14:textId="1FD8DA3F" w:rsidR="003E2CA3" w:rsidRPr="00091DA9" w:rsidRDefault="003E2CA3" w:rsidP="003E2CA3">
      <w:pPr>
        <w:pStyle w:val="20143"/>
      </w:pPr>
      <w:r w:rsidRPr="00091DA9">
        <w:lastRenderedPageBreak/>
        <w:t>Подсистема обучения включает в себя программную реализацию методики обучения, позволяющ</w:t>
      </w:r>
      <w:r w:rsidR="00C709A1">
        <w:t>ую</w:t>
      </w:r>
      <w:r w:rsidRPr="00091DA9">
        <w:t xml:space="preserve"> пользователю получать уникальный опыт взаимодействия с симуляцией. Данная система является неотъемлемой частью обучающего продукта.</w:t>
      </w:r>
    </w:p>
    <w:p w14:paraId="11F26B4E" w14:textId="77777777" w:rsidR="003E2CA3" w:rsidRPr="00091DA9" w:rsidRDefault="003E2CA3" w:rsidP="003E2CA3">
      <w:pPr>
        <w:pStyle w:val="20143"/>
      </w:pPr>
      <w:r w:rsidRPr="00091DA9">
        <w:t>Подсистема хранения данных реализует возможность сохранения конкретного состояния симуляции. Подобная подсистема позволяет пользователю гибко спланировать свое время игры, чтобы в случае необходимости можно было загрузить симуляцию с момента определенного сохранения.</w:t>
      </w:r>
    </w:p>
    <w:p w14:paraId="1C0B4FED" w14:textId="77777777" w:rsidR="003E2CA3" w:rsidRPr="00091DA9" w:rsidRDefault="003E2CA3" w:rsidP="003E2CA3">
      <w:pPr>
        <w:pStyle w:val="20143"/>
      </w:pPr>
      <w:r w:rsidRPr="00091DA9">
        <w:t>Подсистема интерфейса предоставляет пользователю взаимодей</w:t>
      </w:r>
      <w:r w:rsidR="0073249E">
        <w:t>ствие</w:t>
      </w:r>
      <w:r w:rsidR="00A23FAB">
        <w:t xml:space="preserve"> с программным продуктом</w:t>
      </w:r>
      <w:r w:rsidR="00DB0949">
        <w:t>, т</w:t>
      </w:r>
      <w:r w:rsidR="00DC142E">
        <w:t>ем самым</w:t>
      </w:r>
      <w:r w:rsidRPr="00091DA9">
        <w:t xml:space="preserve"> дает возможность изменять текущее состояние симуляции в зав</w:t>
      </w:r>
      <w:r w:rsidR="001C653B">
        <w:t>исимости от конкретных действий.</w:t>
      </w:r>
    </w:p>
    <w:p w14:paraId="79060099" w14:textId="77777777" w:rsidR="003E2CA3" w:rsidRPr="00091DA9" w:rsidRDefault="003E2CA3" w:rsidP="003E2CA3">
      <w:pPr>
        <w:pStyle w:val="20143"/>
      </w:pPr>
      <w:r w:rsidRPr="00091DA9">
        <w:t>Подсистема взаимодействия с сервером реализована для достижения следующих целей:</w:t>
      </w:r>
    </w:p>
    <w:p w14:paraId="7651F50D" w14:textId="77777777" w:rsidR="003E2CA3" w:rsidRPr="00091DA9" w:rsidRDefault="003E2CA3" w:rsidP="008474BB">
      <w:pPr>
        <w:pStyle w:val="20140"/>
      </w:pPr>
      <w:r w:rsidRPr="00091DA9">
        <w:t>объединение всех данных о сессиях пользователей в одну базу данных с целью дальнейшего анализа;</w:t>
      </w:r>
    </w:p>
    <w:p w14:paraId="4132DD26" w14:textId="77777777" w:rsidR="003E2CA3" w:rsidRPr="00091DA9" w:rsidRDefault="003E2CA3" w:rsidP="008474BB">
      <w:pPr>
        <w:pStyle w:val="20140"/>
      </w:pPr>
      <w:r w:rsidRPr="00091DA9">
        <w:t>защита персональных данных пользователей;</w:t>
      </w:r>
    </w:p>
    <w:p w14:paraId="575AC429" w14:textId="77777777" w:rsidR="003E2CA3" w:rsidRPr="00091DA9" w:rsidRDefault="003E2CA3" w:rsidP="008474BB">
      <w:pPr>
        <w:pStyle w:val="20140"/>
      </w:pPr>
      <w:r w:rsidRPr="00091DA9">
        <w:t>защита программной системы от несанкционированного доступа.</w:t>
      </w:r>
    </w:p>
    <w:p w14:paraId="50242C10" w14:textId="77777777" w:rsidR="003E2CA3" w:rsidRPr="00091DA9" w:rsidRDefault="003E2CA3" w:rsidP="003E2CA3">
      <w:pPr>
        <w:pStyle w:val="20143"/>
      </w:pPr>
      <w:r w:rsidRPr="00091DA9">
        <w:t xml:space="preserve">Подсистема локализации необходима с целью возможного взаимодействия пользователей, не владеющих русским языком, с конкретным программным продуктом. Данная </w:t>
      </w:r>
      <w:r w:rsidR="005A02E0">
        <w:t>под</w:t>
      </w:r>
      <w:r w:rsidRPr="00091DA9">
        <w:t>система позволяет сократить время на локализацию отдельных частей симуляции.</w:t>
      </w:r>
    </w:p>
    <w:p w14:paraId="16BB537B" w14:textId="77777777" w:rsidR="003E2CA3" w:rsidRPr="00091DA9" w:rsidRDefault="003E2CA3" w:rsidP="003E2CA3">
      <w:pPr>
        <w:pStyle w:val="20143"/>
      </w:pPr>
      <w:r w:rsidRPr="00091DA9">
        <w:t xml:space="preserve">Разработанные подсистемы являются основными в бизнес-симуляции и позволяют грамотно спланировать дальнейшую поддержку приложения.  </w:t>
      </w:r>
    </w:p>
    <w:p w14:paraId="2B7E5E37" w14:textId="77777777" w:rsidR="003E2CA3" w:rsidRPr="00091DA9" w:rsidRDefault="003E2CA3" w:rsidP="00A20715">
      <w:pPr>
        <w:pStyle w:val="20141"/>
      </w:pPr>
      <w:bookmarkStart w:id="105" w:name="_Toc7376142"/>
      <w:bookmarkStart w:id="106" w:name="_Toc11671654"/>
      <w:r w:rsidRPr="00091DA9">
        <w:t>Разработка форм интерфейсов</w:t>
      </w:r>
      <w:bookmarkEnd w:id="105"/>
      <w:bookmarkEnd w:id="106"/>
    </w:p>
    <w:p w14:paraId="29F1373A" w14:textId="77777777" w:rsidR="003E2CA3" w:rsidRPr="00091DA9" w:rsidRDefault="003E2CA3" w:rsidP="003E2CA3">
      <w:pPr>
        <w:pStyle w:val="20143"/>
      </w:pPr>
      <w:r w:rsidRPr="00091DA9">
        <w:t>Интерфейс</w:t>
      </w:r>
      <w:r w:rsidR="005A02E0">
        <w:t xml:space="preserve"> – од</w:t>
      </w:r>
      <w:r w:rsidRPr="00091DA9">
        <w:t>на из основных частей программной системы, так как с помощью нее пользователь может получить уникальный опыт от взаимодействия с симуляцией. Главная задача сделать интерфейс, привлекательным и понятным для большинства людей.</w:t>
      </w:r>
    </w:p>
    <w:p w14:paraId="25E07E58" w14:textId="6AD1E002" w:rsidR="003E2CA3" w:rsidRPr="00091DA9" w:rsidRDefault="005465F4" w:rsidP="003E2CA3">
      <w:pPr>
        <w:pStyle w:val="20143"/>
      </w:pPr>
      <w:r>
        <w:lastRenderedPageBreak/>
        <w:t>Выбор основной цветовой гаммы осуществлялся</w:t>
      </w:r>
      <w:r w:rsidR="003E2CA3" w:rsidRPr="00091DA9">
        <w:t xml:space="preserve"> исходя из предпочтений фокус</w:t>
      </w:r>
      <w:r w:rsidR="00F23FAD">
        <w:t>-</w:t>
      </w:r>
      <w:r w:rsidR="003E2CA3" w:rsidRPr="00091DA9">
        <w:t>группы</w:t>
      </w:r>
      <w:r w:rsidR="00F23FAD">
        <w:t>, включающей</w:t>
      </w:r>
      <w:r w:rsidR="003E2CA3" w:rsidRPr="00091DA9">
        <w:t xml:space="preserve"> 4-8 человек. Все результаты представлены в таблице </w:t>
      </w:r>
      <w:r w:rsidR="00DA22BE">
        <w:t>4</w:t>
      </w:r>
      <w:r w:rsidR="003E2CA3" w:rsidRPr="00091DA9">
        <w:t>. Основной цвет единственный, все остальные либо оттенки основного, либо подходящие по гамме.</w:t>
      </w:r>
    </w:p>
    <w:p w14:paraId="305BBA61" w14:textId="3F976AC7" w:rsidR="003E2CA3" w:rsidRPr="00637142" w:rsidRDefault="000442D8" w:rsidP="00E81C1D">
      <w:pPr>
        <w:pStyle w:val="20143"/>
        <w:ind w:firstLine="0"/>
        <w:rPr>
          <w:i/>
        </w:rPr>
      </w:pPr>
      <w:r w:rsidRPr="00637142">
        <w:rPr>
          <w:i/>
        </w:rPr>
        <w:t xml:space="preserve">Таблица </w:t>
      </w:r>
      <w:r w:rsidR="00C91A4F">
        <w:rPr>
          <w:i/>
        </w:rPr>
        <w:t>4</w:t>
      </w:r>
      <w:r w:rsidR="00C34831" w:rsidRPr="00637142">
        <w:rPr>
          <w:i/>
        </w:rPr>
        <w:t xml:space="preserve"> </w:t>
      </w:r>
      <w:r w:rsidR="00284090" w:rsidRPr="00637142">
        <w:rPr>
          <w:i/>
        </w:rPr>
        <w:t xml:space="preserve">– </w:t>
      </w:r>
      <w:r w:rsidR="004C34EA" w:rsidRPr="00637142">
        <w:rPr>
          <w:i/>
        </w:rPr>
        <w:t>Т</w:t>
      </w:r>
      <w:r w:rsidRPr="00637142">
        <w:rPr>
          <w:i/>
        </w:rPr>
        <w:t>естирование разных цветов интерфейса</w:t>
      </w:r>
    </w:p>
    <w:tbl>
      <w:tblPr>
        <w:tblStyle w:val="a9"/>
        <w:tblW w:w="0" w:type="auto"/>
        <w:tblLook w:val="04A0" w:firstRow="1" w:lastRow="0" w:firstColumn="1" w:lastColumn="0" w:noHBand="0" w:noVBand="1"/>
      </w:tblPr>
      <w:tblGrid>
        <w:gridCol w:w="1557"/>
        <w:gridCol w:w="1557"/>
        <w:gridCol w:w="1557"/>
        <w:gridCol w:w="1557"/>
        <w:gridCol w:w="1559"/>
        <w:gridCol w:w="1684"/>
      </w:tblGrid>
      <w:tr w:rsidR="00C41AAA" w:rsidRPr="00091DA9" w14:paraId="4EAD68A7" w14:textId="77777777" w:rsidTr="000442D8">
        <w:tc>
          <w:tcPr>
            <w:tcW w:w="1557" w:type="dxa"/>
            <w:vMerge w:val="restart"/>
            <w:vAlign w:val="center"/>
          </w:tcPr>
          <w:p w14:paraId="4A09EEDC" w14:textId="77777777" w:rsidR="00262200" w:rsidRPr="00072030" w:rsidRDefault="00262200" w:rsidP="000442D8">
            <w:pPr>
              <w:pStyle w:val="20143"/>
              <w:ind w:firstLine="0"/>
              <w:jc w:val="center"/>
            </w:pPr>
            <w:r w:rsidRPr="00072030">
              <w:t>№ группы</w:t>
            </w:r>
          </w:p>
        </w:tc>
        <w:tc>
          <w:tcPr>
            <w:tcW w:w="7787" w:type="dxa"/>
            <w:gridSpan w:val="5"/>
            <w:vAlign w:val="center"/>
          </w:tcPr>
          <w:p w14:paraId="7A1D3CAB" w14:textId="77777777" w:rsidR="00262200" w:rsidRPr="00072030" w:rsidRDefault="00262200" w:rsidP="000442D8">
            <w:pPr>
              <w:pStyle w:val="20143"/>
              <w:ind w:firstLine="0"/>
              <w:jc w:val="center"/>
            </w:pPr>
            <w:r w:rsidRPr="00072030">
              <w:t xml:space="preserve">Оценка по </w:t>
            </w:r>
            <w:r w:rsidR="003945D9" w:rsidRPr="00072030">
              <w:t>десятибалльной</w:t>
            </w:r>
            <w:r w:rsidRPr="00072030">
              <w:t xml:space="preserve"> шкале</w:t>
            </w:r>
          </w:p>
        </w:tc>
      </w:tr>
      <w:tr w:rsidR="00C41AAA" w:rsidRPr="00091DA9" w14:paraId="6FCF133B" w14:textId="77777777" w:rsidTr="000442D8">
        <w:tc>
          <w:tcPr>
            <w:tcW w:w="1557" w:type="dxa"/>
            <w:vMerge/>
            <w:vAlign w:val="center"/>
          </w:tcPr>
          <w:p w14:paraId="6D94A44F" w14:textId="77777777" w:rsidR="00262200" w:rsidRPr="00072030" w:rsidRDefault="00262200" w:rsidP="000442D8">
            <w:pPr>
              <w:pStyle w:val="20143"/>
              <w:ind w:firstLine="0"/>
              <w:jc w:val="center"/>
            </w:pPr>
          </w:p>
        </w:tc>
        <w:tc>
          <w:tcPr>
            <w:tcW w:w="1557" w:type="dxa"/>
            <w:vAlign w:val="center"/>
          </w:tcPr>
          <w:p w14:paraId="7A705C23" w14:textId="77777777" w:rsidR="00262200" w:rsidRPr="00072030" w:rsidRDefault="008857ED" w:rsidP="000442D8">
            <w:pPr>
              <w:pStyle w:val="20143"/>
              <w:ind w:firstLine="0"/>
              <w:jc w:val="center"/>
            </w:pPr>
            <w:r w:rsidRPr="00072030">
              <w:t>к</w:t>
            </w:r>
            <w:r w:rsidR="00262200" w:rsidRPr="00072030">
              <w:t>расный</w:t>
            </w:r>
          </w:p>
        </w:tc>
        <w:tc>
          <w:tcPr>
            <w:tcW w:w="1557" w:type="dxa"/>
            <w:vAlign w:val="center"/>
          </w:tcPr>
          <w:p w14:paraId="438BAB38" w14:textId="77777777" w:rsidR="00262200" w:rsidRPr="00072030" w:rsidRDefault="008857ED" w:rsidP="000442D8">
            <w:pPr>
              <w:pStyle w:val="20143"/>
              <w:ind w:firstLine="0"/>
              <w:jc w:val="center"/>
            </w:pPr>
            <w:r w:rsidRPr="00072030">
              <w:t>с</w:t>
            </w:r>
            <w:r w:rsidR="00262200" w:rsidRPr="00072030">
              <w:t>иний</w:t>
            </w:r>
          </w:p>
        </w:tc>
        <w:tc>
          <w:tcPr>
            <w:tcW w:w="1557" w:type="dxa"/>
            <w:vAlign w:val="center"/>
          </w:tcPr>
          <w:p w14:paraId="60344A99" w14:textId="77777777" w:rsidR="00262200" w:rsidRPr="00072030" w:rsidRDefault="008857ED" w:rsidP="000442D8">
            <w:pPr>
              <w:pStyle w:val="20143"/>
              <w:ind w:firstLine="0"/>
              <w:jc w:val="center"/>
            </w:pPr>
            <w:r w:rsidRPr="00072030">
              <w:t>з</w:t>
            </w:r>
            <w:r w:rsidR="00262200" w:rsidRPr="00072030">
              <w:t>еленый</w:t>
            </w:r>
          </w:p>
        </w:tc>
        <w:tc>
          <w:tcPr>
            <w:tcW w:w="1558" w:type="dxa"/>
            <w:vAlign w:val="center"/>
          </w:tcPr>
          <w:p w14:paraId="511EC5D1" w14:textId="77777777" w:rsidR="00262200" w:rsidRPr="00072030" w:rsidRDefault="008857ED" w:rsidP="000442D8">
            <w:pPr>
              <w:pStyle w:val="20143"/>
              <w:ind w:firstLine="0"/>
              <w:jc w:val="center"/>
            </w:pPr>
            <w:r w:rsidRPr="00072030">
              <w:t>о</w:t>
            </w:r>
            <w:r w:rsidR="00262200" w:rsidRPr="00072030">
              <w:t>ранжевый</w:t>
            </w:r>
          </w:p>
        </w:tc>
        <w:tc>
          <w:tcPr>
            <w:tcW w:w="1558" w:type="dxa"/>
            <w:vAlign w:val="center"/>
          </w:tcPr>
          <w:p w14:paraId="2497D4E5" w14:textId="77777777" w:rsidR="00262200" w:rsidRPr="00072030" w:rsidRDefault="008857ED" w:rsidP="000442D8">
            <w:pPr>
              <w:pStyle w:val="20143"/>
              <w:ind w:firstLine="0"/>
              <w:jc w:val="center"/>
            </w:pPr>
            <w:r w:rsidRPr="00072030">
              <w:t>ф</w:t>
            </w:r>
            <w:r w:rsidR="00262200" w:rsidRPr="00072030">
              <w:t>иолетовый</w:t>
            </w:r>
          </w:p>
        </w:tc>
      </w:tr>
      <w:tr w:rsidR="00C41AAA" w:rsidRPr="00091DA9" w14:paraId="48C200DE" w14:textId="77777777" w:rsidTr="000442D8">
        <w:tc>
          <w:tcPr>
            <w:tcW w:w="1557" w:type="dxa"/>
            <w:vAlign w:val="center"/>
          </w:tcPr>
          <w:p w14:paraId="7621A78E" w14:textId="77777777" w:rsidR="00262200" w:rsidRPr="00072030" w:rsidRDefault="00262200" w:rsidP="000442D8">
            <w:pPr>
              <w:pStyle w:val="20143"/>
              <w:ind w:firstLine="0"/>
              <w:jc w:val="center"/>
            </w:pPr>
            <w:r w:rsidRPr="00072030">
              <w:t>1</w:t>
            </w:r>
          </w:p>
        </w:tc>
        <w:tc>
          <w:tcPr>
            <w:tcW w:w="1557" w:type="dxa"/>
            <w:vAlign w:val="center"/>
          </w:tcPr>
          <w:p w14:paraId="0425ECCC" w14:textId="77777777" w:rsidR="00262200" w:rsidRPr="00072030" w:rsidRDefault="00262200" w:rsidP="000442D8">
            <w:pPr>
              <w:pStyle w:val="20143"/>
              <w:ind w:firstLine="0"/>
              <w:jc w:val="center"/>
            </w:pPr>
            <w:r w:rsidRPr="00072030">
              <w:t>3</w:t>
            </w:r>
          </w:p>
        </w:tc>
        <w:tc>
          <w:tcPr>
            <w:tcW w:w="1557" w:type="dxa"/>
            <w:vAlign w:val="center"/>
          </w:tcPr>
          <w:p w14:paraId="3DFA0B7A" w14:textId="77777777" w:rsidR="00262200" w:rsidRPr="00072030" w:rsidRDefault="00262200" w:rsidP="000442D8">
            <w:pPr>
              <w:pStyle w:val="20143"/>
              <w:ind w:firstLine="0"/>
              <w:jc w:val="center"/>
            </w:pPr>
            <w:r w:rsidRPr="00072030">
              <w:t>8</w:t>
            </w:r>
          </w:p>
        </w:tc>
        <w:tc>
          <w:tcPr>
            <w:tcW w:w="1557" w:type="dxa"/>
            <w:vAlign w:val="center"/>
          </w:tcPr>
          <w:p w14:paraId="3C971818" w14:textId="77777777" w:rsidR="00262200" w:rsidRPr="00072030" w:rsidRDefault="00262200" w:rsidP="000442D8">
            <w:pPr>
              <w:pStyle w:val="20143"/>
              <w:ind w:firstLine="0"/>
              <w:jc w:val="center"/>
            </w:pPr>
            <w:r w:rsidRPr="00072030">
              <w:t>8</w:t>
            </w:r>
          </w:p>
        </w:tc>
        <w:tc>
          <w:tcPr>
            <w:tcW w:w="1558" w:type="dxa"/>
            <w:vAlign w:val="center"/>
          </w:tcPr>
          <w:p w14:paraId="0B842338" w14:textId="77777777" w:rsidR="00262200" w:rsidRPr="00072030" w:rsidRDefault="00262200" w:rsidP="000442D8">
            <w:pPr>
              <w:pStyle w:val="20143"/>
              <w:ind w:firstLine="0"/>
              <w:jc w:val="center"/>
            </w:pPr>
            <w:r w:rsidRPr="00072030">
              <w:t>4</w:t>
            </w:r>
          </w:p>
        </w:tc>
        <w:tc>
          <w:tcPr>
            <w:tcW w:w="1558" w:type="dxa"/>
            <w:vAlign w:val="center"/>
          </w:tcPr>
          <w:p w14:paraId="6747CE4B" w14:textId="77777777" w:rsidR="00262200" w:rsidRPr="00072030" w:rsidRDefault="00262200" w:rsidP="000442D8">
            <w:pPr>
              <w:pStyle w:val="20143"/>
              <w:ind w:firstLine="0"/>
              <w:jc w:val="center"/>
            </w:pPr>
            <w:r w:rsidRPr="00072030">
              <w:t>7</w:t>
            </w:r>
          </w:p>
        </w:tc>
      </w:tr>
      <w:tr w:rsidR="00C41AAA" w:rsidRPr="00091DA9" w14:paraId="232CBDE9" w14:textId="77777777" w:rsidTr="000442D8">
        <w:tc>
          <w:tcPr>
            <w:tcW w:w="1557" w:type="dxa"/>
            <w:vAlign w:val="center"/>
          </w:tcPr>
          <w:p w14:paraId="55A81485" w14:textId="77777777" w:rsidR="00262200" w:rsidRPr="00072030" w:rsidRDefault="00262200" w:rsidP="000442D8">
            <w:pPr>
              <w:pStyle w:val="20143"/>
              <w:ind w:firstLine="0"/>
              <w:jc w:val="center"/>
            </w:pPr>
            <w:r w:rsidRPr="00072030">
              <w:t>2</w:t>
            </w:r>
          </w:p>
        </w:tc>
        <w:tc>
          <w:tcPr>
            <w:tcW w:w="1557" w:type="dxa"/>
            <w:vAlign w:val="center"/>
          </w:tcPr>
          <w:p w14:paraId="2C282449" w14:textId="77777777" w:rsidR="00262200" w:rsidRPr="00072030" w:rsidRDefault="00262200" w:rsidP="000442D8">
            <w:pPr>
              <w:pStyle w:val="20143"/>
              <w:ind w:firstLine="0"/>
              <w:jc w:val="center"/>
            </w:pPr>
            <w:r w:rsidRPr="00072030">
              <w:t>5</w:t>
            </w:r>
          </w:p>
        </w:tc>
        <w:tc>
          <w:tcPr>
            <w:tcW w:w="1557" w:type="dxa"/>
            <w:vAlign w:val="center"/>
          </w:tcPr>
          <w:p w14:paraId="1B04C290" w14:textId="77777777" w:rsidR="00262200" w:rsidRPr="00072030" w:rsidRDefault="00262200" w:rsidP="000442D8">
            <w:pPr>
              <w:pStyle w:val="20143"/>
              <w:ind w:firstLine="0"/>
              <w:jc w:val="center"/>
            </w:pPr>
            <w:r w:rsidRPr="00072030">
              <w:t>7</w:t>
            </w:r>
          </w:p>
        </w:tc>
        <w:tc>
          <w:tcPr>
            <w:tcW w:w="1557" w:type="dxa"/>
            <w:vAlign w:val="center"/>
          </w:tcPr>
          <w:p w14:paraId="20A8D113" w14:textId="77777777" w:rsidR="00262200" w:rsidRPr="00072030" w:rsidRDefault="00262200" w:rsidP="000442D8">
            <w:pPr>
              <w:pStyle w:val="20143"/>
              <w:ind w:firstLine="0"/>
              <w:jc w:val="center"/>
            </w:pPr>
            <w:r w:rsidRPr="00072030">
              <w:t>6</w:t>
            </w:r>
          </w:p>
        </w:tc>
        <w:tc>
          <w:tcPr>
            <w:tcW w:w="1558" w:type="dxa"/>
            <w:vAlign w:val="center"/>
          </w:tcPr>
          <w:p w14:paraId="076999AD" w14:textId="77777777" w:rsidR="00262200" w:rsidRPr="00072030" w:rsidRDefault="00262200" w:rsidP="000442D8">
            <w:pPr>
              <w:pStyle w:val="20143"/>
              <w:ind w:firstLine="0"/>
              <w:jc w:val="center"/>
            </w:pPr>
            <w:r w:rsidRPr="00072030">
              <w:t>4</w:t>
            </w:r>
          </w:p>
        </w:tc>
        <w:tc>
          <w:tcPr>
            <w:tcW w:w="1558" w:type="dxa"/>
            <w:vAlign w:val="center"/>
          </w:tcPr>
          <w:p w14:paraId="7939382B" w14:textId="77777777" w:rsidR="00262200" w:rsidRPr="00072030" w:rsidRDefault="00262200" w:rsidP="000442D8">
            <w:pPr>
              <w:pStyle w:val="20143"/>
              <w:ind w:firstLine="0"/>
              <w:jc w:val="center"/>
            </w:pPr>
            <w:r w:rsidRPr="00072030">
              <w:t>3</w:t>
            </w:r>
          </w:p>
        </w:tc>
      </w:tr>
      <w:tr w:rsidR="00C41AAA" w:rsidRPr="00091DA9" w14:paraId="24A871F1" w14:textId="77777777" w:rsidTr="000442D8">
        <w:tc>
          <w:tcPr>
            <w:tcW w:w="1557" w:type="dxa"/>
            <w:vAlign w:val="center"/>
          </w:tcPr>
          <w:p w14:paraId="067E69E4" w14:textId="77777777" w:rsidR="00262200" w:rsidRPr="00072030" w:rsidRDefault="00262200" w:rsidP="000442D8">
            <w:pPr>
              <w:pStyle w:val="20143"/>
              <w:ind w:firstLine="0"/>
              <w:jc w:val="center"/>
            </w:pPr>
            <w:r w:rsidRPr="00072030">
              <w:t>3</w:t>
            </w:r>
          </w:p>
        </w:tc>
        <w:tc>
          <w:tcPr>
            <w:tcW w:w="1557" w:type="dxa"/>
            <w:vAlign w:val="center"/>
          </w:tcPr>
          <w:p w14:paraId="3AB105ED" w14:textId="77777777" w:rsidR="00262200" w:rsidRPr="00072030" w:rsidRDefault="00262200" w:rsidP="000442D8">
            <w:pPr>
              <w:pStyle w:val="20143"/>
              <w:ind w:firstLine="0"/>
              <w:jc w:val="center"/>
            </w:pPr>
            <w:r w:rsidRPr="00072030">
              <w:t>2</w:t>
            </w:r>
          </w:p>
        </w:tc>
        <w:tc>
          <w:tcPr>
            <w:tcW w:w="1557" w:type="dxa"/>
            <w:vAlign w:val="center"/>
          </w:tcPr>
          <w:p w14:paraId="343D347B" w14:textId="77777777" w:rsidR="00262200" w:rsidRPr="00072030" w:rsidRDefault="00262200" w:rsidP="000442D8">
            <w:pPr>
              <w:pStyle w:val="20143"/>
              <w:ind w:firstLine="0"/>
              <w:jc w:val="center"/>
            </w:pPr>
            <w:r w:rsidRPr="00072030">
              <w:t>9</w:t>
            </w:r>
          </w:p>
        </w:tc>
        <w:tc>
          <w:tcPr>
            <w:tcW w:w="1557" w:type="dxa"/>
            <w:vAlign w:val="center"/>
          </w:tcPr>
          <w:p w14:paraId="2B13354A" w14:textId="77777777" w:rsidR="00262200" w:rsidRPr="00072030" w:rsidRDefault="00262200" w:rsidP="000442D8">
            <w:pPr>
              <w:pStyle w:val="20143"/>
              <w:ind w:firstLine="0"/>
              <w:jc w:val="center"/>
            </w:pPr>
            <w:r w:rsidRPr="00072030">
              <w:t>7</w:t>
            </w:r>
          </w:p>
        </w:tc>
        <w:tc>
          <w:tcPr>
            <w:tcW w:w="1558" w:type="dxa"/>
            <w:vAlign w:val="center"/>
          </w:tcPr>
          <w:p w14:paraId="1AF03339" w14:textId="77777777" w:rsidR="00262200" w:rsidRPr="00072030" w:rsidRDefault="00262200" w:rsidP="000442D8">
            <w:pPr>
              <w:pStyle w:val="20143"/>
              <w:ind w:firstLine="0"/>
              <w:jc w:val="center"/>
            </w:pPr>
            <w:r w:rsidRPr="00072030">
              <w:t>6</w:t>
            </w:r>
          </w:p>
        </w:tc>
        <w:tc>
          <w:tcPr>
            <w:tcW w:w="1558" w:type="dxa"/>
            <w:vAlign w:val="center"/>
          </w:tcPr>
          <w:p w14:paraId="0BE9D54C" w14:textId="77777777" w:rsidR="00262200" w:rsidRPr="00072030" w:rsidRDefault="00262200" w:rsidP="000442D8">
            <w:pPr>
              <w:pStyle w:val="20143"/>
              <w:ind w:firstLine="0"/>
              <w:jc w:val="center"/>
            </w:pPr>
            <w:r w:rsidRPr="00072030">
              <w:t>6</w:t>
            </w:r>
          </w:p>
        </w:tc>
      </w:tr>
      <w:tr w:rsidR="00C41AAA" w:rsidRPr="00091DA9" w14:paraId="656C44E2" w14:textId="77777777" w:rsidTr="000442D8">
        <w:tc>
          <w:tcPr>
            <w:tcW w:w="1557" w:type="dxa"/>
            <w:vAlign w:val="center"/>
          </w:tcPr>
          <w:p w14:paraId="6D280044" w14:textId="77777777" w:rsidR="00262200" w:rsidRPr="00072030" w:rsidRDefault="00262200" w:rsidP="000442D8">
            <w:pPr>
              <w:pStyle w:val="20143"/>
              <w:ind w:firstLine="0"/>
              <w:jc w:val="center"/>
            </w:pPr>
            <w:r w:rsidRPr="00072030">
              <w:t>4</w:t>
            </w:r>
          </w:p>
        </w:tc>
        <w:tc>
          <w:tcPr>
            <w:tcW w:w="1557" w:type="dxa"/>
            <w:vAlign w:val="center"/>
          </w:tcPr>
          <w:p w14:paraId="329F291D" w14:textId="77777777" w:rsidR="00262200" w:rsidRPr="00072030" w:rsidRDefault="00262200" w:rsidP="000442D8">
            <w:pPr>
              <w:pStyle w:val="20143"/>
              <w:ind w:firstLine="0"/>
              <w:jc w:val="center"/>
            </w:pPr>
            <w:r w:rsidRPr="00072030">
              <w:t>3</w:t>
            </w:r>
          </w:p>
        </w:tc>
        <w:tc>
          <w:tcPr>
            <w:tcW w:w="1557" w:type="dxa"/>
            <w:vAlign w:val="center"/>
          </w:tcPr>
          <w:p w14:paraId="1EF9137B" w14:textId="77777777" w:rsidR="00262200" w:rsidRPr="00072030" w:rsidRDefault="00262200" w:rsidP="000442D8">
            <w:pPr>
              <w:pStyle w:val="20143"/>
              <w:ind w:firstLine="0"/>
              <w:jc w:val="center"/>
            </w:pPr>
            <w:r w:rsidRPr="00072030">
              <w:t>7</w:t>
            </w:r>
          </w:p>
        </w:tc>
        <w:tc>
          <w:tcPr>
            <w:tcW w:w="1557" w:type="dxa"/>
            <w:vAlign w:val="center"/>
          </w:tcPr>
          <w:p w14:paraId="546D1645" w14:textId="77777777" w:rsidR="00262200" w:rsidRPr="00072030" w:rsidRDefault="00262200" w:rsidP="000442D8">
            <w:pPr>
              <w:pStyle w:val="20143"/>
              <w:ind w:firstLine="0"/>
              <w:jc w:val="center"/>
            </w:pPr>
            <w:r w:rsidRPr="00072030">
              <w:t>5</w:t>
            </w:r>
          </w:p>
        </w:tc>
        <w:tc>
          <w:tcPr>
            <w:tcW w:w="1558" w:type="dxa"/>
            <w:vAlign w:val="center"/>
          </w:tcPr>
          <w:p w14:paraId="77FC44EE" w14:textId="77777777" w:rsidR="00262200" w:rsidRPr="00072030" w:rsidRDefault="00262200" w:rsidP="000442D8">
            <w:pPr>
              <w:pStyle w:val="20143"/>
              <w:ind w:firstLine="0"/>
              <w:jc w:val="center"/>
            </w:pPr>
            <w:r w:rsidRPr="00072030">
              <w:t>5</w:t>
            </w:r>
          </w:p>
        </w:tc>
        <w:tc>
          <w:tcPr>
            <w:tcW w:w="1558" w:type="dxa"/>
            <w:vAlign w:val="center"/>
          </w:tcPr>
          <w:p w14:paraId="23ED65EF" w14:textId="77777777" w:rsidR="00262200" w:rsidRPr="00072030" w:rsidRDefault="00262200" w:rsidP="000442D8">
            <w:pPr>
              <w:pStyle w:val="20143"/>
              <w:ind w:firstLine="0"/>
              <w:jc w:val="center"/>
            </w:pPr>
            <w:r w:rsidRPr="00072030">
              <w:t>8</w:t>
            </w:r>
          </w:p>
        </w:tc>
      </w:tr>
      <w:tr w:rsidR="00C41AAA" w:rsidRPr="00091DA9" w14:paraId="087FCFBB" w14:textId="77777777" w:rsidTr="000442D8">
        <w:tc>
          <w:tcPr>
            <w:tcW w:w="1557" w:type="dxa"/>
            <w:vAlign w:val="center"/>
          </w:tcPr>
          <w:p w14:paraId="059B81C0" w14:textId="77777777" w:rsidR="00262200" w:rsidRPr="00072030" w:rsidRDefault="00262200" w:rsidP="000442D8">
            <w:pPr>
              <w:pStyle w:val="20143"/>
              <w:ind w:firstLine="0"/>
              <w:jc w:val="center"/>
            </w:pPr>
            <w:r w:rsidRPr="00072030">
              <w:t>Итого (среднее)</w:t>
            </w:r>
          </w:p>
        </w:tc>
        <w:tc>
          <w:tcPr>
            <w:tcW w:w="1557" w:type="dxa"/>
            <w:vAlign w:val="center"/>
          </w:tcPr>
          <w:p w14:paraId="39CD4897" w14:textId="77777777" w:rsidR="00262200" w:rsidRPr="00072030" w:rsidRDefault="00262200" w:rsidP="000442D8">
            <w:pPr>
              <w:pStyle w:val="20143"/>
              <w:ind w:firstLine="0"/>
              <w:jc w:val="center"/>
              <w:rPr>
                <w:lang w:val="en-US"/>
              </w:rPr>
            </w:pPr>
            <w:r w:rsidRPr="00072030">
              <w:rPr>
                <w:lang w:val="en-US"/>
              </w:rPr>
              <w:t>3.25</w:t>
            </w:r>
          </w:p>
        </w:tc>
        <w:tc>
          <w:tcPr>
            <w:tcW w:w="1557" w:type="dxa"/>
            <w:vAlign w:val="center"/>
          </w:tcPr>
          <w:p w14:paraId="13669848" w14:textId="77777777" w:rsidR="00262200" w:rsidRPr="00072030" w:rsidRDefault="00262200" w:rsidP="000442D8">
            <w:pPr>
              <w:pStyle w:val="20143"/>
              <w:ind w:firstLine="0"/>
              <w:jc w:val="center"/>
              <w:rPr>
                <w:lang w:val="en-US"/>
              </w:rPr>
            </w:pPr>
            <w:r w:rsidRPr="00072030">
              <w:rPr>
                <w:lang w:val="en-US"/>
              </w:rPr>
              <w:t>7.75</w:t>
            </w:r>
          </w:p>
        </w:tc>
        <w:tc>
          <w:tcPr>
            <w:tcW w:w="1557" w:type="dxa"/>
            <w:vAlign w:val="center"/>
          </w:tcPr>
          <w:p w14:paraId="61ECCA4F" w14:textId="77777777" w:rsidR="00262200" w:rsidRPr="00072030" w:rsidRDefault="00262200" w:rsidP="000442D8">
            <w:pPr>
              <w:pStyle w:val="20143"/>
              <w:ind w:firstLine="0"/>
              <w:jc w:val="center"/>
              <w:rPr>
                <w:lang w:val="en-US"/>
              </w:rPr>
            </w:pPr>
            <w:r w:rsidRPr="00072030">
              <w:rPr>
                <w:lang w:val="en-US"/>
              </w:rPr>
              <w:t>6.5</w:t>
            </w:r>
          </w:p>
        </w:tc>
        <w:tc>
          <w:tcPr>
            <w:tcW w:w="1558" w:type="dxa"/>
            <w:vAlign w:val="center"/>
          </w:tcPr>
          <w:p w14:paraId="541A35D4" w14:textId="77777777" w:rsidR="00262200" w:rsidRPr="00072030" w:rsidRDefault="00262200" w:rsidP="000442D8">
            <w:pPr>
              <w:pStyle w:val="20143"/>
              <w:ind w:firstLine="0"/>
              <w:jc w:val="center"/>
              <w:rPr>
                <w:lang w:val="en-US"/>
              </w:rPr>
            </w:pPr>
            <w:r w:rsidRPr="00072030">
              <w:rPr>
                <w:lang w:val="en-US"/>
              </w:rPr>
              <w:t>4.75</w:t>
            </w:r>
          </w:p>
        </w:tc>
        <w:tc>
          <w:tcPr>
            <w:tcW w:w="1558" w:type="dxa"/>
            <w:vAlign w:val="center"/>
          </w:tcPr>
          <w:p w14:paraId="0C8FECE5" w14:textId="77777777" w:rsidR="00262200" w:rsidRPr="00072030" w:rsidRDefault="00262200" w:rsidP="000442D8">
            <w:pPr>
              <w:pStyle w:val="20143"/>
              <w:ind w:firstLine="0"/>
              <w:jc w:val="center"/>
              <w:rPr>
                <w:lang w:val="en-US"/>
              </w:rPr>
            </w:pPr>
            <w:r w:rsidRPr="00072030">
              <w:rPr>
                <w:lang w:val="en-US"/>
              </w:rPr>
              <w:t>6</w:t>
            </w:r>
          </w:p>
        </w:tc>
      </w:tr>
    </w:tbl>
    <w:p w14:paraId="2A50F7CD" w14:textId="77777777" w:rsidR="003E2CA3" w:rsidRPr="00091DA9" w:rsidRDefault="003E2CA3" w:rsidP="003E2CA3">
      <w:pPr>
        <w:pStyle w:val="20143"/>
      </w:pPr>
    </w:p>
    <w:p w14:paraId="7F3F3628" w14:textId="77777777" w:rsidR="003E2CA3" w:rsidRPr="00091DA9" w:rsidRDefault="003E2CA3" w:rsidP="003E2CA3">
      <w:pPr>
        <w:pStyle w:val="20143"/>
      </w:pPr>
      <w:r w:rsidRPr="00091DA9">
        <w:t>Синий цвет, как основной, больше понравился фокус</w:t>
      </w:r>
      <w:r w:rsidR="00F23FAD">
        <w:t>-</w:t>
      </w:r>
      <w:r w:rsidRPr="00091DA9">
        <w:t>группам, так как имеет более высокую оценку по сравнению с другими цветами.</w:t>
      </w:r>
    </w:p>
    <w:p w14:paraId="370D8FB2" w14:textId="77777777" w:rsidR="003E2CA3" w:rsidRPr="00091DA9" w:rsidRDefault="003E2CA3" w:rsidP="003E2CA3">
      <w:pPr>
        <w:pStyle w:val="20142"/>
      </w:pPr>
      <w:bookmarkStart w:id="107" w:name="_Toc7376145"/>
      <w:bookmarkStart w:id="108" w:name="_Toc11671655"/>
      <w:r w:rsidRPr="00091DA9">
        <w:t>Форма основного интерфейса симуляции</w:t>
      </w:r>
      <w:bookmarkEnd w:id="107"/>
      <w:bookmarkEnd w:id="108"/>
    </w:p>
    <w:p w14:paraId="1E4E808C" w14:textId="3C2DB67F" w:rsidR="00242882" w:rsidRPr="00091DA9" w:rsidRDefault="00242882" w:rsidP="00242882">
      <w:pPr>
        <w:pStyle w:val="20143"/>
      </w:pPr>
      <w:r>
        <w:t>На рисунке 1</w:t>
      </w:r>
      <w:r w:rsidR="00E82206">
        <w:t>3</w:t>
      </w:r>
      <w:r>
        <w:t xml:space="preserve"> изображена</w:t>
      </w:r>
      <w:r w:rsidRPr="00091DA9">
        <w:t xml:space="preserve"> основная форма интерфейса, с ней пользователь взаимодействует 80% всего времени в симуляции, поэтому она содержит только необходимую информацию. </w:t>
      </w:r>
    </w:p>
    <w:p w14:paraId="44A64F61" w14:textId="77777777" w:rsidR="006505AC" w:rsidRDefault="00C630F2" w:rsidP="006505AC">
      <w:pPr>
        <w:pStyle w:val="af5"/>
      </w:pPr>
      <w:r w:rsidRPr="00C623FB">
        <w:rPr>
          <w:noProof/>
          <w:lang w:eastAsia="ru-RU"/>
        </w:rPr>
        <w:lastRenderedPageBreak/>
        <w:drawing>
          <wp:inline distT="0" distB="0" distL="0" distR="0" wp14:anchorId="41DD603F" wp14:editId="64C2398F">
            <wp:extent cx="5179806" cy="2918814"/>
            <wp:effectExtent l="0" t="0" r="1905" b="0"/>
            <wp:docPr id="7" name="Рисунок 7" descr="I:\Study\4th course\Diplom\Lists\Основной экран.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I:\Study\4th course\Diplom\Lists\Основной экран.PNG"/>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185017" cy="2921750"/>
                    </a:xfrm>
                    <a:prstGeom prst="rect">
                      <a:avLst/>
                    </a:prstGeom>
                    <a:noFill/>
                    <a:ln>
                      <a:noFill/>
                    </a:ln>
                  </pic:spPr>
                </pic:pic>
              </a:graphicData>
            </a:graphic>
          </wp:inline>
        </w:drawing>
      </w:r>
    </w:p>
    <w:p w14:paraId="3B4011E2" w14:textId="0620D21F" w:rsidR="006505AC" w:rsidRDefault="006505AC" w:rsidP="006505AC">
      <w:pPr>
        <w:pStyle w:val="24"/>
      </w:pPr>
      <w:r>
        <w:t xml:space="preserve">Рисунок </w:t>
      </w:r>
      <w:r w:rsidR="002300C3">
        <w:t>1</w:t>
      </w:r>
      <w:r w:rsidR="00DD6630">
        <w:t>3</w:t>
      </w:r>
      <w:r>
        <w:t xml:space="preserve"> – Форма основного интерфейса симуляции</w:t>
      </w:r>
    </w:p>
    <w:p w14:paraId="23FAD62F" w14:textId="671D29B9" w:rsidR="003E2CA3" w:rsidRPr="00091DA9" w:rsidRDefault="00343659" w:rsidP="004F4B6C">
      <w:pPr>
        <w:pStyle w:val="20143"/>
      </w:pPr>
      <w:r>
        <w:t>Тестирование на фокус</w:t>
      </w:r>
      <w:r w:rsidR="00F23FAD">
        <w:t>-</w:t>
      </w:r>
      <w:r>
        <w:t>группе показало, что с</w:t>
      </w:r>
      <w:r w:rsidR="00A406D8">
        <w:t>верху</w:t>
      </w:r>
      <w:r w:rsidR="00033939">
        <w:t xml:space="preserve"> должны</w:t>
      </w:r>
      <w:r w:rsidR="00A406D8">
        <w:t xml:space="preserve"> </w:t>
      </w:r>
      <w:r w:rsidR="003E2CA3" w:rsidRPr="00091DA9">
        <w:t>располага</w:t>
      </w:r>
      <w:r w:rsidR="004F4B6C">
        <w:t>ться</w:t>
      </w:r>
      <w:r w:rsidR="003E2CA3" w:rsidRPr="00091DA9">
        <w:t xml:space="preserve"> основные параметры симуляции, кнопки, позволяющие регулировать скорость внутриигрового течения врем</w:t>
      </w:r>
      <w:r w:rsidR="004F4B6C">
        <w:t xml:space="preserve">ени, и кнопка выхода из системы, а </w:t>
      </w:r>
      <w:r w:rsidR="00BD02B1">
        <w:t>слева</w:t>
      </w:r>
      <w:r w:rsidR="003E2CA3" w:rsidRPr="00091DA9">
        <w:t xml:space="preserve"> панель сотрудников симуляции, взаимодействуя с которыми пользователь меняет состояние симуляции. Сотрудники располагаются сверху вниз согласно иерархической модели сотрудников на реальном объекте симуляции. У каждого из сотрудников есть список задач, который отображен в виде цифры рядом с его аватаром. При нажатии на аватар сотрудника открывается детализирующее окно, в котором отображена вся необходимая информация о действиях выбранного работника.</w:t>
      </w:r>
    </w:p>
    <w:p w14:paraId="68F77CB3" w14:textId="77777777" w:rsidR="00C23080" w:rsidRDefault="003E2CA3" w:rsidP="00C23080">
      <w:pPr>
        <w:pStyle w:val="20143"/>
      </w:pPr>
      <w:r w:rsidRPr="00091DA9">
        <w:t>По центру экрана расположена основная модель симул</w:t>
      </w:r>
      <w:r w:rsidR="00C23080">
        <w:t>яции и ее точки взаимодействия.</w:t>
      </w:r>
    </w:p>
    <w:p w14:paraId="7977BEA2" w14:textId="77777777" w:rsidR="00C23080" w:rsidRDefault="00C23080" w:rsidP="00C23080">
      <w:pPr>
        <w:pStyle w:val="20142"/>
      </w:pPr>
      <w:bookmarkStart w:id="109" w:name="_Toc11671656"/>
      <w:r>
        <w:t>Форма интерфейса статистики сессии</w:t>
      </w:r>
      <w:bookmarkEnd w:id="109"/>
      <w:r>
        <w:t xml:space="preserve"> </w:t>
      </w:r>
    </w:p>
    <w:p w14:paraId="01D9445E" w14:textId="41E97765" w:rsidR="00FF531E" w:rsidRPr="00FF531E" w:rsidRDefault="00C23080" w:rsidP="00FF531E">
      <w:pPr>
        <w:pStyle w:val="20143"/>
      </w:pPr>
      <w:r w:rsidRPr="00FF531E">
        <w:t>Статистика сессии является неотъемлемой частью процесса обучения, так как благодаря ей пользователь может получить обратную связь по всей внутриигровой сессии (</w:t>
      </w:r>
      <w:r w:rsidR="00F23FAD">
        <w:t>р</w:t>
      </w:r>
      <w:r w:rsidRPr="00FF531E">
        <w:t xml:space="preserve">исунок </w:t>
      </w:r>
      <w:r w:rsidR="0035558A">
        <w:t>1</w:t>
      </w:r>
      <w:r w:rsidR="00E82206">
        <w:t>4</w:t>
      </w:r>
      <w:r w:rsidRPr="00FF531E">
        <w:t>).</w:t>
      </w:r>
    </w:p>
    <w:p w14:paraId="072072D7" w14:textId="77777777" w:rsidR="00C23080" w:rsidRDefault="00C630F2" w:rsidP="00FF531E">
      <w:pPr>
        <w:pStyle w:val="af5"/>
      </w:pPr>
      <w:r w:rsidRPr="00C623FB">
        <w:rPr>
          <w:noProof/>
          <w:lang w:eastAsia="ru-RU"/>
        </w:rPr>
        <w:lastRenderedPageBreak/>
        <w:drawing>
          <wp:inline distT="0" distB="0" distL="0" distR="0" wp14:anchorId="0A2719A4" wp14:editId="190F5144">
            <wp:extent cx="4847689" cy="2733041"/>
            <wp:effectExtent l="0" t="0" r="0" b="0"/>
            <wp:docPr id="8" name="Рисунок 8" descr="I:\Study\4th course\Diplom\Lists\Статистика Игры.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I:\Study\4th course\Diplom\Lists\Статистика Игры.PNG"/>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4855773" cy="2737599"/>
                    </a:xfrm>
                    <a:prstGeom prst="rect">
                      <a:avLst/>
                    </a:prstGeom>
                    <a:noFill/>
                    <a:ln>
                      <a:noFill/>
                    </a:ln>
                  </pic:spPr>
                </pic:pic>
              </a:graphicData>
            </a:graphic>
          </wp:inline>
        </w:drawing>
      </w:r>
      <w:r w:rsidR="00C23080">
        <w:t xml:space="preserve"> </w:t>
      </w:r>
    </w:p>
    <w:p w14:paraId="02E2476D" w14:textId="7E8E847E" w:rsidR="00FF531E" w:rsidRDefault="00FF531E" w:rsidP="00FF531E">
      <w:pPr>
        <w:pStyle w:val="24"/>
      </w:pPr>
      <w:r>
        <w:t>Рисунок</w:t>
      </w:r>
      <w:r w:rsidR="002300C3">
        <w:t xml:space="preserve"> 1</w:t>
      </w:r>
      <w:r w:rsidR="00DD6630">
        <w:t>4</w:t>
      </w:r>
      <w:r>
        <w:t xml:space="preserve"> – Форма интерфейса статистики сессии</w:t>
      </w:r>
    </w:p>
    <w:p w14:paraId="3DDAD63D" w14:textId="77777777" w:rsidR="0032664A" w:rsidRDefault="00FF531E" w:rsidP="0032664A">
      <w:pPr>
        <w:pStyle w:val="20143"/>
      </w:pPr>
      <w:r w:rsidRPr="00FF531E">
        <w:t>С помощью этого окна интерфейса пользователь может увидеть разницу своих результатов исходя из прошлых сессий</w:t>
      </w:r>
      <w:r w:rsidR="00577E68">
        <w:t>, что позволит проанализировать действия, соверше</w:t>
      </w:r>
      <w:r w:rsidR="008C253B">
        <w:t>нные в текущей сессии. Результаты прошлых сессий и текущей сессии представлены в виде гистограммы для более наглядного представления.</w:t>
      </w:r>
      <w:r w:rsidR="0059774A">
        <w:t xml:space="preserve"> Также игрок </w:t>
      </w:r>
      <w:r w:rsidR="008C253B">
        <w:t>может увидеть, что именно повлияло</w:t>
      </w:r>
      <w:r w:rsidR="0059774A">
        <w:t xml:space="preserve"> на его рейтинг и то, где он совершал ошибки.</w:t>
      </w:r>
    </w:p>
    <w:p w14:paraId="0F59AED8" w14:textId="77777777" w:rsidR="008C253B" w:rsidRDefault="008C253B" w:rsidP="008C253B">
      <w:pPr>
        <w:pStyle w:val="20142"/>
      </w:pPr>
      <w:bookmarkStart w:id="110" w:name="_Toc11671657"/>
      <w:r>
        <w:t>Форма интерфейса справочника</w:t>
      </w:r>
      <w:bookmarkEnd w:id="110"/>
      <w:r>
        <w:t xml:space="preserve"> </w:t>
      </w:r>
    </w:p>
    <w:p w14:paraId="7E955F65" w14:textId="70747EDC" w:rsidR="008C253B" w:rsidRDefault="008C253B" w:rsidP="008C253B">
      <w:pPr>
        <w:pStyle w:val="20143"/>
      </w:pPr>
      <w:r>
        <w:t>Для нового пользователя объем механик программной системы может быть достаточно большим для усваивания. В связи с этим разработан справочник по симуляции, описывающий все нюансы системы (</w:t>
      </w:r>
      <w:r w:rsidR="00F23FAD">
        <w:t>р</w:t>
      </w:r>
      <w:r>
        <w:t xml:space="preserve">исунок </w:t>
      </w:r>
      <w:r w:rsidR="00B155DC">
        <w:t>1</w:t>
      </w:r>
      <w:r w:rsidR="00E82206">
        <w:t>5</w:t>
      </w:r>
      <w:r>
        <w:t>).</w:t>
      </w:r>
    </w:p>
    <w:p w14:paraId="4379981B" w14:textId="77777777" w:rsidR="008C253B" w:rsidRDefault="008C253B" w:rsidP="008C253B">
      <w:pPr>
        <w:pStyle w:val="af5"/>
      </w:pPr>
      <w:r w:rsidRPr="004918FB">
        <w:rPr>
          <w:noProof/>
          <w:lang w:eastAsia="ru-RU"/>
        </w:rPr>
        <w:drawing>
          <wp:inline distT="0" distB="0" distL="0" distR="0" wp14:anchorId="7BAD6961" wp14:editId="46B0999C">
            <wp:extent cx="5274554" cy="2913122"/>
            <wp:effectExtent l="0" t="0" r="2540" b="1905"/>
            <wp:docPr id="10" name="Рисунок 10" descr="C:\Users\yurac\Pictures\ВикиФШ.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yurac\Pictures\ВикиФШ.png"/>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5284820" cy="2918792"/>
                    </a:xfrm>
                    <a:prstGeom prst="rect">
                      <a:avLst/>
                    </a:prstGeom>
                    <a:noFill/>
                    <a:ln>
                      <a:noFill/>
                    </a:ln>
                  </pic:spPr>
                </pic:pic>
              </a:graphicData>
            </a:graphic>
          </wp:inline>
        </w:drawing>
      </w:r>
    </w:p>
    <w:p w14:paraId="2ACD2BBC" w14:textId="33BDA102" w:rsidR="008C253B" w:rsidRDefault="008C253B" w:rsidP="008C253B">
      <w:pPr>
        <w:pStyle w:val="24"/>
      </w:pPr>
      <w:r>
        <w:lastRenderedPageBreak/>
        <w:t xml:space="preserve">Рисунок </w:t>
      </w:r>
      <w:r w:rsidR="002300C3">
        <w:t>1</w:t>
      </w:r>
      <w:r w:rsidR="00DD6630">
        <w:t>5</w:t>
      </w:r>
      <w:r>
        <w:t xml:space="preserve"> – Форма интерфейса справочника</w:t>
      </w:r>
    </w:p>
    <w:p w14:paraId="1C13A2AA" w14:textId="77777777" w:rsidR="008C253B" w:rsidRDefault="008C253B" w:rsidP="008C253B">
      <w:pPr>
        <w:pStyle w:val="20143"/>
      </w:pPr>
      <w:r>
        <w:t>Справочник выполнен в виде документа, разделенного на главы. Все главы отображены в левой части справочника для удобства использования и быстрого взаимодействия. Выбранная глава отображается визуально, чтобы пользователь мог быстрее ориентироваться в оглавлении.</w:t>
      </w:r>
    </w:p>
    <w:p w14:paraId="385425A8" w14:textId="77777777" w:rsidR="008C253B" w:rsidRDefault="007A1D9B" w:rsidP="008C253B">
      <w:pPr>
        <w:pStyle w:val="20143"/>
      </w:pPr>
      <w:r>
        <w:t>В содержании каждой информационной статьи необходимая информация разделена на блоки для лучшего восприятия информации. Каждый блок имеет название, выделенное цветом, что также оптимизирует процесс поиска информации. В блоках могут присутствовать изображения, повышающие эффективность усваивания материала.</w:t>
      </w:r>
    </w:p>
    <w:p w14:paraId="0F3565F7" w14:textId="77777777" w:rsidR="007913DA" w:rsidRDefault="007913DA" w:rsidP="007913DA">
      <w:pPr>
        <w:pStyle w:val="20142"/>
      </w:pPr>
      <w:bookmarkStart w:id="111" w:name="_Toc11671658"/>
      <w:r>
        <w:t xml:space="preserve">Форма интерфейса </w:t>
      </w:r>
      <w:r>
        <w:rPr>
          <w:lang w:val="en-US"/>
        </w:rPr>
        <w:t>таблицы рекордов</w:t>
      </w:r>
      <w:bookmarkEnd w:id="111"/>
      <w:r>
        <w:t xml:space="preserve"> </w:t>
      </w:r>
    </w:p>
    <w:p w14:paraId="0E957699" w14:textId="07645418" w:rsidR="00CA766F" w:rsidRDefault="00CA766F" w:rsidP="00842D54">
      <w:pPr>
        <w:pStyle w:val="20143"/>
      </w:pPr>
      <w:r>
        <w:t>Таблица рекордов, изображенная на рисунке 1</w:t>
      </w:r>
      <w:r w:rsidR="00E82206">
        <w:t>6</w:t>
      </w:r>
      <w:r>
        <w:t>, спроектирована таким образом, чтобы пользователь видел рейтинг всех пользователей и мог сравнить результаты других людей со своими.</w:t>
      </w:r>
    </w:p>
    <w:p w14:paraId="16F37219" w14:textId="77777777" w:rsidR="00CA766F" w:rsidRDefault="00CA766F" w:rsidP="00CA766F">
      <w:pPr>
        <w:pStyle w:val="20143"/>
      </w:pPr>
    </w:p>
    <w:p w14:paraId="146CEA7F" w14:textId="77777777" w:rsidR="007913DA" w:rsidRDefault="007913DA" w:rsidP="00256152">
      <w:pPr>
        <w:pStyle w:val="af5"/>
        <w:rPr>
          <w:lang w:val="en-US"/>
        </w:rPr>
      </w:pPr>
      <w:r w:rsidRPr="00C623FB">
        <w:rPr>
          <w:noProof/>
          <w:lang w:eastAsia="ru-RU"/>
        </w:rPr>
        <w:drawing>
          <wp:inline distT="0" distB="0" distL="0" distR="0" wp14:anchorId="0001DAC1" wp14:editId="6231D2DC">
            <wp:extent cx="4634230" cy="2605534"/>
            <wp:effectExtent l="0" t="0" r="0" b="4445"/>
            <wp:docPr id="12" name="Рисунок 12" descr="I:\Study\4th course\Diplom\Lists\Рейтинг Игроков.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I:\Study\4th course\Diplom\Lists\Рейтинг Игроков.PNG"/>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4657262" cy="2618484"/>
                    </a:xfrm>
                    <a:prstGeom prst="rect">
                      <a:avLst/>
                    </a:prstGeom>
                    <a:noFill/>
                    <a:ln>
                      <a:noFill/>
                    </a:ln>
                  </pic:spPr>
                </pic:pic>
              </a:graphicData>
            </a:graphic>
          </wp:inline>
        </w:drawing>
      </w:r>
    </w:p>
    <w:p w14:paraId="316CD391" w14:textId="6F1E5680" w:rsidR="00256152" w:rsidRDefault="00256152" w:rsidP="00256152">
      <w:pPr>
        <w:pStyle w:val="24"/>
      </w:pPr>
      <w:r>
        <w:t xml:space="preserve">Рисунок </w:t>
      </w:r>
      <w:r w:rsidR="002300C3">
        <w:t>1</w:t>
      </w:r>
      <w:r w:rsidR="00DD6630">
        <w:t>6</w:t>
      </w:r>
      <w:r>
        <w:t xml:space="preserve"> – Форма интерфейса таблицы рекордов</w:t>
      </w:r>
    </w:p>
    <w:p w14:paraId="36FD3BD1" w14:textId="77777777" w:rsidR="00256152" w:rsidRDefault="00256152" w:rsidP="00256152">
      <w:pPr>
        <w:pStyle w:val="20143"/>
      </w:pPr>
      <w:r>
        <w:t>В верхней части представленного окна рас</w:t>
      </w:r>
      <w:r w:rsidR="00842D54">
        <w:t>полагается информационная панель</w:t>
      </w:r>
      <w:r>
        <w:t>, в которой расположены данные и результаты пользователя, от чьего имени запущена программная система. Представлены следующие данные:</w:t>
      </w:r>
    </w:p>
    <w:p w14:paraId="2BEC881C" w14:textId="77777777" w:rsidR="00256152" w:rsidRDefault="00256152" w:rsidP="00256152">
      <w:pPr>
        <w:pStyle w:val="20140"/>
      </w:pPr>
      <w:r>
        <w:lastRenderedPageBreak/>
        <w:t>позиция пользователя в общем рейтинге. Эта информация нужна для того, чтобы пользователь мог оценить своё положение в общем списке без лишних действий по расчётам и поиску;</w:t>
      </w:r>
    </w:p>
    <w:p w14:paraId="2C2E6314" w14:textId="77777777" w:rsidR="00256152" w:rsidRDefault="00256152" w:rsidP="00256152">
      <w:pPr>
        <w:pStyle w:val="20140"/>
      </w:pPr>
      <w:r>
        <w:t>имя пользователя</w:t>
      </w:r>
      <w:r w:rsidRPr="00256152">
        <w:t>;</w:t>
      </w:r>
    </w:p>
    <w:p w14:paraId="0A9BC5FE" w14:textId="77777777" w:rsidR="00256152" w:rsidRDefault="00256152" w:rsidP="00256152">
      <w:pPr>
        <w:pStyle w:val="20140"/>
      </w:pPr>
      <w:r>
        <w:t>количество завершенных сессий</w:t>
      </w:r>
      <w:r w:rsidRPr="00256152">
        <w:t>;</w:t>
      </w:r>
    </w:p>
    <w:p w14:paraId="15075EF1" w14:textId="77777777" w:rsidR="00256152" w:rsidRDefault="00256152" w:rsidP="00256152">
      <w:pPr>
        <w:pStyle w:val="20140"/>
      </w:pPr>
      <w:r>
        <w:t>сумма всех результатов сессий. Данный параметр, вместе с количеством завершенных сессий показывает результативность отдельного пользователя</w:t>
      </w:r>
      <w:r w:rsidRPr="00256152">
        <w:t>;</w:t>
      </w:r>
    </w:p>
    <w:p w14:paraId="56D209D5" w14:textId="77777777" w:rsidR="00256152" w:rsidRDefault="00256152" w:rsidP="00256152">
      <w:pPr>
        <w:pStyle w:val="20140"/>
      </w:pPr>
      <w:r>
        <w:t>населенный пункт</w:t>
      </w:r>
      <w:r w:rsidRPr="00256152">
        <w:t>;</w:t>
      </w:r>
    </w:p>
    <w:p w14:paraId="52D018C1" w14:textId="77777777" w:rsidR="00256152" w:rsidRDefault="00256152" w:rsidP="00256152">
      <w:pPr>
        <w:pStyle w:val="20140"/>
      </w:pPr>
      <w:r>
        <w:t>максимальны</w:t>
      </w:r>
      <w:r w:rsidR="00282E95">
        <w:t>й</w:t>
      </w:r>
      <w:r>
        <w:t xml:space="preserve"> результат за сессию</w:t>
      </w:r>
      <w:r w:rsidRPr="00256152">
        <w:t>.</w:t>
      </w:r>
    </w:p>
    <w:p w14:paraId="14527EEE" w14:textId="77777777" w:rsidR="00F064E4" w:rsidRDefault="00745E62" w:rsidP="009D4192">
      <w:pPr>
        <w:pStyle w:val="20141"/>
      </w:pPr>
      <w:bookmarkStart w:id="112" w:name="_Toc11671659"/>
      <w:r>
        <w:t>Разработка алгоритма поведения клиентов в симуляции</w:t>
      </w:r>
      <w:bookmarkEnd w:id="112"/>
    </w:p>
    <w:p w14:paraId="3BDC29A2" w14:textId="77777777" w:rsidR="009D4192" w:rsidRDefault="009D4192" w:rsidP="009D4192">
      <w:pPr>
        <w:pStyle w:val="20143"/>
      </w:pPr>
      <w:r>
        <w:t xml:space="preserve">Клиенты в симуляции </w:t>
      </w:r>
      <w:r w:rsidR="006B64A9">
        <w:t xml:space="preserve">АЗС являются </w:t>
      </w:r>
      <w:r w:rsidR="00B80053">
        <w:t>обособленной</w:t>
      </w:r>
      <w:r w:rsidR="006B64A9">
        <w:t xml:space="preserve"> часть</w:t>
      </w:r>
      <w:r w:rsidR="00191A7A">
        <w:t xml:space="preserve">ю </w:t>
      </w:r>
      <w:r w:rsidR="00B80053">
        <w:t>системы, с</w:t>
      </w:r>
      <w:r w:rsidR="00794C44">
        <w:t xml:space="preserve"> их помощью</w:t>
      </w:r>
      <w:r w:rsidR="006B64A9">
        <w:t xml:space="preserve"> запускаются процессы, которые необходимо оптимизировать пользователю.</w:t>
      </w:r>
    </w:p>
    <w:p w14:paraId="0835F609" w14:textId="77777777" w:rsidR="006B64A9" w:rsidRDefault="006B64A9" w:rsidP="00191A7A">
      <w:pPr>
        <w:pStyle w:val="20143"/>
      </w:pPr>
      <w:r>
        <w:t xml:space="preserve">Поведение клиентов </w:t>
      </w:r>
      <w:r w:rsidR="00B80053">
        <w:t>моделируется</w:t>
      </w:r>
      <w:r w:rsidR="00191A7A">
        <w:rPr>
          <w:rStyle w:val="ab"/>
          <w:rFonts w:eastAsia="Times New Roman" w:cs="Courier New"/>
          <w:lang w:eastAsia="ru-RU"/>
        </w:rPr>
        <w:t xml:space="preserve"> </w:t>
      </w:r>
      <w:r w:rsidR="00191A7A">
        <w:t>ис</w:t>
      </w:r>
      <w:r>
        <w:t>ходя из анализа поведения реальных клиентов на АЗС, но упрощено в силу погрешности симуляции.</w:t>
      </w:r>
    </w:p>
    <w:p w14:paraId="192C6401" w14:textId="77777777" w:rsidR="00080F9B" w:rsidRDefault="00080F9B" w:rsidP="009D4192">
      <w:pPr>
        <w:pStyle w:val="20143"/>
      </w:pPr>
      <w:r>
        <w:t>Для удобства поддержки и модер</w:t>
      </w:r>
      <w:r w:rsidR="00A260F5">
        <w:t>низации программного кода</w:t>
      </w:r>
      <w:r>
        <w:t xml:space="preserve"> алгоритм поведения декомпозирован и имеет высокие уровни абстракции. </w:t>
      </w:r>
    </w:p>
    <w:p w14:paraId="57053EB2" w14:textId="339E24D8" w:rsidR="00480E5B" w:rsidRDefault="00080F9B" w:rsidP="00080F9B">
      <w:pPr>
        <w:pStyle w:val="20143"/>
      </w:pPr>
      <w:r>
        <w:t>Метод инициализации</w:t>
      </w:r>
      <w:r w:rsidR="00A260F5">
        <w:t xml:space="preserve"> (р</w:t>
      </w:r>
      <w:r w:rsidR="00B155DC">
        <w:t>исунок 1</w:t>
      </w:r>
      <w:r w:rsidR="00E82206">
        <w:t>7</w:t>
      </w:r>
      <w:r w:rsidR="00B155DC">
        <w:t>)</w:t>
      </w:r>
      <w:r>
        <w:t xml:space="preserve"> является точкой входа в алгоритм поведения и начинается с оповещения объектов-подписчиков о инициализации объекта. Это необходимо для динамической работы систем, завязанных на сущностях клиентов. Затем необходимо сформировать поведение сущности, где будет происходить выбор шаблона поведения в зависимости от определенных ранее констант. В ходе формирования поведения инициализируется и запускается шаблон.</w:t>
      </w:r>
    </w:p>
    <w:p w14:paraId="7F4325AD" w14:textId="77777777" w:rsidR="00480E5B" w:rsidRDefault="00480E5B" w:rsidP="00480E5B">
      <w:pPr>
        <w:pStyle w:val="af5"/>
      </w:pPr>
      <w:r w:rsidRPr="00480E5B">
        <w:lastRenderedPageBreak/>
        <w:t xml:space="preserve"> </w:t>
      </w:r>
      <w:r w:rsidR="000E4050">
        <w:rPr>
          <w:noProof/>
        </w:rPr>
        <w:object w:dxaOrig="7381" w:dyaOrig="7965" w14:anchorId="2C733D55">
          <v:shape id="_x0000_i1028" type="#_x0000_t75" alt="" style="width:370.5pt;height:396pt;mso-width-percent:0;mso-height-percent:0;mso-width-percent:0;mso-height-percent:0" o:ole="">
            <v:imagedata r:id="rId30" o:title=""/>
          </v:shape>
          <o:OLEObject Type="Embed" ProgID="Visio.Drawing.15" ShapeID="_x0000_i1028" DrawAspect="Content" ObjectID="_1622284569" r:id="rId31"/>
        </w:object>
      </w:r>
      <w:r w:rsidRPr="00480E5B">
        <w:t xml:space="preserve"> </w:t>
      </w:r>
    </w:p>
    <w:p w14:paraId="4E095715" w14:textId="2FD5A67A" w:rsidR="00480E5B" w:rsidRPr="00C226A9" w:rsidRDefault="00480E5B" w:rsidP="00480E5B">
      <w:pPr>
        <w:pStyle w:val="af5"/>
      </w:pPr>
      <w:r>
        <w:t>Рисунок 1</w:t>
      </w:r>
      <w:r w:rsidR="00DD6630">
        <w:t>7</w:t>
      </w:r>
      <w:r>
        <w:t xml:space="preserve"> – </w:t>
      </w:r>
      <w:r w:rsidR="001405EF">
        <w:t>Схема алгоритма</w:t>
      </w:r>
      <w:r>
        <w:t xml:space="preserve"> инициализации клиента</w:t>
      </w:r>
    </w:p>
    <w:p w14:paraId="575E9692" w14:textId="77777777" w:rsidR="00237CE4" w:rsidRDefault="00080F9B" w:rsidP="00080F9B">
      <w:pPr>
        <w:pStyle w:val="20143"/>
      </w:pPr>
      <w:r>
        <w:t>Шаблон поведения – алгоритм, которого придерживается сущность клиента. Все шаблоны определены в дизайн-документе игрового дизайнера и занесены в базу данных про</w:t>
      </w:r>
      <w:r w:rsidR="00237CE4">
        <w:t>граммной системы. В каждом шаблоне гарантирована инициализация списка желаний сущности клиента и запуск машины состояний. Подобные условия необходимы для поддержания уровня абстракции.</w:t>
      </w:r>
      <w:r w:rsidR="00480E5B" w:rsidRPr="00480E5B">
        <w:t xml:space="preserve"> </w:t>
      </w:r>
    </w:p>
    <w:p w14:paraId="62C345FD" w14:textId="77777777" w:rsidR="00080F9B" w:rsidRDefault="00237CE4" w:rsidP="00080F9B">
      <w:pPr>
        <w:pStyle w:val="20143"/>
      </w:pPr>
      <w:r>
        <w:t xml:space="preserve">Желание сущности клиента – это действие, имеющее, как минимум, определенную секцию для взаимодействия. Секция – область на карте симуляции, имеющая определенные параметры.  Создание списка желаний определяет набор данных, влияющих на поведение клиента на АЗС. Размер списка желаний выбирается из отрезка </w:t>
      </w:r>
      <w:r w:rsidRPr="00237CE4">
        <w:t xml:space="preserve">[1, </w:t>
      </w:r>
      <w:r>
        <w:rPr>
          <w:lang w:val="en-US"/>
        </w:rPr>
        <w:t>N</w:t>
      </w:r>
      <w:r w:rsidR="00943206" w:rsidRPr="00ED77C1">
        <w:t>]</w:t>
      </w:r>
      <w:r>
        <w:t xml:space="preserve">, где </w:t>
      </w:r>
      <w:r>
        <w:rPr>
          <w:lang w:val="en-US"/>
        </w:rPr>
        <w:t>N</w:t>
      </w:r>
      <w:r w:rsidRPr="00237CE4">
        <w:t xml:space="preserve"> </w:t>
      </w:r>
      <w:r>
        <w:t xml:space="preserve">– натуральное число и </w:t>
      </w:r>
      <w:r>
        <w:rPr>
          <w:lang w:val="en-US"/>
        </w:rPr>
        <w:t>N</w:t>
      </w:r>
      <w:r w:rsidRPr="00237CE4">
        <w:t xml:space="preserve"> </w:t>
      </w:r>
      <w:r>
        <w:lastRenderedPageBreak/>
        <w:t xml:space="preserve">больше или равно </w:t>
      </w:r>
      <w:r w:rsidRPr="00237CE4">
        <w:t>1.</w:t>
      </w:r>
      <w:r w:rsidR="008C6AAE">
        <w:t xml:space="preserve"> Желание привязано к секции, выбранной по определенному алгоритму.</w:t>
      </w:r>
    </w:p>
    <w:p w14:paraId="7860EAC6" w14:textId="3B4EB849" w:rsidR="001B61B8" w:rsidRDefault="008C6AAE" w:rsidP="001B61B8">
      <w:pPr>
        <w:pStyle w:val="20143"/>
      </w:pPr>
      <w:r>
        <w:t>Выбор секции</w:t>
      </w:r>
      <w:r w:rsidR="00505BC6">
        <w:t xml:space="preserve"> (р</w:t>
      </w:r>
      <w:r w:rsidR="001B61B8">
        <w:t>исунок 1</w:t>
      </w:r>
      <w:r w:rsidR="00E82206">
        <w:t>8</w:t>
      </w:r>
      <w:r w:rsidR="001B61B8">
        <w:t>)</w:t>
      </w:r>
      <w:r>
        <w:t xml:space="preserve"> </w:t>
      </w:r>
      <w:r w:rsidR="00402479">
        <w:t>производится исходя из её параметра популярности. Популярность отражает то, как часто конкретная секция</w:t>
      </w:r>
      <w:r w:rsidR="00C12608">
        <w:t xml:space="preserve"> попадает в список желаний клиентов.</w:t>
      </w:r>
      <w:r w:rsidR="007748FC">
        <w:t xml:space="preserve"> Секции выбираются до тех пор, пока полностью не заполнится их массив.</w:t>
      </w:r>
    </w:p>
    <w:p w14:paraId="391BB567" w14:textId="77777777" w:rsidR="00A27E3B" w:rsidRDefault="00A27E3B" w:rsidP="00A27E3B">
      <w:pPr>
        <w:pStyle w:val="af5"/>
      </w:pPr>
      <w:r w:rsidRPr="00A27E3B">
        <w:t xml:space="preserve"> </w:t>
      </w:r>
      <w:r w:rsidR="000E4050">
        <w:rPr>
          <w:noProof/>
        </w:rPr>
        <w:object w:dxaOrig="5550" w:dyaOrig="8220" w14:anchorId="5C04AD6F">
          <v:shape id="_x0000_i1029" type="#_x0000_t75" alt="" style="width:276.5pt;height:409.5pt;mso-width-percent:0;mso-height-percent:0;mso-width-percent:0;mso-height-percent:0" o:ole="">
            <v:imagedata r:id="rId32" o:title=""/>
          </v:shape>
          <o:OLEObject Type="Embed" ProgID="Visio.Drawing.15" ShapeID="_x0000_i1029" DrawAspect="Content" ObjectID="_1622284570" r:id="rId33"/>
        </w:object>
      </w:r>
    </w:p>
    <w:p w14:paraId="770AF37A" w14:textId="7CEBC669" w:rsidR="00A27E3B" w:rsidRPr="00C226A9" w:rsidRDefault="00A27E3B" w:rsidP="00A27E3B">
      <w:pPr>
        <w:pStyle w:val="af5"/>
      </w:pPr>
      <w:r>
        <w:t>Рисунок 1</w:t>
      </w:r>
      <w:r w:rsidR="00DD6630">
        <w:t>8</w:t>
      </w:r>
      <w:r>
        <w:t xml:space="preserve"> – </w:t>
      </w:r>
      <w:r w:rsidR="0038086B">
        <w:t>Схема алгоритма</w:t>
      </w:r>
      <w:r>
        <w:t xml:space="preserve"> выбора секций</w:t>
      </w:r>
    </w:p>
    <w:p w14:paraId="7A2B7EF6" w14:textId="431EA25D" w:rsidR="00AB3A8A" w:rsidRDefault="007748FC" w:rsidP="00FF6A16">
      <w:pPr>
        <w:pStyle w:val="20143"/>
        <w:rPr>
          <w:highlight w:val="yellow"/>
        </w:rPr>
      </w:pPr>
      <w:r>
        <w:t>После того, как весь массив с секциями будет заполнен</w:t>
      </w:r>
      <w:r w:rsidR="00D37D9D">
        <w:t>, формирование списка желаний завершится</w:t>
      </w:r>
      <w:r w:rsidR="00C709A1">
        <w:t xml:space="preserve"> (рисунок 1</w:t>
      </w:r>
      <w:r w:rsidR="00E82206">
        <w:t>9</w:t>
      </w:r>
      <w:r w:rsidR="00C709A1">
        <w:t>)</w:t>
      </w:r>
      <w:r w:rsidR="00D37D9D">
        <w:t xml:space="preserve"> и осуществится возврат в блок инициализации клиента.</w:t>
      </w:r>
    </w:p>
    <w:p w14:paraId="71B29614" w14:textId="77777777" w:rsidR="008750E6" w:rsidRDefault="000E4050" w:rsidP="008750E6">
      <w:pPr>
        <w:pStyle w:val="af5"/>
      </w:pPr>
      <w:r>
        <w:rPr>
          <w:noProof/>
        </w:rPr>
        <w:object w:dxaOrig="5775" w:dyaOrig="14175" w14:anchorId="3A7E6712">
          <v:shape id="_x0000_i1030" type="#_x0000_t75" alt="" style="width:273pt;height:670.5pt;mso-width-percent:0;mso-height-percent:0;mso-width-percent:0;mso-height-percent:0" o:ole="">
            <v:imagedata r:id="rId34" o:title=""/>
          </v:shape>
          <o:OLEObject Type="Embed" ProgID="Visio.Drawing.15" ShapeID="_x0000_i1030" DrawAspect="Content" ObjectID="_1622284571" r:id="rId35"/>
        </w:object>
      </w:r>
    </w:p>
    <w:p w14:paraId="6B348110" w14:textId="5EA80213" w:rsidR="008750E6" w:rsidRPr="00C226A9" w:rsidRDefault="008750E6" w:rsidP="008750E6">
      <w:pPr>
        <w:pStyle w:val="af5"/>
      </w:pPr>
      <w:r>
        <w:t>Рисунок 1</w:t>
      </w:r>
      <w:r w:rsidR="00DD6630">
        <w:t>9</w:t>
      </w:r>
      <w:r>
        <w:t xml:space="preserve"> – </w:t>
      </w:r>
      <w:r w:rsidR="00D572FB">
        <w:t>Схема алгоритма</w:t>
      </w:r>
      <w:r>
        <w:t xml:space="preserve"> </w:t>
      </w:r>
      <w:r w:rsidR="00C8353A">
        <w:t>выбора секции исходя из её популярности</w:t>
      </w:r>
    </w:p>
    <w:p w14:paraId="58483022" w14:textId="77777777" w:rsidR="008750E6" w:rsidRDefault="001123E9" w:rsidP="001123E9">
      <w:pPr>
        <w:pStyle w:val="20141"/>
      </w:pPr>
      <w:bookmarkStart w:id="113" w:name="_Toc11671660"/>
      <w:r>
        <w:t>Разработка базы данных симуляции</w:t>
      </w:r>
      <w:bookmarkEnd w:id="113"/>
    </w:p>
    <w:p w14:paraId="659919BC" w14:textId="77777777" w:rsidR="00AB50E2" w:rsidRDefault="0045342D" w:rsidP="00AB50E2">
      <w:pPr>
        <w:pStyle w:val="20143"/>
      </w:pPr>
      <w:r>
        <w:lastRenderedPageBreak/>
        <w:t xml:space="preserve">Для разрабатываемой программной системы было решено использовать СУБД </w:t>
      </w:r>
      <w:r>
        <w:rPr>
          <w:lang w:val="en-US"/>
        </w:rPr>
        <w:t>MySQL</w:t>
      </w:r>
      <w:r>
        <w:t>. В разделе 2.</w:t>
      </w:r>
      <w:r w:rsidRPr="00F57429">
        <w:t>2</w:t>
      </w:r>
      <w:r>
        <w:t xml:space="preserve"> более </w:t>
      </w:r>
      <w:r w:rsidR="00F57429">
        <w:t>подробно описаны достоинства и</w:t>
      </w:r>
      <w:r>
        <w:t xml:space="preserve"> недостатки данной базы данных.</w:t>
      </w:r>
      <w:r w:rsidR="00AB50E2">
        <w:t xml:space="preserve"> </w:t>
      </w:r>
    </w:p>
    <w:p w14:paraId="4C70DA93" w14:textId="536050F5" w:rsidR="00AB50E2" w:rsidRDefault="00AB50E2" w:rsidP="00AB50E2">
      <w:pPr>
        <w:pStyle w:val="20143"/>
      </w:pPr>
      <w:r>
        <w:t xml:space="preserve">Инфологическая модель базы данных симуляции представлена на рисунке </w:t>
      </w:r>
      <w:r w:rsidR="00E82206">
        <w:t>20</w:t>
      </w:r>
      <w:r>
        <w:t>.</w:t>
      </w:r>
    </w:p>
    <w:p w14:paraId="515ED9B0" w14:textId="1FDC3DBE" w:rsidR="00AB50E2" w:rsidRPr="00C226A9" w:rsidRDefault="000E4050" w:rsidP="00AB50E2">
      <w:pPr>
        <w:pStyle w:val="24"/>
      </w:pPr>
      <w:r>
        <w:rPr>
          <w:noProof/>
        </w:rPr>
        <w:object w:dxaOrig="9435" w:dyaOrig="8940" w14:anchorId="3FB2B529">
          <v:shape id="_x0000_i1031" type="#_x0000_t75" alt="" style="width:407pt;height:387pt;mso-width-percent:0;mso-height-percent:0;mso-width-percent:0;mso-height-percent:0" o:ole="">
            <v:imagedata r:id="rId36" o:title=""/>
          </v:shape>
          <o:OLEObject Type="Embed" ProgID="Visio.Drawing.15" ShapeID="_x0000_i1031" DrawAspect="Content" ObjectID="_1622284572" r:id="rId37"/>
        </w:object>
      </w:r>
      <w:r w:rsidR="00AB50E2" w:rsidRPr="00A00A7B">
        <w:t xml:space="preserve"> </w:t>
      </w:r>
      <w:r w:rsidR="00AB50E2">
        <w:t xml:space="preserve">Рисунок </w:t>
      </w:r>
      <w:r w:rsidR="00DD6630">
        <w:t>20</w:t>
      </w:r>
      <w:r w:rsidR="00AB50E2">
        <w:t xml:space="preserve"> – Инфологическая модель базы данных симуляции</w:t>
      </w:r>
    </w:p>
    <w:p w14:paraId="646B62CA" w14:textId="6C219D5E" w:rsidR="00A738C8" w:rsidRDefault="008A153B" w:rsidP="00A738C8">
      <w:pPr>
        <w:pStyle w:val="20143"/>
      </w:pPr>
      <w:r>
        <w:t xml:space="preserve">Для сохранения конфиденциальности данных, доступ в систему осуществляется авторизацией. Вследствие чего каждый пользователь </w:t>
      </w:r>
      <w:r w:rsidR="00AE4EBC">
        <w:t>имеет логин и пароль от системы.</w:t>
      </w:r>
      <w:r w:rsidR="002F4B88">
        <w:t xml:space="preserve"> Сущность </w:t>
      </w:r>
      <w:r w:rsidR="002B4F10">
        <w:t>«Пользователь»</w:t>
      </w:r>
      <w:r w:rsidR="002F4B88">
        <w:t xml:space="preserve"> имеет следующие поля:</w:t>
      </w:r>
    </w:p>
    <w:p w14:paraId="2DC81A42" w14:textId="35AA891D" w:rsidR="002F4B88" w:rsidRPr="002F4B88" w:rsidRDefault="002F4B88" w:rsidP="002F4B88">
      <w:pPr>
        <w:pStyle w:val="20140"/>
      </w:pPr>
      <w:r>
        <w:rPr>
          <w:lang w:val="en-US"/>
        </w:rPr>
        <w:t>ID_</w:t>
      </w:r>
      <w:r>
        <w:t xml:space="preserve">Пользователь </w:t>
      </w:r>
      <w:r w:rsidR="007523E1">
        <w:t>(</w:t>
      </w:r>
      <w:r>
        <w:t>первичный ключ</w:t>
      </w:r>
      <w:r w:rsidR="007523E1">
        <w:t>)</w:t>
      </w:r>
      <w:r>
        <w:rPr>
          <w:lang w:val="en-US"/>
        </w:rPr>
        <w:t>;</w:t>
      </w:r>
    </w:p>
    <w:p w14:paraId="4041F5F5" w14:textId="3963898F" w:rsidR="002F4B88" w:rsidRPr="002F4B88" w:rsidRDefault="00556DC5" w:rsidP="002F4B88">
      <w:pPr>
        <w:pStyle w:val="20140"/>
      </w:pPr>
      <w:r>
        <w:t>и</w:t>
      </w:r>
      <w:r w:rsidR="002F4B88">
        <w:t>мя</w:t>
      </w:r>
      <w:r w:rsidR="002F4B88">
        <w:rPr>
          <w:lang w:val="en-US"/>
        </w:rPr>
        <w:t>;</w:t>
      </w:r>
    </w:p>
    <w:p w14:paraId="6B73F313" w14:textId="72A6D4C4" w:rsidR="002F4B88" w:rsidRPr="002F4B88" w:rsidRDefault="00556DC5" w:rsidP="002F4B88">
      <w:pPr>
        <w:pStyle w:val="20140"/>
      </w:pPr>
      <w:r>
        <w:t>ф</w:t>
      </w:r>
      <w:r w:rsidR="002F4B88">
        <w:t>амилия</w:t>
      </w:r>
      <w:r w:rsidR="002F4B88">
        <w:rPr>
          <w:lang w:val="en-US"/>
        </w:rPr>
        <w:t>;</w:t>
      </w:r>
    </w:p>
    <w:p w14:paraId="6E0CAFB8" w14:textId="3334EE75" w:rsidR="002F4B88" w:rsidRPr="00617FDE" w:rsidRDefault="00556DC5" w:rsidP="002F4B88">
      <w:pPr>
        <w:pStyle w:val="20140"/>
      </w:pPr>
      <w:r>
        <w:t>о</w:t>
      </w:r>
      <w:r w:rsidR="00617FDE">
        <w:t>тчество</w:t>
      </w:r>
      <w:r w:rsidR="00617FDE">
        <w:rPr>
          <w:lang w:val="en-US"/>
        </w:rPr>
        <w:t>;</w:t>
      </w:r>
    </w:p>
    <w:p w14:paraId="441DE3F2" w14:textId="5DA263EF" w:rsidR="00617FDE" w:rsidRPr="00617FDE" w:rsidRDefault="00AB0A13" w:rsidP="002F4B88">
      <w:pPr>
        <w:pStyle w:val="20140"/>
      </w:pPr>
      <w:r>
        <w:lastRenderedPageBreak/>
        <w:t>л</w:t>
      </w:r>
      <w:r w:rsidR="00617FDE">
        <w:t>огин</w:t>
      </w:r>
      <w:r w:rsidR="00617FDE">
        <w:rPr>
          <w:lang w:val="en-US"/>
        </w:rPr>
        <w:t>;</w:t>
      </w:r>
    </w:p>
    <w:p w14:paraId="1F263D7E" w14:textId="7A221A99" w:rsidR="00617FDE" w:rsidRDefault="00AB0A13" w:rsidP="002F4B88">
      <w:pPr>
        <w:pStyle w:val="20140"/>
      </w:pPr>
      <w:r>
        <w:t>п</w:t>
      </w:r>
      <w:r w:rsidR="00617FDE">
        <w:t>ароль</w:t>
      </w:r>
      <w:r w:rsidR="00586BD2">
        <w:rPr>
          <w:lang w:val="en-US"/>
        </w:rPr>
        <w:t>;</w:t>
      </w:r>
    </w:p>
    <w:p w14:paraId="2A5DD8BE" w14:textId="6F148A12" w:rsidR="00617FDE" w:rsidRPr="00617FDE" w:rsidRDefault="00AB0A13" w:rsidP="002F4B88">
      <w:pPr>
        <w:pStyle w:val="20140"/>
      </w:pPr>
      <w:r>
        <w:t>л</w:t>
      </w:r>
      <w:r w:rsidR="00617FDE">
        <w:t>ицензионный ключ</w:t>
      </w:r>
      <w:r w:rsidR="00617FDE">
        <w:rPr>
          <w:lang w:val="en-US"/>
        </w:rPr>
        <w:t>;</w:t>
      </w:r>
    </w:p>
    <w:p w14:paraId="3D776B61" w14:textId="4A03162D" w:rsidR="00617FDE" w:rsidRPr="002F4B88" w:rsidRDefault="00617FDE" w:rsidP="002F4B88">
      <w:pPr>
        <w:pStyle w:val="20140"/>
      </w:pPr>
      <w:r>
        <w:rPr>
          <w:lang w:val="en-US"/>
        </w:rPr>
        <w:t>ID</w:t>
      </w:r>
      <w:r w:rsidRPr="00617FDE">
        <w:t>_</w:t>
      </w:r>
      <w:r w:rsidR="00A96588">
        <w:t xml:space="preserve">Роль. Обозначает роль </w:t>
      </w:r>
      <w:r>
        <w:t>пользователя в системе</w:t>
      </w:r>
      <w:r w:rsidRPr="00C91A4F">
        <w:t>.</w:t>
      </w:r>
    </w:p>
    <w:p w14:paraId="130FC52A" w14:textId="723B7034" w:rsidR="00C91A4F" w:rsidRDefault="00C91A4F" w:rsidP="008A153B">
      <w:pPr>
        <w:pStyle w:val="20143"/>
      </w:pPr>
      <w:r>
        <w:t>Пример заполнения таблицы «Пользователь» представлен в таблице 5.</w:t>
      </w:r>
    </w:p>
    <w:p w14:paraId="6D4C6091" w14:textId="4DB8B637" w:rsidR="00CC4861" w:rsidRPr="00CC4861" w:rsidRDefault="00397160" w:rsidP="00CC4861">
      <w:pPr>
        <w:pStyle w:val="20143"/>
        <w:ind w:firstLine="0"/>
        <w:rPr>
          <w:i/>
        </w:rPr>
      </w:pPr>
      <w:r>
        <w:rPr>
          <w:i/>
        </w:rPr>
        <w:t>Таблица 5 – П</w:t>
      </w:r>
      <w:r w:rsidR="00CC4861" w:rsidRPr="00CC4861">
        <w:rPr>
          <w:i/>
        </w:rPr>
        <w:t>ример заполнения таблицы «Пользователь»</w:t>
      </w:r>
    </w:p>
    <w:tbl>
      <w:tblPr>
        <w:tblStyle w:val="a9"/>
        <w:tblW w:w="0" w:type="auto"/>
        <w:tblLook w:val="04A0" w:firstRow="1" w:lastRow="0" w:firstColumn="1" w:lastColumn="0" w:noHBand="0" w:noVBand="1"/>
      </w:tblPr>
      <w:tblGrid>
        <w:gridCol w:w="2405"/>
        <w:gridCol w:w="7223"/>
      </w:tblGrid>
      <w:tr w:rsidR="00410B31" w14:paraId="435E1D6B" w14:textId="77777777" w:rsidTr="00410B31">
        <w:tc>
          <w:tcPr>
            <w:tcW w:w="2405" w:type="dxa"/>
          </w:tcPr>
          <w:p w14:paraId="1C3888E2" w14:textId="07426C14" w:rsidR="00410B31" w:rsidRDefault="00410B31" w:rsidP="008A153B">
            <w:pPr>
              <w:pStyle w:val="20143"/>
              <w:ind w:firstLine="0"/>
            </w:pPr>
            <w:r>
              <w:t>Поле</w:t>
            </w:r>
          </w:p>
        </w:tc>
        <w:tc>
          <w:tcPr>
            <w:tcW w:w="7223" w:type="dxa"/>
          </w:tcPr>
          <w:p w14:paraId="3FE806EA" w14:textId="69A590B5" w:rsidR="00410B31" w:rsidRDefault="00410B31" w:rsidP="008A153B">
            <w:pPr>
              <w:pStyle w:val="20143"/>
              <w:ind w:firstLine="0"/>
            </w:pPr>
            <w:r>
              <w:t>Значение</w:t>
            </w:r>
          </w:p>
        </w:tc>
      </w:tr>
      <w:tr w:rsidR="00410B31" w14:paraId="1A775C36" w14:textId="77777777" w:rsidTr="00410B31">
        <w:tc>
          <w:tcPr>
            <w:tcW w:w="2405" w:type="dxa"/>
          </w:tcPr>
          <w:p w14:paraId="0C9B669E" w14:textId="0EC38540" w:rsidR="00410B31" w:rsidRPr="00410B31" w:rsidRDefault="00410B31" w:rsidP="008A153B">
            <w:pPr>
              <w:pStyle w:val="20143"/>
              <w:ind w:firstLine="0"/>
            </w:pPr>
            <w:r>
              <w:rPr>
                <w:lang w:val="en-US"/>
              </w:rPr>
              <w:t>ID_</w:t>
            </w:r>
            <w:r>
              <w:t>Пользователь</w:t>
            </w:r>
          </w:p>
        </w:tc>
        <w:tc>
          <w:tcPr>
            <w:tcW w:w="7223" w:type="dxa"/>
          </w:tcPr>
          <w:p w14:paraId="40BC7F95" w14:textId="18F1A179" w:rsidR="00410B31" w:rsidRDefault="00410B31" w:rsidP="008A153B">
            <w:pPr>
              <w:pStyle w:val="20143"/>
              <w:ind w:firstLine="0"/>
            </w:pPr>
            <w:r>
              <w:t>1</w:t>
            </w:r>
          </w:p>
        </w:tc>
      </w:tr>
      <w:tr w:rsidR="00410B31" w14:paraId="0E669E09" w14:textId="77777777" w:rsidTr="00410B31">
        <w:tc>
          <w:tcPr>
            <w:tcW w:w="2405" w:type="dxa"/>
          </w:tcPr>
          <w:p w14:paraId="3AEAFBE8" w14:textId="58B7F6B7" w:rsidR="00410B31" w:rsidRPr="00410B31" w:rsidRDefault="00410B31" w:rsidP="008A153B">
            <w:pPr>
              <w:pStyle w:val="20143"/>
              <w:ind w:firstLine="0"/>
            </w:pPr>
            <w:r>
              <w:t>Имя</w:t>
            </w:r>
          </w:p>
        </w:tc>
        <w:tc>
          <w:tcPr>
            <w:tcW w:w="7223" w:type="dxa"/>
          </w:tcPr>
          <w:p w14:paraId="63CEC4F4" w14:textId="4D00D395" w:rsidR="00410B31" w:rsidRDefault="00410B31" w:rsidP="008A153B">
            <w:pPr>
              <w:pStyle w:val="20143"/>
              <w:ind w:firstLine="0"/>
            </w:pPr>
            <w:r>
              <w:t>Иван</w:t>
            </w:r>
          </w:p>
        </w:tc>
      </w:tr>
      <w:tr w:rsidR="00410B31" w14:paraId="7CC0D375" w14:textId="77777777" w:rsidTr="00410B31">
        <w:tc>
          <w:tcPr>
            <w:tcW w:w="2405" w:type="dxa"/>
          </w:tcPr>
          <w:p w14:paraId="51ED3176" w14:textId="4DD9F12F" w:rsidR="00410B31" w:rsidRDefault="00410B31" w:rsidP="008A153B">
            <w:pPr>
              <w:pStyle w:val="20143"/>
              <w:ind w:firstLine="0"/>
            </w:pPr>
            <w:r>
              <w:t>Фамилия</w:t>
            </w:r>
          </w:p>
        </w:tc>
        <w:tc>
          <w:tcPr>
            <w:tcW w:w="7223" w:type="dxa"/>
          </w:tcPr>
          <w:p w14:paraId="138F551C" w14:textId="3EF79E09" w:rsidR="00410B31" w:rsidRDefault="00410B31" w:rsidP="008A153B">
            <w:pPr>
              <w:pStyle w:val="20143"/>
              <w:ind w:firstLine="0"/>
            </w:pPr>
            <w:r>
              <w:t>Иванов</w:t>
            </w:r>
          </w:p>
        </w:tc>
      </w:tr>
      <w:tr w:rsidR="00410B31" w14:paraId="78D35388" w14:textId="77777777" w:rsidTr="00410B31">
        <w:tc>
          <w:tcPr>
            <w:tcW w:w="2405" w:type="dxa"/>
          </w:tcPr>
          <w:p w14:paraId="653906CB" w14:textId="4A1A151A" w:rsidR="00410B31" w:rsidRDefault="00410B31" w:rsidP="008A153B">
            <w:pPr>
              <w:pStyle w:val="20143"/>
              <w:ind w:firstLine="0"/>
            </w:pPr>
            <w:r>
              <w:t>Отчество</w:t>
            </w:r>
          </w:p>
        </w:tc>
        <w:tc>
          <w:tcPr>
            <w:tcW w:w="7223" w:type="dxa"/>
          </w:tcPr>
          <w:p w14:paraId="57C69873" w14:textId="1430BDC8" w:rsidR="00410B31" w:rsidRDefault="00410B31" w:rsidP="008A153B">
            <w:pPr>
              <w:pStyle w:val="20143"/>
              <w:ind w:firstLine="0"/>
            </w:pPr>
            <w:r>
              <w:t>Иванович</w:t>
            </w:r>
          </w:p>
        </w:tc>
      </w:tr>
      <w:tr w:rsidR="00410B31" w14:paraId="096B934D" w14:textId="77777777" w:rsidTr="00410B31">
        <w:tc>
          <w:tcPr>
            <w:tcW w:w="2405" w:type="dxa"/>
          </w:tcPr>
          <w:p w14:paraId="570C38CA" w14:textId="76FAB9F6" w:rsidR="00410B31" w:rsidRDefault="00410B31" w:rsidP="008A153B">
            <w:pPr>
              <w:pStyle w:val="20143"/>
              <w:ind w:firstLine="0"/>
            </w:pPr>
            <w:r>
              <w:t>Логин</w:t>
            </w:r>
          </w:p>
        </w:tc>
        <w:tc>
          <w:tcPr>
            <w:tcW w:w="7223" w:type="dxa"/>
          </w:tcPr>
          <w:p w14:paraId="0AEB8C21" w14:textId="4BAB5F85" w:rsidR="00410B31" w:rsidRPr="00410B31" w:rsidRDefault="00410B31" w:rsidP="008A153B">
            <w:pPr>
              <w:pStyle w:val="20143"/>
              <w:ind w:firstLine="0"/>
              <w:rPr>
                <w:lang w:val="en-US"/>
              </w:rPr>
            </w:pPr>
            <w:r>
              <w:rPr>
                <w:lang w:val="en-US"/>
              </w:rPr>
              <w:t>Ivanov</w:t>
            </w:r>
          </w:p>
        </w:tc>
      </w:tr>
      <w:tr w:rsidR="00410B31" w14:paraId="7EA682A3" w14:textId="77777777" w:rsidTr="00410B31">
        <w:tc>
          <w:tcPr>
            <w:tcW w:w="2405" w:type="dxa"/>
          </w:tcPr>
          <w:p w14:paraId="49FD0918" w14:textId="1EA9AAF7" w:rsidR="00410B31" w:rsidRDefault="00410B31" w:rsidP="008A153B">
            <w:pPr>
              <w:pStyle w:val="20143"/>
              <w:ind w:firstLine="0"/>
            </w:pPr>
            <w:r>
              <w:t>Пароль</w:t>
            </w:r>
          </w:p>
        </w:tc>
        <w:tc>
          <w:tcPr>
            <w:tcW w:w="7223" w:type="dxa"/>
          </w:tcPr>
          <w:p w14:paraId="0B52B2EA" w14:textId="745C6048" w:rsidR="00410B31" w:rsidRDefault="00410B31" w:rsidP="008A153B">
            <w:pPr>
              <w:pStyle w:val="20143"/>
              <w:ind w:firstLine="0"/>
              <w:rPr>
                <w:lang w:val="en-US"/>
              </w:rPr>
            </w:pPr>
            <w:r>
              <w:rPr>
                <w:lang w:val="en-US"/>
              </w:rPr>
              <w:t>Ivanov123</w:t>
            </w:r>
          </w:p>
        </w:tc>
      </w:tr>
      <w:tr w:rsidR="00410B31" w14:paraId="62DA80A4" w14:textId="77777777" w:rsidTr="00F701C1">
        <w:trPr>
          <w:trHeight w:val="1225"/>
        </w:trPr>
        <w:tc>
          <w:tcPr>
            <w:tcW w:w="2405" w:type="dxa"/>
          </w:tcPr>
          <w:p w14:paraId="0DF005D1" w14:textId="1DDCECD8" w:rsidR="00410B31" w:rsidRDefault="00410B31" w:rsidP="008A153B">
            <w:pPr>
              <w:pStyle w:val="20143"/>
              <w:ind w:firstLine="0"/>
            </w:pPr>
            <w:r>
              <w:t>Лицензионный ключ</w:t>
            </w:r>
          </w:p>
        </w:tc>
        <w:tc>
          <w:tcPr>
            <w:tcW w:w="7223" w:type="dxa"/>
          </w:tcPr>
          <w:p w14:paraId="4C1BD581" w14:textId="69B3935D" w:rsidR="00410B31" w:rsidRDefault="00410B31" w:rsidP="008A153B">
            <w:pPr>
              <w:pStyle w:val="20143"/>
              <w:ind w:firstLine="0"/>
              <w:rPr>
                <w:lang w:val="en-US"/>
              </w:rPr>
            </w:pPr>
            <w:r>
              <w:rPr>
                <w:lang w:val="en-US"/>
              </w:rPr>
              <w:t>1234-1234-1234-1234</w:t>
            </w:r>
          </w:p>
        </w:tc>
      </w:tr>
      <w:tr w:rsidR="00410B31" w14:paraId="5895D4A4" w14:textId="77777777" w:rsidTr="00F701C1">
        <w:trPr>
          <w:trHeight w:val="691"/>
        </w:trPr>
        <w:tc>
          <w:tcPr>
            <w:tcW w:w="2405" w:type="dxa"/>
          </w:tcPr>
          <w:p w14:paraId="53878C28" w14:textId="0DE0376B" w:rsidR="00410B31" w:rsidRPr="00410B31" w:rsidRDefault="00410B31" w:rsidP="008A153B">
            <w:pPr>
              <w:pStyle w:val="20143"/>
              <w:ind w:firstLine="0"/>
              <w:rPr>
                <w:lang w:val="en-US"/>
              </w:rPr>
            </w:pPr>
            <w:r>
              <w:t>ID_Роль</w:t>
            </w:r>
          </w:p>
        </w:tc>
        <w:tc>
          <w:tcPr>
            <w:tcW w:w="7223" w:type="dxa"/>
          </w:tcPr>
          <w:p w14:paraId="1218B2F3" w14:textId="1F65A353" w:rsidR="00410B31" w:rsidRPr="00410B31" w:rsidRDefault="00410B31" w:rsidP="008A153B">
            <w:pPr>
              <w:pStyle w:val="20143"/>
              <w:ind w:firstLine="0"/>
            </w:pPr>
            <w:r>
              <w:t>1</w:t>
            </w:r>
          </w:p>
        </w:tc>
      </w:tr>
    </w:tbl>
    <w:p w14:paraId="1F652179" w14:textId="54FF50B2" w:rsidR="008A153B" w:rsidRDefault="008A153B" w:rsidP="009A5A33">
      <w:pPr>
        <w:pStyle w:val="20143"/>
        <w:spacing w:before="160"/>
      </w:pPr>
      <w:r>
        <w:t>Поле лицензионного ключа необходимо для предоставления доступа конкретному пользователю на некоторое ограниченное время</w:t>
      </w:r>
      <w:r w:rsidR="007B36A7">
        <w:t xml:space="preserve"> или ограниченное количество сеансов</w:t>
      </w:r>
      <w:r>
        <w:t>.</w:t>
      </w:r>
    </w:p>
    <w:p w14:paraId="05C1F02F" w14:textId="32426E1D" w:rsidR="00D26E6E" w:rsidRDefault="00D26E6E" w:rsidP="008A153B">
      <w:pPr>
        <w:pStyle w:val="20143"/>
      </w:pPr>
      <w:r>
        <w:t xml:space="preserve">Таблица рекордов имеет одно поле набранных баллов, опираясь </w:t>
      </w:r>
      <w:r w:rsidR="005C7DE7">
        <w:t>на значение</w:t>
      </w:r>
      <w:r>
        <w:t xml:space="preserve"> которого пользователи определяют эффективность своей симуляции о</w:t>
      </w:r>
      <w:r w:rsidR="00AB50E2">
        <w:t>тносительно других сотрудников.</w:t>
      </w:r>
      <w:r w:rsidR="0001714C">
        <w:t xml:space="preserve"> Сущность «Рекорд» имеет следующие поля:</w:t>
      </w:r>
    </w:p>
    <w:p w14:paraId="39872A19" w14:textId="5B5F6615" w:rsidR="0001714C" w:rsidRPr="0001714C" w:rsidRDefault="0001714C" w:rsidP="0001714C">
      <w:pPr>
        <w:pStyle w:val="20140"/>
      </w:pPr>
      <w:r>
        <w:rPr>
          <w:lang w:val="en-US"/>
        </w:rPr>
        <w:t>ID_</w:t>
      </w:r>
      <w:r>
        <w:t>Рекорд</w:t>
      </w:r>
      <w:r w:rsidR="00625925">
        <w:t xml:space="preserve"> </w:t>
      </w:r>
      <w:r w:rsidR="003111F5">
        <w:t>(</w:t>
      </w:r>
      <w:r>
        <w:t>первичный ключ</w:t>
      </w:r>
      <w:r w:rsidR="003111F5">
        <w:t>)</w:t>
      </w:r>
      <w:r>
        <w:rPr>
          <w:lang w:val="en-US"/>
        </w:rPr>
        <w:t>;</w:t>
      </w:r>
    </w:p>
    <w:p w14:paraId="171BE13C" w14:textId="5E632320" w:rsidR="003111F5" w:rsidRDefault="0001714C" w:rsidP="003111F5">
      <w:pPr>
        <w:pStyle w:val="20140"/>
      </w:pPr>
      <w:r>
        <w:rPr>
          <w:lang w:val="en-US"/>
        </w:rPr>
        <w:t>ID</w:t>
      </w:r>
      <w:r w:rsidRPr="0001714C">
        <w:t>_</w:t>
      </w:r>
      <w:r>
        <w:t>Пользователь</w:t>
      </w:r>
      <w:r w:rsidR="003111F5">
        <w:t>. Является вторичным ключом – ключом пользователя</w:t>
      </w:r>
      <w:r w:rsidR="003111F5" w:rsidRPr="001D1CE2">
        <w:t>;</w:t>
      </w:r>
    </w:p>
    <w:p w14:paraId="33A73D2C" w14:textId="6DC89DA8" w:rsidR="0001714C" w:rsidRDefault="00556DC5" w:rsidP="0001714C">
      <w:pPr>
        <w:pStyle w:val="20140"/>
      </w:pPr>
      <w:r>
        <w:t>к</w:t>
      </w:r>
      <w:r w:rsidR="0001714C">
        <w:t>оличество набранных баллов.</w:t>
      </w:r>
    </w:p>
    <w:p w14:paraId="3D7838A6" w14:textId="35C8DA30" w:rsidR="00B97BB8" w:rsidRDefault="00B97BB8" w:rsidP="00B97BB8">
      <w:pPr>
        <w:pStyle w:val="20143"/>
      </w:pPr>
      <w:r>
        <w:lastRenderedPageBreak/>
        <w:t>Пример заполнения таблицы «Рекорд» представлен в таблице 6.</w:t>
      </w:r>
    </w:p>
    <w:p w14:paraId="2A181BED" w14:textId="6D0B63FE" w:rsidR="0001714C" w:rsidRPr="0001714C" w:rsidRDefault="0087014B" w:rsidP="0001714C">
      <w:pPr>
        <w:pStyle w:val="20143"/>
        <w:ind w:firstLine="0"/>
        <w:rPr>
          <w:i/>
        </w:rPr>
      </w:pPr>
      <w:r>
        <w:rPr>
          <w:i/>
        </w:rPr>
        <w:t>Таблица 6 – П</w:t>
      </w:r>
      <w:r w:rsidR="0001714C" w:rsidRPr="0001714C">
        <w:rPr>
          <w:i/>
        </w:rPr>
        <w:t>ример заполнения таблицы «Рекорд»</w:t>
      </w:r>
    </w:p>
    <w:tbl>
      <w:tblPr>
        <w:tblStyle w:val="a9"/>
        <w:tblW w:w="0" w:type="auto"/>
        <w:tblLook w:val="04A0" w:firstRow="1" w:lastRow="0" w:firstColumn="1" w:lastColumn="0" w:noHBand="0" w:noVBand="1"/>
      </w:tblPr>
      <w:tblGrid>
        <w:gridCol w:w="2283"/>
        <w:gridCol w:w="7345"/>
      </w:tblGrid>
      <w:tr w:rsidR="0001714C" w14:paraId="1C9FD7CE" w14:textId="77777777" w:rsidTr="0001714C">
        <w:tc>
          <w:tcPr>
            <w:tcW w:w="1838" w:type="dxa"/>
          </w:tcPr>
          <w:p w14:paraId="2C4847BA" w14:textId="6D808C6D" w:rsidR="0001714C" w:rsidRDefault="0001714C" w:rsidP="008A153B">
            <w:pPr>
              <w:pStyle w:val="20143"/>
              <w:ind w:firstLine="0"/>
            </w:pPr>
            <w:r>
              <w:t>Поле</w:t>
            </w:r>
          </w:p>
        </w:tc>
        <w:tc>
          <w:tcPr>
            <w:tcW w:w="7790" w:type="dxa"/>
          </w:tcPr>
          <w:p w14:paraId="6BF477AB" w14:textId="021EAE31" w:rsidR="0001714C" w:rsidRDefault="0001714C" w:rsidP="008A153B">
            <w:pPr>
              <w:pStyle w:val="20143"/>
              <w:ind w:firstLine="0"/>
            </w:pPr>
            <w:r>
              <w:t>Значение</w:t>
            </w:r>
          </w:p>
        </w:tc>
      </w:tr>
      <w:tr w:rsidR="0001714C" w14:paraId="570BA2B1" w14:textId="77777777" w:rsidTr="0001714C">
        <w:tc>
          <w:tcPr>
            <w:tcW w:w="1838" w:type="dxa"/>
          </w:tcPr>
          <w:p w14:paraId="3B26B6E7" w14:textId="16EC33DA" w:rsidR="0001714C" w:rsidRPr="0001714C" w:rsidRDefault="0001714C" w:rsidP="008A153B">
            <w:pPr>
              <w:pStyle w:val="20143"/>
              <w:ind w:firstLine="0"/>
            </w:pPr>
            <w:r>
              <w:rPr>
                <w:lang w:val="en-US"/>
              </w:rPr>
              <w:t>ID_</w:t>
            </w:r>
            <w:r>
              <w:t>Рекорд</w:t>
            </w:r>
          </w:p>
        </w:tc>
        <w:tc>
          <w:tcPr>
            <w:tcW w:w="7790" w:type="dxa"/>
          </w:tcPr>
          <w:p w14:paraId="5743972E" w14:textId="5C58896C" w:rsidR="0001714C" w:rsidRDefault="0001714C" w:rsidP="008A153B">
            <w:pPr>
              <w:pStyle w:val="20143"/>
              <w:ind w:firstLine="0"/>
            </w:pPr>
            <w:r>
              <w:t>1</w:t>
            </w:r>
          </w:p>
        </w:tc>
      </w:tr>
      <w:tr w:rsidR="0001714C" w14:paraId="71C6B4A7" w14:textId="77777777" w:rsidTr="0001714C">
        <w:tc>
          <w:tcPr>
            <w:tcW w:w="1838" w:type="dxa"/>
          </w:tcPr>
          <w:p w14:paraId="38B7D41F" w14:textId="0CACD342" w:rsidR="0001714C" w:rsidRPr="0001714C" w:rsidRDefault="0001714C" w:rsidP="008A153B">
            <w:pPr>
              <w:pStyle w:val="20143"/>
              <w:ind w:firstLine="0"/>
            </w:pPr>
            <w:r>
              <w:rPr>
                <w:lang w:val="en-US"/>
              </w:rPr>
              <w:t>ID_</w:t>
            </w:r>
            <w:r>
              <w:t>Пользователь</w:t>
            </w:r>
          </w:p>
        </w:tc>
        <w:tc>
          <w:tcPr>
            <w:tcW w:w="7790" w:type="dxa"/>
          </w:tcPr>
          <w:p w14:paraId="7F516CC5" w14:textId="3F035367" w:rsidR="0001714C" w:rsidRDefault="0001714C" w:rsidP="008A153B">
            <w:pPr>
              <w:pStyle w:val="20143"/>
              <w:ind w:firstLine="0"/>
            </w:pPr>
            <w:r>
              <w:t>1</w:t>
            </w:r>
          </w:p>
        </w:tc>
      </w:tr>
      <w:tr w:rsidR="0001714C" w14:paraId="3715B952" w14:textId="77777777" w:rsidTr="0001714C">
        <w:tc>
          <w:tcPr>
            <w:tcW w:w="1838" w:type="dxa"/>
          </w:tcPr>
          <w:p w14:paraId="3BCC68DB" w14:textId="41449C75" w:rsidR="0001714C" w:rsidRPr="0001714C" w:rsidRDefault="0001714C" w:rsidP="008A153B">
            <w:pPr>
              <w:pStyle w:val="20143"/>
              <w:ind w:firstLine="0"/>
            </w:pPr>
            <w:r>
              <w:t>Количество набранных баллов</w:t>
            </w:r>
          </w:p>
        </w:tc>
        <w:tc>
          <w:tcPr>
            <w:tcW w:w="7790" w:type="dxa"/>
          </w:tcPr>
          <w:p w14:paraId="2BDF7845" w14:textId="376A84B5" w:rsidR="0001714C" w:rsidRDefault="0001714C" w:rsidP="008A153B">
            <w:pPr>
              <w:pStyle w:val="20143"/>
              <w:ind w:firstLine="0"/>
            </w:pPr>
            <w:r>
              <w:t>12560</w:t>
            </w:r>
          </w:p>
        </w:tc>
      </w:tr>
    </w:tbl>
    <w:p w14:paraId="7C27EAA6" w14:textId="39174F2A" w:rsidR="008A153B" w:rsidRDefault="00D857E4" w:rsidP="00741B0F">
      <w:pPr>
        <w:pStyle w:val="20143"/>
        <w:spacing w:before="160"/>
      </w:pPr>
      <w:r>
        <w:t>Сущность «</w:t>
      </w:r>
      <w:r w:rsidR="008A153B">
        <w:t>Статистика</w:t>
      </w:r>
      <w:r>
        <w:t>»</w:t>
      </w:r>
      <w:r w:rsidR="008A153B">
        <w:t xml:space="preserve"> включает в себя следующие </w:t>
      </w:r>
      <w:r w:rsidR="00B07EA3">
        <w:t>поля</w:t>
      </w:r>
      <w:r w:rsidR="008A153B">
        <w:t>:</w:t>
      </w:r>
    </w:p>
    <w:p w14:paraId="24091370" w14:textId="32F122FD" w:rsidR="001D1CE2" w:rsidRDefault="001D1CE2" w:rsidP="001D1CE2">
      <w:pPr>
        <w:pStyle w:val="20140"/>
      </w:pPr>
      <w:r>
        <w:rPr>
          <w:lang w:val="en-US"/>
        </w:rPr>
        <w:t>ID_</w:t>
      </w:r>
      <w:r>
        <w:t>Статистика</w:t>
      </w:r>
      <w:r>
        <w:rPr>
          <w:lang w:val="en-US"/>
        </w:rPr>
        <w:t xml:space="preserve"> </w:t>
      </w:r>
      <w:r w:rsidR="00E3021C">
        <w:rPr>
          <w:lang w:val="en-US"/>
        </w:rPr>
        <w:t>(</w:t>
      </w:r>
      <w:r>
        <w:t>первичный ключ</w:t>
      </w:r>
      <w:r w:rsidR="00E3021C">
        <w:t>)</w:t>
      </w:r>
      <w:r>
        <w:rPr>
          <w:lang w:val="en-US"/>
        </w:rPr>
        <w:t>;</w:t>
      </w:r>
    </w:p>
    <w:p w14:paraId="7BA3ED0F" w14:textId="58103882" w:rsidR="001D1CE2" w:rsidRDefault="001D1CE2" w:rsidP="001D1CE2">
      <w:pPr>
        <w:pStyle w:val="20140"/>
      </w:pPr>
      <w:r>
        <w:rPr>
          <w:lang w:val="en-US"/>
        </w:rPr>
        <w:t>ID</w:t>
      </w:r>
      <w:r w:rsidRPr="001D1CE2">
        <w:t>_</w:t>
      </w:r>
      <w:r>
        <w:t>Пользователь</w:t>
      </w:r>
      <w:r w:rsidR="00E3021C">
        <w:t xml:space="preserve">. </w:t>
      </w:r>
      <w:r w:rsidR="00D7020F">
        <w:t>Является вторичным</w:t>
      </w:r>
      <w:r>
        <w:t xml:space="preserve"> ключ</w:t>
      </w:r>
      <w:r w:rsidR="00D7020F">
        <w:t>ом</w:t>
      </w:r>
      <w:r>
        <w:t xml:space="preserve"> – ключ</w:t>
      </w:r>
      <w:r w:rsidR="004C6AC5">
        <w:t>ом</w:t>
      </w:r>
      <w:r>
        <w:t xml:space="preserve"> пользователя</w:t>
      </w:r>
      <w:r w:rsidRPr="001D1CE2">
        <w:t>;</w:t>
      </w:r>
    </w:p>
    <w:p w14:paraId="2261EF9F" w14:textId="77777777" w:rsidR="008A153B" w:rsidRPr="008A153B" w:rsidRDefault="008A153B" w:rsidP="008A153B">
      <w:pPr>
        <w:pStyle w:val="20140"/>
      </w:pPr>
      <w:r>
        <w:t>время игры</w:t>
      </w:r>
      <w:r w:rsidRPr="00E3021C">
        <w:t>;</w:t>
      </w:r>
    </w:p>
    <w:p w14:paraId="2232706B" w14:textId="77777777" w:rsidR="008A153B" w:rsidRPr="008A153B" w:rsidRDefault="008A153B" w:rsidP="008A153B">
      <w:pPr>
        <w:pStyle w:val="20140"/>
      </w:pPr>
      <w:r>
        <w:t>количество сессий</w:t>
      </w:r>
      <w:r w:rsidRPr="00E3021C">
        <w:t>;</w:t>
      </w:r>
    </w:p>
    <w:p w14:paraId="040F818E" w14:textId="7B1BB28B" w:rsidR="008A153B" w:rsidRPr="00F56CEE" w:rsidRDefault="008A153B" w:rsidP="008A153B">
      <w:pPr>
        <w:pStyle w:val="20140"/>
      </w:pPr>
      <w:r>
        <w:t>количество ошибок</w:t>
      </w:r>
      <w:r w:rsidRPr="00E3021C">
        <w:t>.</w:t>
      </w:r>
    </w:p>
    <w:p w14:paraId="709D6B84" w14:textId="0E3DCC63" w:rsidR="00F56CEE" w:rsidRDefault="00F56CEE" w:rsidP="00F56CEE">
      <w:pPr>
        <w:pStyle w:val="20140"/>
        <w:numPr>
          <w:ilvl w:val="0"/>
          <w:numId w:val="0"/>
        </w:numPr>
        <w:ind w:left="709"/>
      </w:pPr>
      <w:r>
        <w:t>Пример заполнения таблицы «Статистика» представлен в таблице 7.</w:t>
      </w:r>
    </w:p>
    <w:p w14:paraId="73D6B386" w14:textId="1F81C087" w:rsidR="00F56CEE" w:rsidRPr="00DD6630" w:rsidRDefault="00F56CEE" w:rsidP="00F56CEE">
      <w:pPr>
        <w:pStyle w:val="20140"/>
        <w:numPr>
          <w:ilvl w:val="0"/>
          <w:numId w:val="0"/>
        </w:numPr>
        <w:rPr>
          <w:i/>
        </w:rPr>
      </w:pPr>
      <w:r w:rsidRPr="00DD6630">
        <w:rPr>
          <w:i/>
        </w:rPr>
        <w:t>Т</w:t>
      </w:r>
      <w:r w:rsidR="00DD6630">
        <w:rPr>
          <w:i/>
        </w:rPr>
        <w:t>аблица 7</w:t>
      </w:r>
      <w:r w:rsidR="00EC517C">
        <w:rPr>
          <w:i/>
        </w:rPr>
        <w:t xml:space="preserve"> – П</w:t>
      </w:r>
      <w:r w:rsidRPr="00DD6630">
        <w:rPr>
          <w:i/>
        </w:rPr>
        <w:t>ример заполнения таблицы «Статистика»</w:t>
      </w:r>
    </w:p>
    <w:tbl>
      <w:tblPr>
        <w:tblStyle w:val="a9"/>
        <w:tblW w:w="0" w:type="auto"/>
        <w:tblLook w:val="04A0" w:firstRow="1" w:lastRow="0" w:firstColumn="1" w:lastColumn="0" w:noHBand="0" w:noVBand="1"/>
      </w:tblPr>
      <w:tblGrid>
        <w:gridCol w:w="2283"/>
        <w:gridCol w:w="7061"/>
      </w:tblGrid>
      <w:tr w:rsidR="00F56CEE" w14:paraId="183ED8DD" w14:textId="77777777" w:rsidTr="005A5710">
        <w:tc>
          <w:tcPr>
            <w:tcW w:w="2283" w:type="dxa"/>
          </w:tcPr>
          <w:p w14:paraId="60C5458C" w14:textId="59831E7D" w:rsidR="00F56CEE" w:rsidRDefault="00F56CEE" w:rsidP="00F56CEE">
            <w:pPr>
              <w:pStyle w:val="20140"/>
              <w:numPr>
                <w:ilvl w:val="0"/>
                <w:numId w:val="0"/>
              </w:numPr>
            </w:pPr>
            <w:r>
              <w:t>Поле</w:t>
            </w:r>
          </w:p>
        </w:tc>
        <w:tc>
          <w:tcPr>
            <w:tcW w:w="7061" w:type="dxa"/>
          </w:tcPr>
          <w:p w14:paraId="0B09F669" w14:textId="7F5C34E1" w:rsidR="00F56CEE" w:rsidRDefault="00F56CEE" w:rsidP="00F56CEE">
            <w:pPr>
              <w:pStyle w:val="20140"/>
              <w:numPr>
                <w:ilvl w:val="0"/>
                <w:numId w:val="0"/>
              </w:numPr>
            </w:pPr>
            <w:r>
              <w:t>Значение</w:t>
            </w:r>
          </w:p>
        </w:tc>
      </w:tr>
      <w:tr w:rsidR="00F56CEE" w14:paraId="3CCF761F" w14:textId="77777777" w:rsidTr="005A5710">
        <w:tc>
          <w:tcPr>
            <w:tcW w:w="2283" w:type="dxa"/>
          </w:tcPr>
          <w:p w14:paraId="3E124B09" w14:textId="64F3C672" w:rsidR="00F56CEE" w:rsidRPr="00F56CEE" w:rsidRDefault="00F56CEE" w:rsidP="00F56CEE">
            <w:pPr>
              <w:pStyle w:val="20140"/>
              <w:numPr>
                <w:ilvl w:val="0"/>
                <w:numId w:val="0"/>
              </w:numPr>
            </w:pPr>
            <w:r>
              <w:rPr>
                <w:lang w:val="en-US"/>
              </w:rPr>
              <w:t>ID_</w:t>
            </w:r>
            <w:r>
              <w:t>Статистика</w:t>
            </w:r>
          </w:p>
        </w:tc>
        <w:tc>
          <w:tcPr>
            <w:tcW w:w="7061" w:type="dxa"/>
          </w:tcPr>
          <w:p w14:paraId="5ED56D50" w14:textId="6F7CB5C7" w:rsidR="00F56CEE" w:rsidRDefault="00F56CEE" w:rsidP="00F56CEE">
            <w:pPr>
              <w:pStyle w:val="20140"/>
              <w:numPr>
                <w:ilvl w:val="0"/>
                <w:numId w:val="0"/>
              </w:numPr>
            </w:pPr>
            <w:r>
              <w:t>1</w:t>
            </w:r>
          </w:p>
        </w:tc>
      </w:tr>
      <w:tr w:rsidR="00F56CEE" w14:paraId="2EE3A933" w14:textId="77777777" w:rsidTr="005A5710">
        <w:tc>
          <w:tcPr>
            <w:tcW w:w="2283" w:type="dxa"/>
          </w:tcPr>
          <w:p w14:paraId="2458E489" w14:textId="0D0B13A3" w:rsidR="00F56CEE" w:rsidRPr="00F56CEE" w:rsidRDefault="00F56CEE" w:rsidP="00F56CEE">
            <w:pPr>
              <w:pStyle w:val="20140"/>
              <w:numPr>
                <w:ilvl w:val="0"/>
                <w:numId w:val="0"/>
              </w:numPr>
            </w:pPr>
            <w:r>
              <w:rPr>
                <w:lang w:val="en-US"/>
              </w:rPr>
              <w:t>ID_</w:t>
            </w:r>
            <w:r>
              <w:t>Пользователь</w:t>
            </w:r>
          </w:p>
        </w:tc>
        <w:tc>
          <w:tcPr>
            <w:tcW w:w="7061" w:type="dxa"/>
          </w:tcPr>
          <w:p w14:paraId="014428F3" w14:textId="40EF26B3" w:rsidR="00F56CEE" w:rsidRDefault="00F56CEE" w:rsidP="00F56CEE">
            <w:pPr>
              <w:pStyle w:val="20140"/>
              <w:numPr>
                <w:ilvl w:val="0"/>
                <w:numId w:val="0"/>
              </w:numPr>
            </w:pPr>
            <w:r>
              <w:t>1</w:t>
            </w:r>
          </w:p>
        </w:tc>
      </w:tr>
      <w:tr w:rsidR="00F56CEE" w14:paraId="2C4E025A" w14:textId="77777777" w:rsidTr="005A5710">
        <w:tc>
          <w:tcPr>
            <w:tcW w:w="2283" w:type="dxa"/>
          </w:tcPr>
          <w:p w14:paraId="46D1DCE5" w14:textId="46DB7975" w:rsidR="00F56CEE" w:rsidRPr="00F56CEE" w:rsidRDefault="00F56CEE" w:rsidP="00F56CEE">
            <w:pPr>
              <w:pStyle w:val="20140"/>
              <w:numPr>
                <w:ilvl w:val="0"/>
                <w:numId w:val="0"/>
              </w:numPr>
            </w:pPr>
            <w:r>
              <w:t>Время игры</w:t>
            </w:r>
          </w:p>
        </w:tc>
        <w:tc>
          <w:tcPr>
            <w:tcW w:w="7061" w:type="dxa"/>
          </w:tcPr>
          <w:p w14:paraId="7C1427F6" w14:textId="0BD6C087" w:rsidR="00F56CEE" w:rsidRDefault="00F56CEE" w:rsidP="00F56CEE">
            <w:pPr>
              <w:pStyle w:val="20140"/>
              <w:numPr>
                <w:ilvl w:val="0"/>
                <w:numId w:val="0"/>
              </w:numPr>
            </w:pPr>
            <w:r>
              <w:t>12ч 34м 10с</w:t>
            </w:r>
          </w:p>
        </w:tc>
      </w:tr>
      <w:tr w:rsidR="00F56CEE" w14:paraId="388B348C" w14:textId="77777777" w:rsidTr="005A5710">
        <w:tc>
          <w:tcPr>
            <w:tcW w:w="2283" w:type="dxa"/>
          </w:tcPr>
          <w:p w14:paraId="4CEDDD15" w14:textId="20EC619D" w:rsidR="00F56CEE" w:rsidRDefault="00F56CEE" w:rsidP="00F56CEE">
            <w:pPr>
              <w:pStyle w:val="20140"/>
              <w:numPr>
                <w:ilvl w:val="0"/>
                <w:numId w:val="0"/>
              </w:numPr>
            </w:pPr>
            <w:r>
              <w:t>Количество сессий</w:t>
            </w:r>
          </w:p>
        </w:tc>
        <w:tc>
          <w:tcPr>
            <w:tcW w:w="7061" w:type="dxa"/>
          </w:tcPr>
          <w:p w14:paraId="5C475B6C" w14:textId="67089B36" w:rsidR="00F56CEE" w:rsidRDefault="00F56CEE" w:rsidP="00F56CEE">
            <w:pPr>
              <w:pStyle w:val="20140"/>
              <w:numPr>
                <w:ilvl w:val="0"/>
                <w:numId w:val="0"/>
              </w:numPr>
            </w:pPr>
            <w:r>
              <w:t>42</w:t>
            </w:r>
          </w:p>
        </w:tc>
      </w:tr>
    </w:tbl>
    <w:p w14:paraId="7A4BB8BA" w14:textId="302648AE" w:rsidR="00EA785D" w:rsidRDefault="00EA785D" w:rsidP="00EA785D">
      <w:pPr>
        <w:pStyle w:val="20143"/>
        <w:spacing w:before="160"/>
        <w:ind w:firstLine="0"/>
      </w:pPr>
    </w:p>
    <w:p w14:paraId="47BF0D08" w14:textId="23770280" w:rsidR="00EA785D" w:rsidRPr="00EA785D" w:rsidRDefault="00EA785D" w:rsidP="00EA785D">
      <w:pPr>
        <w:pStyle w:val="20143"/>
        <w:spacing w:before="160"/>
        <w:ind w:firstLine="0"/>
        <w:rPr>
          <w:i/>
        </w:rPr>
      </w:pPr>
      <w:r w:rsidRPr="00EA785D">
        <w:rPr>
          <w:i/>
        </w:rPr>
        <w:t>Продолжение таблицы 7</w:t>
      </w:r>
    </w:p>
    <w:tbl>
      <w:tblPr>
        <w:tblStyle w:val="a9"/>
        <w:tblW w:w="0" w:type="auto"/>
        <w:tblLook w:val="04A0" w:firstRow="1" w:lastRow="0" w:firstColumn="1" w:lastColumn="0" w:noHBand="0" w:noVBand="1"/>
      </w:tblPr>
      <w:tblGrid>
        <w:gridCol w:w="4672"/>
        <w:gridCol w:w="4672"/>
      </w:tblGrid>
      <w:tr w:rsidR="00EA785D" w14:paraId="37736041" w14:textId="77777777" w:rsidTr="00EA785D">
        <w:tc>
          <w:tcPr>
            <w:tcW w:w="4672" w:type="dxa"/>
          </w:tcPr>
          <w:p w14:paraId="41BBA105" w14:textId="44BE6C20" w:rsidR="00EA785D" w:rsidRDefault="00EA785D" w:rsidP="00EA785D">
            <w:pPr>
              <w:pStyle w:val="20143"/>
              <w:spacing w:before="160"/>
              <w:ind w:firstLine="0"/>
            </w:pPr>
            <w:r>
              <w:t>Количество ошибок</w:t>
            </w:r>
          </w:p>
        </w:tc>
        <w:tc>
          <w:tcPr>
            <w:tcW w:w="4672" w:type="dxa"/>
          </w:tcPr>
          <w:p w14:paraId="561D2723" w14:textId="5846E176" w:rsidR="00EA785D" w:rsidRDefault="00EA785D" w:rsidP="00EA785D">
            <w:pPr>
              <w:pStyle w:val="20143"/>
              <w:spacing w:before="160"/>
              <w:ind w:firstLine="0"/>
            </w:pPr>
            <w:r>
              <w:t>139</w:t>
            </w:r>
          </w:p>
        </w:tc>
      </w:tr>
    </w:tbl>
    <w:p w14:paraId="61E9DF67" w14:textId="0D38C85D" w:rsidR="008A153B" w:rsidRDefault="003E3984" w:rsidP="0063253A">
      <w:pPr>
        <w:pStyle w:val="20143"/>
        <w:spacing w:before="160"/>
      </w:pPr>
      <w:r>
        <w:lastRenderedPageBreak/>
        <w:t xml:space="preserve">Благодаря </w:t>
      </w:r>
      <w:r w:rsidR="008A153B">
        <w:t>параметрам</w:t>
      </w:r>
      <w:r>
        <w:t xml:space="preserve"> статистики</w:t>
      </w:r>
      <w:r w:rsidR="008A153B">
        <w:t xml:space="preserve"> менеджеры компании получают информацию</w:t>
      </w:r>
      <w:r w:rsidR="006263BE">
        <w:t xml:space="preserve"> о </w:t>
      </w:r>
      <w:r w:rsidR="002D5BA8">
        <w:t>результативности и</w:t>
      </w:r>
      <w:r w:rsidR="00FF6C1A">
        <w:t xml:space="preserve"> успехах </w:t>
      </w:r>
      <w:r w:rsidR="006263BE">
        <w:t>сотрудников</w:t>
      </w:r>
      <w:r w:rsidR="008A153B">
        <w:t>.</w:t>
      </w:r>
    </w:p>
    <w:p w14:paraId="02D3DAB7" w14:textId="317EC53D" w:rsidR="00B07EA3" w:rsidRDefault="00B07EA3" w:rsidP="00984E18">
      <w:pPr>
        <w:pStyle w:val="20143"/>
      </w:pPr>
      <w:r>
        <w:t>Сущность «Роль» включает в себя следующие поля:</w:t>
      </w:r>
    </w:p>
    <w:p w14:paraId="67617B97" w14:textId="0E3415F2" w:rsidR="00B07EA3" w:rsidRPr="00B07EA3" w:rsidRDefault="00B07EA3" w:rsidP="00B07EA3">
      <w:pPr>
        <w:pStyle w:val="20140"/>
      </w:pPr>
      <w:r>
        <w:rPr>
          <w:lang w:val="en-US"/>
        </w:rPr>
        <w:t>ID_</w:t>
      </w:r>
      <w:r>
        <w:t xml:space="preserve">Роль </w:t>
      </w:r>
      <w:r w:rsidR="007F118E">
        <w:t>(</w:t>
      </w:r>
      <w:r>
        <w:t>первичный ключ</w:t>
      </w:r>
      <w:r w:rsidR="007F118E">
        <w:t>)</w:t>
      </w:r>
      <w:r>
        <w:rPr>
          <w:lang w:val="en-US"/>
        </w:rPr>
        <w:t>;</w:t>
      </w:r>
    </w:p>
    <w:p w14:paraId="4CCB7080" w14:textId="1F0A1F67" w:rsidR="00B07EA3" w:rsidRPr="00B161CD" w:rsidRDefault="00B07EA3" w:rsidP="00B07EA3">
      <w:pPr>
        <w:pStyle w:val="20140"/>
      </w:pPr>
      <w:r>
        <w:t>название</w:t>
      </w:r>
      <w:r>
        <w:rPr>
          <w:lang w:val="en-US"/>
        </w:rPr>
        <w:t>.</w:t>
      </w:r>
    </w:p>
    <w:p w14:paraId="62636B70" w14:textId="1E9E4490" w:rsidR="00B161CD" w:rsidRDefault="00B161CD" w:rsidP="00B161CD">
      <w:pPr>
        <w:pStyle w:val="20143"/>
      </w:pPr>
      <w:r>
        <w:t>Пример заполнения таблицы «Роль»</w:t>
      </w:r>
      <w:r w:rsidR="00F20091">
        <w:t xml:space="preserve"> представлен в таблице 8</w:t>
      </w:r>
      <w:r>
        <w:t>.</w:t>
      </w:r>
    </w:p>
    <w:p w14:paraId="67ABEF9F" w14:textId="4A929FE1" w:rsidR="00B161CD" w:rsidRPr="00DD6630" w:rsidRDefault="00B161CD" w:rsidP="00B161CD">
      <w:pPr>
        <w:pStyle w:val="20143"/>
        <w:ind w:firstLine="0"/>
        <w:rPr>
          <w:i/>
        </w:rPr>
      </w:pPr>
      <w:r w:rsidRPr="00DD6630">
        <w:rPr>
          <w:i/>
        </w:rPr>
        <w:t>Т</w:t>
      </w:r>
      <w:r w:rsidR="00F20091">
        <w:rPr>
          <w:i/>
        </w:rPr>
        <w:t>аблица 8</w:t>
      </w:r>
      <w:r w:rsidR="008265DB">
        <w:rPr>
          <w:i/>
        </w:rPr>
        <w:t xml:space="preserve"> – П</w:t>
      </w:r>
      <w:r w:rsidRPr="00DD6630">
        <w:rPr>
          <w:i/>
        </w:rPr>
        <w:t>ример заполнения таблицы «Роль»</w:t>
      </w:r>
    </w:p>
    <w:tbl>
      <w:tblPr>
        <w:tblStyle w:val="a9"/>
        <w:tblW w:w="0" w:type="auto"/>
        <w:tblLook w:val="04A0" w:firstRow="1" w:lastRow="0" w:firstColumn="1" w:lastColumn="0" w:noHBand="0" w:noVBand="1"/>
      </w:tblPr>
      <w:tblGrid>
        <w:gridCol w:w="2405"/>
        <w:gridCol w:w="7223"/>
      </w:tblGrid>
      <w:tr w:rsidR="00B161CD" w14:paraId="0BB0D5F5" w14:textId="77777777" w:rsidTr="00B161CD">
        <w:tc>
          <w:tcPr>
            <w:tcW w:w="2405" w:type="dxa"/>
          </w:tcPr>
          <w:p w14:paraId="5F590997" w14:textId="758DF24C" w:rsidR="00B161CD" w:rsidRDefault="00B161CD" w:rsidP="00B161CD">
            <w:pPr>
              <w:pStyle w:val="20143"/>
              <w:ind w:firstLine="0"/>
            </w:pPr>
            <w:r>
              <w:t>Поле</w:t>
            </w:r>
          </w:p>
        </w:tc>
        <w:tc>
          <w:tcPr>
            <w:tcW w:w="7223" w:type="dxa"/>
          </w:tcPr>
          <w:p w14:paraId="75D1C649" w14:textId="4E133595" w:rsidR="00B161CD" w:rsidRDefault="00B161CD" w:rsidP="00B161CD">
            <w:pPr>
              <w:pStyle w:val="20143"/>
              <w:ind w:firstLine="0"/>
            </w:pPr>
            <w:r>
              <w:t>Значение</w:t>
            </w:r>
          </w:p>
        </w:tc>
      </w:tr>
      <w:tr w:rsidR="00B161CD" w14:paraId="57C94945" w14:textId="77777777" w:rsidTr="00B161CD">
        <w:tc>
          <w:tcPr>
            <w:tcW w:w="2405" w:type="dxa"/>
          </w:tcPr>
          <w:p w14:paraId="1A0CE02A" w14:textId="1952886C" w:rsidR="00B161CD" w:rsidRPr="00B161CD" w:rsidRDefault="00B161CD" w:rsidP="00B161CD">
            <w:pPr>
              <w:pStyle w:val="20143"/>
              <w:ind w:firstLine="0"/>
            </w:pPr>
            <w:r>
              <w:rPr>
                <w:lang w:val="en-US"/>
              </w:rPr>
              <w:t>ID_</w:t>
            </w:r>
            <w:r>
              <w:t>Роль</w:t>
            </w:r>
          </w:p>
        </w:tc>
        <w:tc>
          <w:tcPr>
            <w:tcW w:w="7223" w:type="dxa"/>
          </w:tcPr>
          <w:p w14:paraId="7B005BA9" w14:textId="288F8118" w:rsidR="00B161CD" w:rsidRDefault="00B161CD" w:rsidP="00B161CD">
            <w:pPr>
              <w:pStyle w:val="20143"/>
              <w:ind w:firstLine="0"/>
            </w:pPr>
            <w:r>
              <w:t>1</w:t>
            </w:r>
          </w:p>
        </w:tc>
      </w:tr>
      <w:tr w:rsidR="00B161CD" w14:paraId="7BEC6884" w14:textId="77777777" w:rsidTr="00B161CD">
        <w:tc>
          <w:tcPr>
            <w:tcW w:w="2405" w:type="dxa"/>
          </w:tcPr>
          <w:p w14:paraId="115A524B" w14:textId="5CFE4F2F" w:rsidR="00B161CD" w:rsidRPr="00B161CD" w:rsidRDefault="00B161CD" w:rsidP="00B161CD">
            <w:pPr>
              <w:pStyle w:val="20143"/>
              <w:ind w:firstLine="0"/>
            </w:pPr>
            <w:r>
              <w:t>Название</w:t>
            </w:r>
          </w:p>
        </w:tc>
        <w:tc>
          <w:tcPr>
            <w:tcW w:w="7223" w:type="dxa"/>
          </w:tcPr>
          <w:p w14:paraId="5113B3FA" w14:textId="4A38FD0D" w:rsidR="00B161CD" w:rsidRDefault="00B161CD" w:rsidP="00B161CD">
            <w:pPr>
              <w:pStyle w:val="20143"/>
              <w:ind w:firstLine="0"/>
            </w:pPr>
            <w:r>
              <w:t>Администратор</w:t>
            </w:r>
          </w:p>
        </w:tc>
      </w:tr>
    </w:tbl>
    <w:p w14:paraId="77C7FA43" w14:textId="77777777" w:rsidR="00B161CD" w:rsidRDefault="00B161CD" w:rsidP="00B161CD">
      <w:pPr>
        <w:pStyle w:val="20143"/>
        <w:ind w:firstLine="0"/>
      </w:pPr>
    </w:p>
    <w:p w14:paraId="08F1A7CA" w14:textId="77777777" w:rsidR="001123E9" w:rsidRDefault="00A738C8" w:rsidP="00A738C8">
      <w:pPr>
        <w:pStyle w:val="20141"/>
      </w:pPr>
      <w:bookmarkStart w:id="114" w:name="_Toc11671661"/>
      <w:r>
        <w:t>Разработка диаграммы классов сущностей, систем сущностей и компонентов</w:t>
      </w:r>
      <w:bookmarkEnd w:id="114"/>
    </w:p>
    <w:p w14:paraId="39BE95EC" w14:textId="77777777" w:rsidR="009B7D80" w:rsidRDefault="009B7D80" w:rsidP="009B7D80">
      <w:pPr>
        <w:pStyle w:val="20143"/>
      </w:pPr>
      <w:r>
        <w:t>Обучающая программная система на базе бизнес-симулятора – проект, требу</w:t>
      </w:r>
      <w:r w:rsidR="00672F4B">
        <w:t>ющий эффективной</w:t>
      </w:r>
      <w:r>
        <w:t xml:space="preserve"> архитектуры и высокой производительности. </w:t>
      </w:r>
      <w:r w:rsidR="00D03443">
        <w:t>Эффективная</w:t>
      </w:r>
      <w:r>
        <w:t xml:space="preserve"> архитектура должна оптим</w:t>
      </w:r>
      <w:r w:rsidR="00DB633E">
        <w:t>изировать процесс создания новых механик</w:t>
      </w:r>
      <w:r w:rsidR="00790195">
        <w:t xml:space="preserve"> или обновление текущих</w:t>
      </w:r>
      <w:r>
        <w:t>.</w:t>
      </w:r>
    </w:p>
    <w:p w14:paraId="5F8A58A6" w14:textId="77777777" w:rsidR="00F324C0" w:rsidRDefault="00F324C0" w:rsidP="009B7D80">
      <w:pPr>
        <w:pStyle w:val="20143"/>
      </w:pPr>
      <w:r>
        <w:t xml:space="preserve">Для </w:t>
      </w:r>
      <w:r w:rsidR="002E24D5">
        <w:t xml:space="preserve">выбора наиболее эффективной для данного применения архитектуры </w:t>
      </w:r>
      <w:r>
        <w:t>проанализированы следующие архитектурные шаблоны системы:</w:t>
      </w:r>
    </w:p>
    <w:p w14:paraId="5977B0F2" w14:textId="77777777" w:rsidR="00F324C0" w:rsidRPr="00110D2A" w:rsidRDefault="00F324C0" w:rsidP="00110D2A">
      <w:pPr>
        <w:pStyle w:val="20140"/>
      </w:pPr>
      <w:r>
        <w:rPr>
          <w:lang w:val="en-US"/>
        </w:rPr>
        <w:t>MVC</w:t>
      </w:r>
      <w:r w:rsidRPr="00110D2A">
        <w:t xml:space="preserve"> (</w:t>
      </w:r>
      <w:r>
        <w:rPr>
          <w:lang w:val="en-US"/>
        </w:rPr>
        <w:t>Model</w:t>
      </w:r>
      <w:r w:rsidR="00E079D1">
        <w:t>-</w:t>
      </w:r>
      <w:r>
        <w:rPr>
          <w:lang w:val="en-US"/>
        </w:rPr>
        <w:t>view</w:t>
      </w:r>
      <w:r w:rsidR="00E079D1">
        <w:t>-</w:t>
      </w:r>
      <w:r>
        <w:rPr>
          <w:lang w:val="en-US"/>
        </w:rPr>
        <w:t>controller</w:t>
      </w:r>
      <w:r w:rsidRPr="00110D2A">
        <w:t>)</w:t>
      </w:r>
      <w:r w:rsidR="00110D2A" w:rsidRPr="00110D2A">
        <w:t xml:space="preserve"> - </w:t>
      </w:r>
      <w:r w:rsidR="007B57AC" w:rsidRPr="00110D2A">
        <w:t xml:space="preserve">шаблон проектирования </w:t>
      </w:r>
      <w:r w:rsidR="007B57AC">
        <w:t>основанный на разделении</w:t>
      </w:r>
      <w:r w:rsidR="00110D2A" w:rsidRPr="00110D2A">
        <w:t xml:space="preserve"> данных приложения, пользовательского интерфейса и управляющей логики на три отдельных компонента: модель, представление и контроллер — таким образом, что модификация каждого компонента мо</w:t>
      </w:r>
      <w:r w:rsidR="00110D2A">
        <w:t>жет осуществляться независимо</w:t>
      </w:r>
      <w:r w:rsidR="00FF3084">
        <w:t xml:space="preserve"> [11]</w:t>
      </w:r>
      <w:r w:rsidR="00110D2A" w:rsidRPr="00110D2A">
        <w:t>.</w:t>
      </w:r>
    </w:p>
    <w:p w14:paraId="5FCC092E" w14:textId="77777777" w:rsidR="00110D2A" w:rsidRPr="00110D2A" w:rsidRDefault="00110D2A" w:rsidP="00110D2A">
      <w:pPr>
        <w:pStyle w:val="20140"/>
      </w:pPr>
      <w:r>
        <w:rPr>
          <w:lang w:val="en-US"/>
        </w:rPr>
        <w:t>MVP</w:t>
      </w:r>
      <w:r w:rsidRPr="00110D2A">
        <w:t xml:space="preserve"> (</w:t>
      </w:r>
      <w:r>
        <w:rPr>
          <w:lang w:val="en-US"/>
        </w:rPr>
        <w:t>Model</w:t>
      </w:r>
      <w:r w:rsidR="00E079D1">
        <w:t>-</w:t>
      </w:r>
      <w:r>
        <w:rPr>
          <w:lang w:val="en-US"/>
        </w:rPr>
        <w:t>view</w:t>
      </w:r>
      <w:r w:rsidR="00E079D1">
        <w:t>-</w:t>
      </w:r>
      <w:r>
        <w:rPr>
          <w:lang w:val="en-US"/>
        </w:rPr>
        <w:t>presenter</w:t>
      </w:r>
      <w:r w:rsidRPr="00110D2A">
        <w:t>)</w:t>
      </w:r>
      <w:r>
        <w:t xml:space="preserve"> -</w:t>
      </w:r>
      <w:r w:rsidR="007B57AC">
        <w:t xml:space="preserve"> шаблон</w:t>
      </w:r>
      <w:r w:rsidRPr="00110D2A">
        <w:t xml:space="preserve">, производный от </w:t>
      </w:r>
      <w:r w:rsidRPr="00110D2A">
        <w:rPr>
          <w:lang w:val="en-US"/>
        </w:rPr>
        <w:t>MVC</w:t>
      </w:r>
      <w:r w:rsidRPr="00110D2A">
        <w:t xml:space="preserve">, который используется в основном для построения пользовательского интерфейса. Элемент </w:t>
      </w:r>
      <w:r w:rsidRPr="00110D2A">
        <w:rPr>
          <w:lang w:val="en-US"/>
        </w:rPr>
        <w:t>Presenter</w:t>
      </w:r>
      <w:r w:rsidRPr="00110D2A">
        <w:t xml:space="preserve"> в данном шаблоне берёт на се</w:t>
      </w:r>
      <w:r>
        <w:t xml:space="preserve">бя функциональность посредника </w:t>
      </w:r>
      <w:r w:rsidRPr="00110D2A">
        <w:t>и отвечает за управление событиям</w:t>
      </w:r>
      <w:r>
        <w:t xml:space="preserve">и </w:t>
      </w:r>
      <w:r>
        <w:lastRenderedPageBreak/>
        <w:t xml:space="preserve">пользовательского интерфейса </w:t>
      </w:r>
      <w:r w:rsidRPr="00110D2A">
        <w:t>так же, как в других шаблонах обычно отвечает представление.</w:t>
      </w:r>
    </w:p>
    <w:p w14:paraId="31891EAD" w14:textId="77777777" w:rsidR="00E079D1" w:rsidRDefault="00110D2A" w:rsidP="00AC1B62">
      <w:pPr>
        <w:pStyle w:val="20140"/>
      </w:pPr>
      <w:r>
        <w:rPr>
          <w:lang w:val="en-US"/>
        </w:rPr>
        <w:t>ECS</w:t>
      </w:r>
      <w:r w:rsidRPr="00110D2A">
        <w:t xml:space="preserve"> (</w:t>
      </w:r>
      <w:r>
        <w:rPr>
          <w:lang w:val="en-US"/>
        </w:rPr>
        <w:t>Entity</w:t>
      </w:r>
      <w:r w:rsidR="00E079D1">
        <w:t>-</w:t>
      </w:r>
      <w:r>
        <w:rPr>
          <w:lang w:val="en-US"/>
        </w:rPr>
        <w:t>component</w:t>
      </w:r>
      <w:r w:rsidR="00E079D1">
        <w:t>-</w:t>
      </w:r>
      <w:r>
        <w:rPr>
          <w:lang w:val="en-US"/>
        </w:rPr>
        <w:t>system</w:t>
      </w:r>
      <w:r>
        <w:t>) -</w:t>
      </w:r>
      <w:r w:rsidR="007B57AC">
        <w:t xml:space="preserve"> </w:t>
      </w:r>
      <w:r w:rsidR="007B57AC" w:rsidRPr="007B57AC">
        <w:t xml:space="preserve">это шаблон, который в основном используется в разработке игр. </w:t>
      </w:r>
      <w:r w:rsidR="007B57AC" w:rsidRPr="007B57AC">
        <w:rPr>
          <w:lang w:val="en-US"/>
        </w:rPr>
        <w:t>ECS</w:t>
      </w:r>
      <w:r w:rsidR="007B57AC" w:rsidRPr="007B57AC">
        <w:t xml:space="preserve"> следует принципу наследования композиции, что позволяет более гибко определять сущности, где каждый объект в сцене игры является сущностью (например, враги, пули, транспортные средства и т. д.). Каждая сущность состоит из одного или нескольких компонентов, которые добавляют поведением или функциональностью. Таким образом поведение сущности можно изменить во время выполнения путем добавления или удаления компонентов. Это устраняет проблемы неоднозначности глубоких и широких иерархий наследования, которые трудно по</w:t>
      </w:r>
      <w:r w:rsidR="00B73959">
        <w:t>нять, поддерживать и расширять</w:t>
      </w:r>
      <w:r w:rsidR="002A75D8" w:rsidRPr="00EB4F09">
        <w:t xml:space="preserve"> [12]</w:t>
      </w:r>
      <w:r w:rsidR="006E334A" w:rsidRPr="006E334A">
        <w:t xml:space="preserve"> [14</w:t>
      </w:r>
      <w:r w:rsidR="006E334A" w:rsidRPr="00E032FC">
        <w:t>] [15]</w:t>
      </w:r>
      <w:r w:rsidR="00B73959">
        <w:t>.</w:t>
      </w:r>
      <w:r w:rsidR="00AC1B62">
        <w:t xml:space="preserve"> </w:t>
      </w:r>
    </w:p>
    <w:p w14:paraId="746A9B13" w14:textId="77777777" w:rsidR="00E079D1" w:rsidRPr="00F51664" w:rsidRDefault="00E079D1" w:rsidP="00E079D1">
      <w:pPr>
        <w:pStyle w:val="20140"/>
        <w:numPr>
          <w:ilvl w:val="0"/>
          <w:numId w:val="0"/>
        </w:numPr>
        <w:ind w:left="709"/>
        <w:rPr>
          <w:lang w:val="en-US"/>
        </w:rPr>
      </w:pPr>
      <w:r>
        <w:t xml:space="preserve">Функции </w:t>
      </w:r>
      <w:r w:rsidR="00F51664">
        <w:t xml:space="preserve">звеньев </w:t>
      </w:r>
      <w:r w:rsidR="00F51664">
        <w:rPr>
          <w:lang w:val="en-US"/>
        </w:rPr>
        <w:t>ECS:</w:t>
      </w:r>
    </w:p>
    <w:p w14:paraId="38CC2C00" w14:textId="77777777" w:rsidR="00F51664" w:rsidRDefault="00F51664" w:rsidP="00F51664">
      <w:pPr>
        <w:pStyle w:val="20140"/>
      </w:pPr>
      <w:r>
        <w:rPr>
          <w:lang w:val="en-US"/>
        </w:rPr>
        <w:t>Entity</w:t>
      </w:r>
      <w:r w:rsidRPr="00F51664">
        <w:t xml:space="preserve"> </w:t>
      </w:r>
      <w:r w:rsidR="00FF5FC1">
        <w:t>–</w:t>
      </w:r>
      <w:r w:rsidRPr="00F51664">
        <w:t xml:space="preserve"> </w:t>
      </w:r>
      <w:r>
        <w:t>с</w:t>
      </w:r>
      <w:r w:rsidR="00AC1B62">
        <w:t>ущность</w:t>
      </w:r>
      <w:r w:rsidR="00FF5FC1">
        <w:t>. Я</w:t>
      </w:r>
      <w:r w:rsidR="00AC1B62">
        <w:t>вляется объектом общего назначения. Обычно он состоит только из уникального идентификатора</w:t>
      </w:r>
      <w:r w:rsidR="00342748">
        <w:t>.</w:t>
      </w:r>
    </w:p>
    <w:p w14:paraId="0BC0DED5" w14:textId="77777777" w:rsidR="00F51664" w:rsidRDefault="00F51664" w:rsidP="00F51664">
      <w:pPr>
        <w:pStyle w:val="20140"/>
      </w:pPr>
      <w:r>
        <w:rPr>
          <w:lang w:val="en-US"/>
        </w:rPr>
        <w:t>Component</w:t>
      </w:r>
      <w:r w:rsidRPr="00F51664">
        <w:t xml:space="preserve"> </w:t>
      </w:r>
      <w:r w:rsidR="00D11C1E">
        <w:t>–</w:t>
      </w:r>
      <w:r w:rsidRPr="00F51664">
        <w:t xml:space="preserve"> </w:t>
      </w:r>
      <w:r>
        <w:t>к</w:t>
      </w:r>
      <w:r w:rsidR="00D11C1E">
        <w:t>омпонент. И</w:t>
      </w:r>
      <w:r w:rsidR="00AC1B62">
        <w:t xml:space="preserve">сходные данные для одного аспекта объекта и то, как он взаимодействует с </w:t>
      </w:r>
      <w:r w:rsidR="00342748">
        <w:t>симуляцией</w:t>
      </w:r>
      <w:r w:rsidR="00AC1B62">
        <w:t xml:space="preserve">. </w:t>
      </w:r>
      <w:r w:rsidR="00D11C1E">
        <w:t>В качестве р</w:t>
      </w:r>
      <w:r w:rsidR="00AC1B62">
        <w:t>еализации обычно используют структуры, классы или ассоциативные массивы.</w:t>
      </w:r>
    </w:p>
    <w:p w14:paraId="18B33B23" w14:textId="31C039CA" w:rsidR="00755795" w:rsidRDefault="00F51664" w:rsidP="00755795">
      <w:pPr>
        <w:pStyle w:val="20140"/>
      </w:pPr>
      <w:r>
        <w:rPr>
          <w:lang w:val="en-US"/>
        </w:rPr>
        <w:t>System</w:t>
      </w:r>
      <w:r w:rsidRPr="00F51664">
        <w:t xml:space="preserve"> </w:t>
      </w:r>
      <w:r w:rsidR="00FF5FC1">
        <w:t>–</w:t>
      </w:r>
      <w:r w:rsidRPr="00F51664">
        <w:t xml:space="preserve"> </w:t>
      </w:r>
      <w:r>
        <w:t>с</w:t>
      </w:r>
      <w:r w:rsidR="00FF5FC1">
        <w:t>истема. С</w:t>
      </w:r>
      <w:r w:rsidR="00AC1B62">
        <w:t>истема работает непрерывно и выполняет глобальные действия над каждой сущностью, которая обладает компонентом того</w:t>
      </w:r>
      <w:r w:rsidR="00EB61DF">
        <w:t xml:space="preserve"> же аспекта, что и эта система.</w:t>
      </w:r>
    </w:p>
    <w:p w14:paraId="3675DB0B" w14:textId="79533D14" w:rsidR="00755795" w:rsidRDefault="00755795" w:rsidP="00755795">
      <w:pPr>
        <w:pStyle w:val="20143"/>
      </w:pPr>
      <w:r>
        <w:t>Также одним из ключевых параметров является производительность, которую можно достигнуть путем реализации той или иной архитектуры.</w:t>
      </w:r>
    </w:p>
    <w:p w14:paraId="32397D26" w14:textId="7900C8C8" w:rsidR="00CF113B" w:rsidRPr="00CF113B" w:rsidRDefault="00755795" w:rsidP="00CF113B">
      <w:pPr>
        <w:pStyle w:val="20143"/>
      </w:pPr>
      <w:r>
        <w:t xml:space="preserve">Подход, ориентированный на данных, которым является </w:t>
      </w:r>
      <w:r>
        <w:rPr>
          <w:lang w:val="en-US"/>
        </w:rPr>
        <w:t>ECS</w:t>
      </w:r>
      <w:r w:rsidRPr="00755795">
        <w:t xml:space="preserve"> </w:t>
      </w:r>
      <w:r>
        <w:t xml:space="preserve">позволяет разграничить выполнение отдельных логических систем друг от друга, а данные предоставить каждой из них в нужное время. Благодаря подобной структуре элементов выполнение программы можно разделить на несколько потоков, выполняющихся на разных ядрах процессора, что в свою очередь даст дополнительный прирост производительности </w:t>
      </w:r>
      <w:r w:rsidR="00770ECF">
        <w:t xml:space="preserve">программной </w:t>
      </w:r>
      <w:r>
        <w:t>системы.</w:t>
      </w:r>
      <w:r w:rsidR="001F3DFF">
        <w:t xml:space="preserve"> Подобная реализация архитектуры также поддерживается игровым движком </w:t>
      </w:r>
      <w:r w:rsidR="001F3DFF">
        <w:rPr>
          <w:lang w:val="en-US"/>
        </w:rPr>
        <w:t>Unity</w:t>
      </w:r>
      <w:r w:rsidR="001F3DFF" w:rsidRPr="001F3DFF">
        <w:t xml:space="preserve">, </w:t>
      </w:r>
      <w:r w:rsidR="001F3DFF" w:rsidRPr="001F3DFF">
        <w:lastRenderedPageBreak/>
        <w:t xml:space="preserve">который позволяет быстро реализовать нужные участки кода, не </w:t>
      </w:r>
      <w:r w:rsidR="00B60F87">
        <w:t>задумываясь о таких проблемах, как, к примеру,</w:t>
      </w:r>
      <w:r w:rsidR="001F3DFF" w:rsidRPr="001F3DFF">
        <w:t xml:space="preserve"> потокобезопасность.</w:t>
      </w:r>
      <w:r w:rsidR="00CF113B" w:rsidRPr="00CF113B">
        <w:t xml:space="preserve"> </w:t>
      </w:r>
    </w:p>
    <w:p w14:paraId="5D86D08F" w14:textId="04E9789A" w:rsidR="00921386" w:rsidRDefault="00921386" w:rsidP="00921386">
      <w:pPr>
        <w:pStyle w:val="20143"/>
      </w:pPr>
      <w:r>
        <w:t>Исходя из анализа существующий архитектурных шаблонов</w:t>
      </w:r>
      <w:r w:rsidR="00781028">
        <w:t>,</w:t>
      </w:r>
      <w:r w:rsidR="00972CEC">
        <w:t xml:space="preserve"> выявления их достоинств и недостатков</w:t>
      </w:r>
      <w:r>
        <w:t xml:space="preserve">, решено использовать </w:t>
      </w:r>
      <w:r>
        <w:rPr>
          <w:lang w:val="en-US"/>
        </w:rPr>
        <w:t>ECS</w:t>
      </w:r>
      <w:r w:rsidRPr="00921386">
        <w:t xml:space="preserve"> </w:t>
      </w:r>
      <w:r>
        <w:t xml:space="preserve">в логическом ядре системы, так как обилие сущностей и связей между ними затрудняет разработку, поддержку и обновление проекта, и </w:t>
      </w:r>
      <w:r>
        <w:rPr>
          <w:lang w:val="en-US"/>
        </w:rPr>
        <w:t>MVP</w:t>
      </w:r>
      <w:r w:rsidRPr="00921386">
        <w:t xml:space="preserve"> </w:t>
      </w:r>
      <w:r w:rsidR="00AC1B62">
        <w:t>в качестве архитектуры интерфейса, в связи с тем, что это уменьшает количество однотипного кода, ускоряет процесс разработки элементов и тем, что компоненты интерфейса не нуждаются в глубоком наследовании.</w:t>
      </w:r>
    </w:p>
    <w:p w14:paraId="17FBF923" w14:textId="38587C23" w:rsidR="00AC1B62" w:rsidRDefault="00AC1B62" w:rsidP="00AC1B62">
      <w:pPr>
        <w:pStyle w:val="20143"/>
      </w:pPr>
      <w:r>
        <w:t xml:space="preserve">На рисунке </w:t>
      </w:r>
      <w:r w:rsidR="00CB632C">
        <w:t>2</w:t>
      </w:r>
      <w:r w:rsidR="00D1288A">
        <w:t>1</w:t>
      </w:r>
      <w:r>
        <w:t xml:space="preserve"> представлена </w:t>
      </w:r>
      <w:r w:rsidR="00563602">
        <w:t>контекстная</w:t>
      </w:r>
      <w:r>
        <w:t xml:space="preserve"> диаграмма классов, разработанная для логического ядра с использованием архитектурного паттерна </w:t>
      </w:r>
      <w:r>
        <w:rPr>
          <w:lang w:val="en-US"/>
        </w:rPr>
        <w:t>ECS</w:t>
      </w:r>
      <w:r>
        <w:t>.</w:t>
      </w:r>
    </w:p>
    <w:p w14:paraId="389163F8" w14:textId="77777777" w:rsidR="00AC1B62" w:rsidRPr="00BA0F7B" w:rsidRDefault="00AC1B62" w:rsidP="00AC1B62">
      <w:pPr>
        <w:pStyle w:val="20143"/>
      </w:pPr>
      <w:r w:rsidRPr="00684831">
        <w:t xml:space="preserve">В качестве </w:t>
      </w:r>
      <w:r w:rsidR="00DA6673" w:rsidRPr="00684831">
        <w:t xml:space="preserve">сущностей </w:t>
      </w:r>
      <w:r w:rsidR="00BA0F7B" w:rsidRPr="00684831">
        <w:t>систем</w:t>
      </w:r>
      <w:r>
        <w:t xml:space="preserve"> </w:t>
      </w:r>
      <w:r w:rsidR="00BA0F7B">
        <w:t xml:space="preserve">реализован класс </w:t>
      </w:r>
      <w:r w:rsidR="00BA0F7B">
        <w:rPr>
          <w:lang w:val="en-US"/>
        </w:rPr>
        <w:t>EntityController</w:t>
      </w:r>
      <w:r w:rsidR="00BA0F7B">
        <w:t xml:space="preserve">, </w:t>
      </w:r>
      <w:r w:rsidR="00437644">
        <w:t>наследуемый от</w:t>
      </w:r>
      <w:r w:rsidR="00BA0F7B">
        <w:t xml:space="preserve"> интерфейс</w:t>
      </w:r>
      <w:r w:rsidR="00437644">
        <w:t>а</w:t>
      </w:r>
      <w:r w:rsidR="00BA0F7B">
        <w:t xml:space="preserve"> </w:t>
      </w:r>
      <w:r w:rsidR="00BA0F7B">
        <w:rPr>
          <w:lang w:val="en-US"/>
        </w:rPr>
        <w:t>IEntityController</w:t>
      </w:r>
      <w:r w:rsidR="00BA0F7B" w:rsidRPr="00BA0F7B">
        <w:t>.</w:t>
      </w:r>
      <w:r w:rsidR="00437644">
        <w:t xml:space="preserve"> Это обобщённый класс </w:t>
      </w:r>
      <w:r w:rsidR="009848B7">
        <w:t xml:space="preserve">с универсальным типом </w:t>
      </w:r>
      <w:r w:rsidR="009848B7">
        <w:rPr>
          <w:lang w:val="en-US"/>
        </w:rPr>
        <w:t>Component</w:t>
      </w:r>
      <w:r w:rsidR="009848B7">
        <w:t xml:space="preserve"> </w:t>
      </w:r>
      <w:r w:rsidR="00437644">
        <w:t>и имеет всего один экземпляр на всё время выполнения.</w:t>
      </w:r>
    </w:p>
    <w:p w14:paraId="3CB4FA09" w14:textId="77777777" w:rsidR="00BA0F7B" w:rsidRPr="00390382" w:rsidRDefault="009848B7" w:rsidP="00BA0F7B">
      <w:pPr>
        <w:pStyle w:val="20143"/>
      </w:pPr>
      <w:r>
        <w:rPr>
          <w:lang w:val="en-US"/>
        </w:rPr>
        <w:t>Entity</w:t>
      </w:r>
      <w:r w:rsidRPr="00390382">
        <w:t xml:space="preserve"> </w:t>
      </w:r>
      <w:r>
        <w:t xml:space="preserve">класс </w:t>
      </w:r>
      <w:r w:rsidR="00390382">
        <w:t xml:space="preserve">является сущностью в </w:t>
      </w:r>
      <w:r w:rsidR="00390382">
        <w:rPr>
          <w:lang w:val="en-US"/>
        </w:rPr>
        <w:t>ECS</w:t>
      </w:r>
      <w:r w:rsidR="00390382">
        <w:t xml:space="preserve"> и имеет массив экземпляров </w:t>
      </w:r>
      <w:r w:rsidR="00390382">
        <w:rPr>
          <w:lang w:val="en-US"/>
        </w:rPr>
        <w:t>Component</w:t>
      </w:r>
      <w:r w:rsidR="00390382">
        <w:t>.</w:t>
      </w:r>
    </w:p>
    <w:p w14:paraId="05E8F60D" w14:textId="77777777" w:rsidR="00BA0F7B" w:rsidRDefault="00BA0F7B" w:rsidP="00BA0F7B">
      <w:pPr>
        <w:pStyle w:val="20143"/>
      </w:pPr>
      <w:r>
        <w:t>В качестве компонентов</w:t>
      </w:r>
      <w:r w:rsidR="000A26C5">
        <w:t xml:space="preserve"> сущностей служат объекты класса</w:t>
      </w:r>
      <w:r>
        <w:t xml:space="preserve"> </w:t>
      </w:r>
      <w:r>
        <w:rPr>
          <w:lang w:val="en-US"/>
        </w:rPr>
        <w:t>Component</w:t>
      </w:r>
      <w:r w:rsidR="00224181" w:rsidRPr="00224181">
        <w:t>.</w:t>
      </w:r>
    </w:p>
    <w:p w14:paraId="55340ED6" w14:textId="77777777" w:rsidR="007A0E78" w:rsidRPr="007A0E78" w:rsidRDefault="007A0E78" w:rsidP="00BA0F7B">
      <w:pPr>
        <w:pStyle w:val="20143"/>
      </w:pPr>
      <w:r>
        <w:t xml:space="preserve">Также на диаграмме представлен класс </w:t>
      </w:r>
      <w:r>
        <w:rPr>
          <w:lang w:val="en-US"/>
        </w:rPr>
        <w:t>EntityBuil</w:t>
      </w:r>
      <w:r>
        <w:t>d</w:t>
      </w:r>
      <w:r>
        <w:rPr>
          <w:lang w:val="en-US"/>
        </w:rPr>
        <w:t>er</w:t>
      </w:r>
      <w:r>
        <w:t>.</w:t>
      </w:r>
      <w:r w:rsidR="00393B62" w:rsidRPr="00393B62">
        <w:t xml:space="preserve"> </w:t>
      </w:r>
      <w:r w:rsidR="00393B62">
        <w:t>Он необходим для упрощения инициализации сущностей и их компонентов.</w:t>
      </w:r>
      <w:r>
        <w:t xml:space="preserve"> </w:t>
      </w:r>
    </w:p>
    <w:p w14:paraId="492A17D6" w14:textId="77777777" w:rsidR="00A738C8" w:rsidRDefault="00A738C8" w:rsidP="00A738C8">
      <w:pPr>
        <w:pStyle w:val="af5"/>
      </w:pPr>
      <w:r w:rsidRPr="00834978">
        <w:rPr>
          <w:noProof/>
          <w:lang w:eastAsia="ru-RU"/>
        </w:rPr>
        <w:lastRenderedPageBreak/>
        <w:drawing>
          <wp:inline distT="0" distB="0" distL="0" distR="0" wp14:anchorId="57F848B8" wp14:editId="0D8F604C">
            <wp:extent cx="5294489" cy="3196487"/>
            <wp:effectExtent l="0" t="0" r="1905" b="4445"/>
            <wp:docPr id="2" name="Рисунок 2" descr="I:\Study\4th course\Diplom\Lists\Диаграмма классов.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I:\Study\4th course\Diplom\Lists\Диаграмма классов.PNG"/>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5317647" cy="3210468"/>
                    </a:xfrm>
                    <a:prstGeom prst="rect">
                      <a:avLst/>
                    </a:prstGeom>
                    <a:noFill/>
                    <a:ln>
                      <a:noFill/>
                    </a:ln>
                  </pic:spPr>
                </pic:pic>
              </a:graphicData>
            </a:graphic>
          </wp:inline>
        </w:drawing>
      </w:r>
    </w:p>
    <w:p w14:paraId="6EE13C63" w14:textId="228252C1" w:rsidR="00CB0330" w:rsidRDefault="00A738C8" w:rsidP="00CB0330">
      <w:pPr>
        <w:pStyle w:val="24"/>
      </w:pPr>
      <w:r>
        <w:t xml:space="preserve">Рисунок </w:t>
      </w:r>
      <w:r w:rsidR="002300C3">
        <w:t>2</w:t>
      </w:r>
      <w:r w:rsidR="00DD6630">
        <w:t>1</w:t>
      </w:r>
      <w:r>
        <w:t xml:space="preserve">– </w:t>
      </w:r>
      <w:r w:rsidRPr="00A738C8">
        <w:t>Диаграммы классов сущностей, систем сущностей и компонентов</w:t>
      </w:r>
    </w:p>
    <w:p w14:paraId="51D6A563" w14:textId="77777777" w:rsidR="00CB0330" w:rsidRDefault="00CB0330" w:rsidP="00CB0330">
      <w:pPr>
        <w:pStyle w:val="20141"/>
      </w:pPr>
      <w:bookmarkStart w:id="115" w:name="_Toc11671662"/>
      <w:r>
        <w:t>Разработка диаграммы потоков данных</w:t>
      </w:r>
      <w:bookmarkEnd w:id="115"/>
    </w:p>
    <w:p w14:paraId="3293B7E2" w14:textId="77777777" w:rsidR="000B19EC" w:rsidRDefault="000B19EC" w:rsidP="000B19EC">
      <w:pPr>
        <w:pStyle w:val="20143"/>
      </w:pPr>
      <w:r>
        <w:t>В качестве внешних сущностей для системы выступают администратор, польз</w:t>
      </w:r>
      <w:r w:rsidR="008E2B8B">
        <w:t>ователь и менеджер предприятия.</w:t>
      </w:r>
    </w:p>
    <w:p w14:paraId="680228AC" w14:textId="77777777" w:rsidR="009238AC" w:rsidRDefault="000B19EC" w:rsidP="000B19EC">
      <w:pPr>
        <w:pStyle w:val="20143"/>
      </w:pPr>
      <w:r>
        <w:t>Администратор должен получать отчёты о работе систем пользователей и обеспечивать пользователей системы уведомлениями.</w:t>
      </w:r>
    </w:p>
    <w:p w14:paraId="35DF4AF1" w14:textId="77777777" w:rsidR="009238AC" w:rsidRDefault="009238AC" w:rsidP="000B19EC">
      <w:pPr>
        <w:pStyle w:val="20143"/>
      </w:pPr>
      <w:r>
        <w:t>Менеджер компании должен получать отчёты сессий пользователей системы и обеспечивать пользователей системы уведомлениями.</w:t>
      </w:r>
    </w:p>
    <w:p w14:paraId="524ACE13" w14:textId="77777777" w:rsidR="009238AC" w:rsidRDefault="009238AC" w:rsidP="000B19EC">
      <w:pPr>
        <w:pStyle w:val="20143"/>
      </w:pPr>
      <w:r>
        <w:t>Пользователь системы должен получать:</w:t>
      </w:r>
    </w:p>
    <w:p w14:paraId="1AD09688" w14:textId="77777777" w:rsidR="009238AC" w:rsidRPr="009238AC" w:rsidRDefault="009238AC" w:rsidP="009238AC">
      <w:pPr>
        <w:pStyle w:val="20140"/>
      </w:pPr>
      <w:r>
        <w:t>уведомления от администратора и менеджера</w:t>
      </w:r>
      <w:r w:rsidRPr="009238AC">
        <w:t>;</w:t>
      </w:r>
    </w:p>
    <w:p w14:paraId="4F2B9AE6" w14:textId="77777777" w:rsidR="0022444E" w:rsidRPr="0022444E" w:rsidRDefault="0022444E" w:rsidP="009238AC">
      <w:pPr>
        <w:pStyle w:val="20140"/>
      </w:pPr>
      <w:r>
        <w:t>отчёты предыдущих сессий</w:t>
      </w:r>
      <w:r>
        <w:rPr>
          <w:lang w:val="en-US"/>
        </w:rPr>
        <w:t>;</w:t>
      </w:r>
    </w:p>
    <w:p w14:paraId="56E24BEF" w14:textId="77777777" w:rsidR="0022444E" w:rsidRPr="0022444E" w:rsidRDefault="0022444E" w:rsidP="009238AC">
      <w:pPr>
        <w:pStyle w:val="20140"/>
      </w:pPr>
      <w:r>
        <w:t>обработанный отчёт сессии</w:t>
      </w:r>
      <w:r>
        <w:rPr>
          <w:lang w:val="en-US"/>
        </w:rPr>
        <w:t>.</w:t>
      </w:r>
    </w:p>
    <w:p w14:paraId="4287FC9F" w14:textId="77777777" w:rsidR="0022444E" w:rsidRDefault="0022444E" w:rsidP="0022444E">
      <w:pPr>
        <w:pStyle w:val="20143"/>
      </w:pPr>
      <w:r>
        <w:t>Пользователь системы должен обеспечивать:</w:t>
      </w:r>
    </w:p>
    <w:p w14:paraId="75F32FB5" w14:textId="77777777" w:rsidR="000B19EC" w:rsidRPr="0022444E" w:rsidRDefault="0022444E" w:rsidP="0022444E">
      <w:pPr>
        <w:pStyle w:val="20140"/>
      </w:pPr>
      <w:r>
        <w:t>отчёт игровой сессии</w:t>
      </w:r>
      <w:r>
        <w:rPr>
          <w:lang w:val="en-US"/>
        </w:rPr>
        <w:t>;</w:t>
      </w:r>
    </w:p>
    <w:p w14:paraId="0D7A2BB1" w14:textId="77777777" w:rsidR="0022444E" w:rsidRPr="008E2B8B" w:rsidRDefault="0022444E" w:rsidP="0022444E">
      <w:pPr>
        <w:pStyle w:val="20140"/>
      </w:pPr>
      <w:r>
        <w:t>отчёт о работе системы</w:t>
      </w:r>
      <w:r>
        <w:rPr>
          <w:lang w:val="en-US"/>
        </w:rPr>
        <w:t>.</w:t>
      </w:r>
    </w:p>
    <w:p w14:paraId="22EADF5F" w14:textId="099C67C3" w:rsidR="008E2B8B" w:rsidRPr="008E2B8B" w:rsidRDefault="008E2B8B" w:rsidP="00070277">
      <w:pPr>
        <w:pStyle w:val="20143"/>
      </w:pPr>
      <w:r>
        <w:t xml:space="preserve">Спроектированная </w:t>
      </w:r>
      <w:r w:rsidR="00424760">
        <w:t>диаграмма потоков данных</w:t>
      </w:r>
      <w:r>
        <w:t xml:space="preserve"> представлена на рисунке </w:t>
      </w:r>
      <w:r w:rsidR="001422D5">
        <w:t>2</w:t>
      </w:r>
      <w:r w:rsidR="00B60B61">
        <w:t>2</w:t>
      </w:r>
      <w:r>
        <w:t>.</w:t>
      </w:r>
    </w:p>
    <w:p w14:paraId="27881096" w14:textId="1AC4588A" w:rsidR="00CB0330" w:rsidRDefault="000E4050" w:rsidP="008256FD">
      <w:pPr>
        <w:pStyle w:val="af5"/>
      </w:pPr>
      <w:r>
        <w:rPr>
          <w:noProof/>
        </w:rPr>
        <w:object w:dxaOrig="9105" w:dyaOrig="7410" w14:anchorId="1024CD2E">
          <v:shape id="_x0000_i1032" type="#_x0000_t75" alt="" style="width:414pt;height:336pt;mso-width-percent:0;mso-height-percent:0;mso-width-percent:0;mso-height-percent:0" o:ole="">
            <v:imagedata r:id="rId39" o:title=""/>
          </v:shape>
          <o:OLEObject Type="Embed" ProgID="Visio.Drawing.15" ShapeID="_x0000_i1032" DrawAspect="Content" ObjectID="_1622284573" r:id="rId40"/>
        </w:object>
      </w:r>
    </w:p>
    <w:p w14:paraId="29F11280" w14:textId="4F5B8988" w:rsidR="00CB0330" w:rsidRDefault="00CB0330" w:rsidP="008256FD">
      <w:pPr>
        <w:pStyle w:val="24"/>
      </w:pPr>
      <w:r>
        <w:t xml:space="preserve">Рисунок </w:t>
      </w:r>
      <w:r w:rsidR="002300C3">
        <w:t>2</w:t>
      </w:r>
      <w:r w:rsidR="00DD6630">
        <w:t>2</w:t>
      </w:r>
      <w:r>
        <w:t xml:space="preserve"> – Диаграмма </w:t>
      </w:r>
      <w:r w:rsidRPr="008256FD">
        <w:t>потоков</w:t>
      </w:r>
      <w:r>
        <w:t xml:space="preserve"> данных</w:t>
      </w:r>
    </w:p>
    <w:p w14:paraId="205F8155" w14:textId="6A8BA741" w:rsidR="0022444E" w:rsidRPr="0022444E" w:rsidRDefault="0022444E" w:rsidP="0022444E">
      <w:pPr>
        <w:pStyle w:val="20143"/>
      </w:pPr>
      <w:r>
        <w:t xml:space="preserve">На детализирующей диаграмме потоков данных (рисунок </w:t>
      </w:r>
      <w:r w:rsidR="008E64CA">
        <w:t>2</w:t>
      </w:r>
      <w:r w:rsidR="00B60B61">
        <w:t>3</w:t>
      </w:r>
      <w:r>
        <w:t>) выделены следующие подсистемы: подсистема базы данных 1.1, подсистема формирования отчётов 1.2.</w:t>
      </w:r>
    </w:p>
    <w:p w14:paraId="0AF162A3" w14:textId="77777777" w:rsidR="00CB0330" w:rsidRDefault="000E4050" w:rsidP="008256FD">
      <w:pPr>
        <w:pStyle w:val="af5"/>
      </w:pPr>
      <w:r>
        <w:rPr>
          <w:noProof/>
        </w:rPr>
        <w:object w:dxaOrig="6405" w:dyaOrig="4380" w14:anchorId="6EE01BAD">
          <v:shape id="_x0000_i1033" type="#_x0000_t75" alt="" style="width:322.5pt;height:219.5pt;mso-width-percent:0;mso-height-percent:0;mso-width-percent:0;mso-height-percent:0" o:ole="">
            <v:imagedata r:id="rId41" o:title=""/>
          </v:shape>
          <o:OLEObject Type="Embed" ProgID="Visio.Drawing.15" ShapeID="_x0000_i1033" DrawAspect="Content" ObjectID="_1622284574" r:id="rId42"/>
        </w:object>
      </w:r>
    </w:p>
    <w:p w14:paraId="6961C900" w14:textId="425715A0" w:rsidR="00627B0C" w:rsidRDefault="00627B0C" w:rsidP="008256FD">
      <w:pPr>
        <w:pStyle w:val="24"/>
      </w:pPr>
      <w:r>
        <w:t xml:space="preserve">Рисунок </w:t>
      </w:r>
      <w:r w:rsidR="002300C3">
        <w:t>2</w:t>
      </w:r>
      <w:r w:rsidR="00DD6630">
        <w:t>3</w:t>
      </w:r>
      <w:r>
        <w:t xml:space="preserve"> – Детализирующая диаграмма потоков данных</w:t>
      </w:r>
    </w:p>
    <w:p w14:paraId="6768F145" w14:textId="77777777" w:rsidR="00A27E3B" w:rsidRPr="00A27E3B" w:rsidRDefault="00E84F72" w:rsidP="00906C05">
      <w:pPr>
        <w:pStyle w:val="20143"/>
      </w:pPr>
      <w:r>
        <w:lastRenderedPageBreak/>
        <w:t xml:space="preserve">   </w:t>
      </w:r>
      <w:r w:rsidR="00070277">
        <w:t>В результате выявлены сущности системы пользователь, администратор и менеджер, а также опре</w:t>
      </w:r>
      <w:r w:rsidR="00D056CE">
        <w:t>делены их связи.</w:t>
      </w:r>
    </w:p>
    <w:p w14:paraId="3FFCCFF7" w14:textId="77777777" w:rsidR="00634EF5" w:rsidRDefault="00B96044" w:rsidP="00634EF5">
      <w:pPr>
        <w:pStyle w:val="20141"/>
      </w:pPr>
      <w:bookmarkStart w:id="116" w:name="_Toc11671663"/>
      <w:r>
        <w:t>Разработка программного кода и к</w:t>
      </w:r>
      <w:r w:rsidR="00634EF5">
        <w:t>омплексное тестирование</w:t>
      </w:r>
      <w:bookmarkEnd w:id="116"/>
    </w:p>
    <w:p w14:paraId="60C2FFC9" w14:textId="77777777" w:rsidR="00906C05" w:rsidRDefault="00906C05" w:rsidP="00906C05">
      <w:pPr>
        <w:pStyle w:val="20143"/>
      </w:pPr>
      <w:r>
        <w:t xml:space="preserve">Разработанный проект реализован с помощью основных библиотек языка </w:t>
      </w:r>
      <w:r>
        <w:rPr>
          <w:lang w:val="en-US"/>
        </w:rPr>
        <w:t>C</w:t>
      </w:r>
      <w:r w:rsidRPr="00A27E3B">
        <w:t xml:space="preserve"># </w:t>
      </w:r>
      <w:r>
        <w:t xml:space="preserve">и игрового движка </w:t>
      </w:r>
      <w:r>
        <w:rPr>
          <w:lang w:val="en-US"/>
        </w:rPr>
        <w:t>Unity</w:t>
      </w:r>
      <w:r w:rsidRPr="00A27E3B">
        <w:t>.</w:t>
      </w:r>
    </w:p>
    <w:p w14:paraId="33DB9FAE" w14:textId="1CAE7C5B" w:rsidR="00906C05" w:rsidRDefault="00906C05" w:rsidP="00906C05">
      <w:pPr>
        <w:pStyle w:val="20143"/>
      </w:pPr>
      <w:r>
        <w:t>Текст модуля генерации списка желаний сущностей кли</w:t>
      </w:r>
      <w:r w:rsidR="006553ED">
        <w:t>ентов представлен в приложении Г</w:t>
      </w:r>
      <w:r>
        <w:t>.</w:t>
      </w:r>
    </w:p>
    <w:p w14:paraId="0B89B200" w14:textId="77777777" w:rsidR="005C7DE7" w:rsidRDefault="00E676E7" w:rsidP="005C7DE7">
      <w:pPr>
        <w:pStyle w:val="20143"/>
      </w:pPr>
      <w:r w:rsidRPr="001C74AB">
        <w:t>Комплексное тестирование</w:t>
      </w:r>
      <w:r w:rsidR="001664B6" w:rsidRPr="001C74AB">
        <w:t xml:space="preserve"> является важным элементом в разработке программного обеспечения</w:t>
      </w:r>
      <w:r w:rsidR="00693AA3">
        <w:t xml:space="preserve"> </w:t>
      </w:r>
      <w:r w:rsidR="00693AA3" w:rsidRPr="009A72E4">
        <w:t>[10]</w:t>
      </w:r>
      <w:r w:rsidR="001664B6" w:rsidRPr="001C74AB">
        <w:t>. Оно</w:t>
      </w:r>
      <w:r w:rsidR="005C7DE7" w:rsidRPr="001C74AB">
        <w:t xml:space="preserve"> </w:t>
      </w:r>
      <w:r w:rsidR="003554E3" w:rsidRPr="001C74AB">
        <w:t xml:space="preserve">выполняется для каждой сборки по отдельности. </w:t>
      </w:r>
      <w:r w:rsidR="0006558E" w:rsidRPr="001C74AB">
        <w:t>В рамках данной работы с</w:t>
      </w:r>
      <w:r w:rsidR="003554E3" w:rsidRPr="001C74AB">
        <w:t xml:space="preserve">борки программного продукта </w:t>
      </w:r>
      <w:r w:rsidR="00BB0388" w:rsidRPr="001C74AB">
        <w:t>происходили в конце каждой недели после реализации набора задач</w:t>
      </w:r>
      <w:r w:rsidR="003554E3" w:rsidRPr="001C74AB">
        <w:t>.</w:t>
      </w:r>
    </w:p>
    <w:p w14:paraId="3C7E7108" w14:textId="6C6A29EA" w:rsidR="003554E3" w:rsidRDefault="003554E3" w:rsidP="005C7DE7">
      <w:pPr>
        <w:pStyle w:val="20143"/>
      </w:pPr>
      <w:r>
        <w:t xml:space="preserve">В таблице </w:t>
      </w:r>
      <w:r w:rsidR="009C14D8">
        <w:t>9</w:t>
      </w:r>
      <w:r>
        <w:t xml:space="preserve"> приведены результаты тестир</w:t>
      </w:r>
      <w:r w:rsidR="00E96F86">
        <w:t>ования на протяжении</w:t>
      </w:r>
      <w:r w:rsidR="00415279">
        <w:t xml:space="preserve"> 8</w:t>
      </w:r>
      <w:r w:rsidR="00B7199F">
        <w:t>-ми</w:t>
      </w:r>
      <w:r w:rsidR="00415279">
        <w:t xml:space="preserve"> календарных месяцев. Все ошибки разделены на 3 категории</w:t>
      </w:r>
      <w:r w:rsidR="0054636A">
        <w:t>:</w:t>
      </w:r>
    </w:p>
    <w:p w14:paraId="59C3213D" w14:textId="77777777" w:rsidR="0054636A" w:rsidRPr="0054636A" w:rsidRDefault="0054636A" w:rsidP="0054636A">
      <w:pPr>
        <w:pStyle w:val="20140"/>
      </w:pPr>
      <w:r>
        <w:t>интерфейс – тип ошибок, связанный с неточностью реализации интерфейса</w:t>
      </w:r>
      <w:r w:rsidRPr="0054636A">
        <w:t>;</w:t>
      </w:r>
    </w:p>
    <w:p w14:paraId="2DDEF921" w14:textId="77777777" w:rsidR="0054636A" w:rsidRPr="006B31DC" w:rsidRDefault="0054636A" w:rsidP="0054636A">
      <w:pPr>
        <w:pStyle w:val="20140"/>
      </w:pPr>
      <w:r>
        <w:t>механика – тип ошибок</w:t>
      </w:r>
      <w:r w:rsidR="00F8297A">
        <w:t>,</w:t>
      </w:r>
      <w:r>
        <w:t xml:space="preserve"> из-за которых ме</w:t>
      </w:r>
      <w:r w:rsidR="006B31DC">
        <w:t>ханика симуляции работает с отклонением либо не работает вовсе</w:t>
      </w:r>
      <w:r w:rsidR="006B31DC" w:rsidRPr="006B31DC">
        <w:t>;</w:t>
      </w:r>
    </w:p>
    <w:p w14:paraId="5E0823E7" w14:textId="77777777" w:rsidR="006B31DC" w:rsidRDefault="006B31DC" w:rsidP="0054636A">
      <w:pPr>
        <w:pStyle w:val="20140"/>
      </w:pPr>
      <w:r>
        <w:t>несовместимость – тип ошибок</w:t>
      </w:r>
      <w:r w:rsidR="00F8297A">
        <w:t>,</w:t>
      </w:r>
      <w:r>
        <w:t xml:space="preserve"> при которых программный продукт нестабильно работает на отдельном средстве тестирования</w:t>
      </w:r>
      <w:r w:rsidRPr="006B31DC">
        <w:t>.</w:t>
      </w:r>
    </w:p>
    <w:p w14:paraId="7956489B" w14:textId="42B8BFDF" w:rsidR="003554E3" w:rsidRPr="00637142" w:rsidRDefault="003554E3" w:rsidP="00D85E6F">
      <w:pPr>
        <w:pStyle w:val="20143"/>
        <w:ind w:firstLine="0"/>
        <w:rPr>
          <w:i/>
        </w:rPr>
      </w:pPr>
      <w:r w:rsidRPr="00637142">
        <w:rPr>
          <w:i/>
        </w:rPr>
        <w:t xml:space="preserve">Таблица </w:t>
      </w:r>
      <w:r w:rsidR="009C14D8">
        <w:rPr>
          <w:i/>
        </w:rPr>
        <w:t>9</w:t>
      </w:r>
      <w:r w:rsidRPr="00637142">
        <w:rPr>
          <w:i/>
        </w:rPr>
        <w:t xml:space="preserve"> – </w:t>
      </w:r>
      <w:r w:rsidR="004F29D4" w:rsidRPr="00637142">
        <w:rPr>
          <w:i/>
        </w:rPr>
        <w:t>Р</w:t>
      </w:r>
      <w:r w:rsidRPr="00637142">
        <w:rPr>
          <w:i/>
        </w:rPr>
        <w:t>езультаты тестирования</w:t>
      </w:r>
    </w:p>
    <w:tbl>
      <w:tblPr>
        <w:tblStyle w:val="a9"/>
        <w:tblW w:w="0" w:type="auto"/>
        <w:tblLook w:val="04A0" w:firstRow="1" w:lastRow="0" w:firstColumn="1" w:lastColumn="0" w:noHBand="0" w:noVBand="1"/>
      </w:tblPr>
      <w:tblGrid>
        <w:gridCol w:w="1920"/>
        <w:gridCol w:w="1715"/>
        <w:gridCol w:w="1632"/>
        <w:gridCol w:w="1663"/>
        <w:gridCol w:w="2414"/>
      </w:tblGrid>
      <w:tr w:rsidR="00694A57" w14:paraId="22CC1126" w14:textId="77777777" w:rsidTr="0079373D">
        <w:trPr>
          <w:trHeight w:val="729"/>
        </w:trPr>
        <w:tc>
          <w:tcPr>
            <w:tcW w:w="1920" w:type="dxa"/>
            <w:vMerge w:val="restart"/>
          </w:tcPr>
          <w:p w14:paraId="7E2C4D87" w14:textId="77777777" w:rsidR="00694A57" w:rsidRPr="00656A83" w:rsidRDefault="00694A57" w:rsidP="00694A57">
            <w:pPr>
              <w:pStyle w:val="20143"/>
              <w:spacing w:after="120" w:line="240" w:lineRule="auto"/>
              <w:ind w:firstLine="0"/>
              <w:jc w:val="center"/>
            </w:pPr>
            <w:r w:rsidRPr="00656A83">
              <w:t>Номер тестирования</w:t>
            </w:r>
          </w:p>
        </w:tc>
        <w:tc>
          <w:tcPr>
            <w:tcW w:w="1715" w:type="dxa"/>
            <w:vMerge w:val="restart"/>
          </w:tcPr>
          <w:p w14:paraId="04A7318D" w14:textId="77777777" w:rsidR="00694A57" w:rsidRPr="00656A83" w:rsidRDefault="00694A57" w:rsidP="00694A57">
            <w:pPr>
              <w:pStyle w:val="20143"/>
              <w:spacing w:after="120" w:line="240" w:lineRule="auto"/>
              <w:ind w:firstLine="0"/>
              <w:jc w:val="center"/>
            </w:pPr>
            <w:r w:rsidRPr="00656A83">
              <w:t>Количество ошибок</w:t>
            </w:r>
          </w:p>
        </w:tc>
        <w:tc>
          <w:tcPr>
            <w:tcW w:w="5709" w:type="dxa"/>
            <w:gridSpan w:val="3"/>
          </w:tcPr>
          <w:p w14:paraId="1D24AB4B" w14:textId="77777777" w:rsidR="00694A57" w:rsidRPr="00656A83" w:rsidRDefault="00415279" w:rsidP="00694A57">
            <w:pPr>
              <w:pStyle w:val="20143"/>
              <w:spacing w:after="120" w:line="240" w:lineRule="auto"/>
              <w:ind w:firstLine="0"/>
              <w:jc w:val="center"/>
            </w:pPr>
            <w:r w:rsidRPr="00656A83">
              <w:t>Категория ошибки</w:t>
            </w:r>
          </w:p>
        </w:tc>
      </w:tr>
      <w:tr w:rsidR="00694A57" w14:paraId="182E2440" w14:textId="77777777" w:rsidTr="0079373D">
        <w:trPr>
          <w:trHeight w:val="864"/>
        </w:trPr>
        <w:tc>
          <w:tcPr>
            <w:tcW w:w="1920" w:type="dxa"/>
            <w:vMerge/>
          </w:tcPr>
          <w:p w14:paraId="09BA9B6D" w14:textId="77777777" w:rsidR="00694A57" w:rsidRPr="00656A83" w:rsidRDefault="00694A57" w:rsidP="00694A57">
            <w:pPr>
              <w:pStyle w:val="20143"/>
              <w:spacing w:after="120" w:line="240" w:lineRule="auto"/>
              <w:ind w:firstLine="0"/>
              <w:jc w:val="center"/>
            </w:pPr>
          </w:p>
        </w:tc>
        <w:tc>
          <w:tcPr>
            <w:tcW w:w="1715" w:type="dxa"/>
            <w:vMerge/>
          </w:tcPr>
          <w:p w14:paraId="56E9560D" w14:textId="77777777" w:rsidR="00694A57" w:rsidRPr="00656A83" w:rsidRDefault="00694A57" w:rsidP="00694A57">
            <w:pPr>
              <w:pStyle w:val="20143"/>
              <w:spacing w:after="120" w:line="240" w:lineRule="auto"/>
              <w:ind w:firstLine="0"/>
              <w:jc w:val="center"/>
            </w:pPr>
          </w:p>
        </w:tc>
        <w:tc>
          <w:tcPr>
            <w:tcW w:w="1632" w:type="dxa"/>
          </w:tcPr>
          <w:p w14:paraId="50970611" w14:textId="77777777" w:rsidR="00694A57" w:rsidRPr="00656A83" w:rsidRDefault="00694A57" w:rsidP="00694A57">
            <w:pPr>
              <w:pStyle w:val="20143"/>
              <w:spacing w:after="120" w:line="240" w:lineRule="auto"/>
              <w:ind w:firstLine="0"/>
              <w:jc w:val="center"/>
            </w:pPr>
            <w:r w:rsidRPr="00656A83">
              <w:t>Интерфейс</w:t>
            </w:r>
          </w:p>
        </w:tc>
        <w:tc>
          <w:tcPr>
            <w:tcW w:w="1663" w:type="dxa"/>
          </w:tcPr>
          <w:p w14:paraId="4CD08FBE" w14:textId="77777777" w:rsidR="00694A57" w:rsidRPr="00656A83" w:rsidRDefault="00694A57" w:rsidP="00694A57">
            <w:pPr>
              <w:pStyle w:val="20143"/>
              <w:spacing w:after="120" w:line="240" w:lineRule="auto"/>
              <w:ind w:firstLine="0"/>
              <w:jc w:val="center"/>
            </w:pPr>
            <w:r w:rsidRPr="00656A83">
              <w:t>Механика</w:t>
            </w:r>
          </w:p>
        </w:tc>
        <w:tc>
          <w:tcPr>
            <w:tcW w:w="2414" w:type="dxa"/>
          </w:tcPr>
          <w:p w14:paraId="7827567E" w14:textId="77777777" w:rsidR="00694A57" w:rsidRPr="00656A83" w:rsidRDefault="00694A57" w:rsidP="00694A57">
            <w:pPr>
              <w:pStyle w:val="20143"/>
              <w:spacing w:after="120" w:line="240" w:lineRule="auto"/>
              <w:ind w:firstLine="0"/>
              <w:jc w:val="center"/>
            </w:pPr>
            <w:r w:rsidRPr="00656A83">
              <w:t>Несовместимость</w:t>
            </w:r>
          </w:p>
        </w:tc>
      </w:tr>
      <w:tr w:rsidR="00694A57" w14:paraId="3ED01077" w14:textId="77777777" w:rsidTr="00FD78F4">
        <w:trPr>
          <w:trHeight w:val="716"/>
        </w:trPr>
        <w:tc>
          <w:tcPr>
            <w:tcW w:w="1920" w:type="dxa"/>
          </w:tcPr>
          <w:p w14:paraId="3D31641F" w14:textId="77777777" w:rsidR="00694A57" w:rsidRDefault="00694A57" w:rsidP="00415279">
            <w:pPr>
              <w:pStyle w:val="20143"/>
              <w:spacing w:after="120" w:line="240" w:lineRule="auto"/>
              <w:ind w:firstLine="0"/>
              <w:jc w:val="center"/>
            </w:pPr>
            <w:r>
              <w:t>1</w:t>
            </w:r>
          </w:p>
        </w:tc>
        <w:tc>
          <w:tcPr>
            <w:tcW w:w="1715" w:type="dxa"/>
          </w:tcPr>
          <w:p w14:paraId="2ADACDEF" w14:textId="77777777" w:rsidR="00694A57" w:rsidRDefault="00694A57" w:rsidP="00415279">
            <w:pPr>
              <w:pStyle w:val="20143"/>
              <w:spacing w:after="120" w:line="240" w:lineRule="auto"/>
              <w:ind w:firstLine="0"/>
              <w:jc w:val="center"/>
            </w:pPr>
            <w:r>
              <w:t>15</w:t>
            </w:r>
          </w:p>
        </w:tc>
        <w:tc>
          <w:tcPr>
            <w:tcW w:w="1632" w:type="dxa"/>
          </w:tcPr>
          <w:p w14:paraId="271B070B" w14:textId="77777777" w:rsidR="00694A57" w:rsidRDefault="00694A57" w:rsidP="00415279">
            <w:pPr>
              <w:pStyle w:val="20143"/>
              <w:spacing w:after="120" w:line="240" w:lineRule="auto"/>
              <w:ind w:firstLine="0"/>
              <w:jc w:val="center"/>
            </w:pPr>
            <w:r>
              <w:t>5</w:t>
            </w:r>
          </w:p>
        </w:tc>
        <w:tc>
          <w:tcPr>
            <w:tcW w:w="1663" w:type="dxa"/>
          </w:tcPr>
          <w:p w14:paraId="52E9F3D5" w14:textId="77777777" w:rsidR="00694A57" w:rsidRPr="00CE2A46" w:rsidRDefault="00694A57" w:rsidP="00415279">
            <w:pPr>
              <w:pStyle w:val="20143"/>
              <w:spacing w:after="120" w:line="240" w:lineRule="auto"/>
              <w:ind w:firstLine="0"/>
              <w:jc w:val="center"/>
            </w:pPr>
            <w:r>
              <w:t>8</w:t>
            </w:r>
          </w:p>
        </w:tc>
        <w:tc>
          <w:tcPr>
            <w:tcW w:w="2414" w:type="dxa"/>
          </w:tcPr>
          <w:p w14:paraId="743C0D1D" w14:textId="77777777" w:rsidR="00694A57" w:rsidRDefault="00694A57" w:rsidP="00415279">
            <w:pPr>
              <w:pStyle w:val="20143"/>
              <w:spacing w:after="120" w:line="240" w:lineRule="auto"/>
              <w:ind w:firstLine="0"/>
              <w:jc w:val="center"/>
            </w:pPr>
            <w:r>
              <w:t>2</w:t>
            </w:r>
          </w:p>
        </w:tc>
      </w:tr>
      <w:tr w:rsidR="00694A57" w14:paraId="142B16E5" w14:textId="77777777" w:rsidTr="00FD78F4">
        <w:trPr>
          <w:trHeight w:val="710"/>
        </w:trPr>
        <w:tc>
          <w:tcPr>
            <w:tcW w:w="1920" w:type="dxa"/>
          </w:tcPr>
          <w:p w14:paraId="4F1473AE" w14:textId="77777777" w:rsidR="00694A57" w:rsidRDefault="00694A57" w:rsidP="00415279">
            <w:pPr>
              <w:pStyle w:val="20143"/>
              <w:spacing w:after="120" w:line="240" w:lineRule="auto"/>
              <w:ind w:firstLine="0"/>
              <w:jc w:val="center"/>
            </w:pPr>
            <w:r>
              <w:t>2</w:t>
            </w:r>
          </w:p>
        </w:tc>
        <w:tc>
          <w:tcPr>
            <w:tcW w:w="1715" w:type="dxa"/>
          </w:tcPr>
          <w:p w14:paraId="5EA6BADE" w14:textId="77777777" w:rsidR="00694A57" w:rsidRDefault="00694A57" w:rsidP="00415279">
            <w:pPr>
              <w:pStyle w:val="20143"/>
              <w:spacing w:after="120" w:line="240" w:lineRule="auto"/>
              <w:ind w:firstLine="0"/>
              <w:jc w:val="center"/>
            </w:pPr>
            <w:r>
              <w:t>8</w:t>
            </w:r>
          </w:p>
        </w:tc>
        <w:tc>
          <w:tcPr>
            <w:tcW w:w="1632" w:type="dxa"/>
          </w:tcPr>
          <w:p w14:paraId="3D5BBCA0" w14:textId="77777777" w:rsidR="00694A57" w:rsidRDefault="00694A57" w:rsidP="00415279">
            <w:pPr>
              <w:pStyle w:val="20143"/>
              <w:spacing w:after="120" w:line="240" w:lineRule="auto"/>
              <w:ind w:firstLine="0"/>
              <w:jc w:val="center"/>
            </w:pPr>
            <w:r>
              <w:t>6</w:t>
            </w:r>
          </w:p>
        </w:tc>
        <w:tc>
          <w:tcPr>
            <w:tcW w:w="1663" w:type="dxa"/>
          </w:tcPr>
          <w:p w14:paraId="03602823" w14:textId="77777777" w:rsidR="00694A57" w:rsidRDefault="00694A57" w:rsidP="00415279">
            <w:pPr>
              <w:pStyle w:val="20143"/>
              <w:spacing w:after="120" w:line="240" w:lineRule="auto"/>
              <w:ind w:firstLine="0"/>
              <w:jc w:val="center"/>
            </w:pPr>
            <w:r>
              <w:t>2</w:t>
            </w:r>
          </w:p>
        </w:tc>
        <w:tc>
          <w:tcPr>
            <w:tcW w:w="2414" w:type="dxa"/>
          </w:tcPr>
          <w:p w14:paraId="1AF06A4F" w14:textId="77777777" w:rsidR="00694A57" w:rsidRPr="00415279" w:rsidRDefault="00415279" w:rsidP="00415279">
            <w:pPr>
              <w:pStyle w:val="20143"/>
              <w:spacing w:after="120" w:line="240" w:lineRule="auto"/>
              <w:ind w:firstLine="0"/>
              <w:jc w:val="center"/>
              <w:rPr>
                <w:lang w:val="en-US"/>
              </w:rPr>
            </w:pPr>
            <w:r>
              <w:rPr>
                <w:lang w:val="en-US"/>
              </w:rPr>
              <w:t>0</w:t>
            </w:r>
          </w:p>
        </w:tc>
      </w:tr>
      <w:tr w:rsidR="00694A57" w14:paraId="0DE41ECE" w14:textId="77777777" w:rsidTr="00FD78F4">
        <w:trPr>
          <w:trHeight w:val="835"/>
        </w:trPr>
        <w:tc>
          <w:tcPr>
            <w:tcW w:w="1920" w:type="dxa"/>
          </w:tcPr>
          <w:p w14:paraId="5419F986" w14:textId="77777777" w:rsidR="00694A57" w:rsidRDefault="00694A57" w:rsidP="00415279">
            <w:pPr>
              <w:pStyle w:val="20143"/>
              <w:spacing w:after="120" w:line="240" w:lineRule="auto"/>
              <w:ind w:firstLine="0"/>
              <w:jc w:val="center"/>
            </w:pPr>
            <w:r>
              <w:t>3</w:t>
            </w:r>
          </w:p>
        </w:tc>
        <w:tc>
          <w:tcPr>
            <w:tcW w:w="1715" w:type="dxa"/>
          </w:tcPr>
          <w:p w14:paraId="03867B93" w14:textId="77777777" w:rsidR="00694A57" w:rsidRDefault="00694A57" w:rsidP="00415279">
            <w:pPr>
              <w:pStyle w:val="20143"/>
              <w:spacing w:after="120" w:line="240" w:lineRule="auto"/>
              <w:ind w:firstLine="0"/>
              <w:jc w:val="center"/>
            </w:pPr>
            <w:r>
              <w:t>11</w:t>
            </w:r>
          </w:p>
        </w:tc>
        <w:tc>
          <w:tcPr>
            <w:tcW w:w="1632" w:type="dxa"/>
          </w:tcPr>
          <w:p w14:paraId="593F6D79" w14:textId="77777777" w:rsidR="00694A57" w:rsidRDefault="00694A57" w:rsidP="00415279">
            <w:pPr>
              <w:pStyle w:val="20143"/>
              <w:spacing w:after="120" w:line="240" w:lineRule="auto"/>
              <w:ind w:firstLine="0"/>
              <w:jc w:val="center"/>
            </w:pPr>
            <w:r>
              <w:t>8</w:t>
            </w:r>
          </w:p>
        </w:tc>
        <w:tc>
          <w:tcPr>
            <w:tcW w:w="1663" w:type="dxa"/>
          </w:tcPr>
          <w:p w14:paraId="7157A833" w14:textId="77777777" w:rsidR="00694A57" w:rsidRDefault="00694A57" w:rsidP="00415279">
            <w:pPr>
              <w:pStyle w:val="20143"/>
              <w:spacing w:after="120" w:line="240" w:lineRule="auto"/>
              <w:ind w:firstLine="0"/>
              <w:jc w:val="center"/>
            </w:pPr>
            <w:r>
              <w:t>3</w:t>
            </w:r>
          </w:p>
        </w:tc>
        <w:tc>
          <w:tcPr>
            <w:tcW w:w="2414" w:type="dxa"/>
          </w:tcPr>
          <w:p w14:paraId="4ADCA649" w14:textId="77777777" w:rsidR="00694A57" w:rsidRPr="00415279" w:rsidRDefault="00415279" w:rsidP="00415279">
            <w:pPr>
              <w:pStyle w:val="20143"/>
              <w:spacing w:after="120" w:line="240" w:lineRule="auto"/>
              <w:ind w:firstLine="0"/>
              <w:jc w:val="center"/>
              <w:rPr>
                <w:lang w:val="en-US"/>
              </w:rPr>
            </w:pPr>
            <w:r>
              <w:rPr>
                <w:lang w:val="en-US"/>
              </w:rPr>
              <w:t>0</w:t>
            </w:r>
          </w:p>
        </w:tc>
      </w:tr>
      <w:tr w:rsidR="002E25D5" w14:paraId="07590955" w14:textId="77777777" w:rsidTr="0079373D">
        <w:trPr>
          <w:trHeight w:val="709"/>
        </w:trPr>
        <w:tc>
          <w:tcPr>
            <w:tcW w:w="1920" w:type="dxa"/>
          </w:tcPr>
          <w:p w14:paraId="40C7ADCC" w14:textId="47EBE6E5" w:rsidR="002E25D5" w:rsidRDefault="002E25D5" w:rsidP="002E25D5">
            <w:pPr>
              <w:pStyle w:val="20143"/>
              <w:spacing w:after="120" w:line="240" w:lineRule="auto"/>
              <w:ind w:firstLine="0"/>
              <w:jc w:val="center"/>
            </w:pPr>
            <w:r>
              <w:t>4</w:t>
            </w:r>
          </w:p>
        </w:tc>
        <w:tc>
          <w:tcPr>
            <w:tcW w:w="1715" w:type="dxa"/>
          </w:tcPr>
          <w:p w14:paraId="47634FF6" w14:textId="4005A759" w:rsidR="002E25D5" w:rsidRDefault="002E25D5" w:rsidP="002E25D5">
            <w:pPr>
              <w:pStyle w:val="20143"/>
              <w:spacing w:after="120" w:line="240" w:lineRule="auto"/>
              <w:ind w:firstLine="0"/>
              <w:jc w:val="center"/>
            </w:pPr>
            <w:r>
              <w:t>12</w:t>
            </w:r>
          </w:p>
        </w:tc>
        <w:tc>
          <w:tcPr>
            <w:tcW w:w="1632" w:type="dxa"/>
          </w:tcPr>
          <w:p w14:paraId="47FF7CF0" w14:textId="33F1D81A" w:rsidR="002E25D5" w:rsidRDefault="002E25D5" w:rsidP="002E25D5">
            <w:pPr>
              <w:pStyle w:val="20143"/>
              <w:spacing w:after="120" w:line="240" w:lineRule="auto"/>
              <w:ind w:firstLine="0"/>
              <w:jc w:val="center"/>
            </w:pPr>
            <w:r>
              <w:t>7</w:t>
            </w:r>
          </w:p>
        </w:tc>
        <w:tc>
          <w:tcPr>
            <w:tcW w:w="1663" w:type="dxa"/>
          </w:tcPr>
          <w:p w14:paraId="2F68E498" w14:textId="5FFC1DF5" w:rsidR="002E25D5" w:rsidRDefault="002E25D5" w:rsidP="002E25D5">
            <w:pPr>
              <w:pStyle w:val="20143"/>
              <w:spacing w:after="120" w:line="240" w:lineRule="auto"/>
              <w:ind w:firstLine="0"/>
              <w:jc w:val="center"/>
            </w:pPr>
            <w:r>
              <w:t>5</w:t>
            </w:r>
          </w:p>
        </w:tc>
        <w:tc>
          <w:tcPr>
            <w:tcW w:w="2414" w:type="dxa"/>
          </w:tcPr>
          <w:p w14:paraId="66167A27" w14:textId="661628E7" w:rsidR="002E25D5" w:rsidRDefault="002E25D5" w:rsidP="002E25D5">
            <w:pPr>
              <w:pStyle w:val="20143"/>
              <w:spacing w:after="120" w:line="240" w:lineRule="auto"/>
              <w:ind w:firstLine="0"/>
              <w:jc w:val="center"/>
              <w:rPr>
                <w:lang w:val="en-US"/>
              </w:rPr>
            </w:pPr>
            <w:r>
              <w:rPr>
                <w:lang w:val="en-US"/>
              </w:rPr>
              <w:t>0</w:t>
            </w:r>
          </w:p>
        </w:tc>
      </w:tr>
    </w:tbl>
    <w:p w14:paraId="201F0D91" w14:textId="1F580746" w:rsidR="0079373D" w:rsidRPr="0079373D" w:rsidRDefault="00150862" w:rsidP="0079373D">
      <w:pPr>
        <w:pStyle w:val="20143"/>
        <w:spacing w:before="120"/>
        <w:ind w:firstLine="0"/>
        <w:rPr>
          <w:i/>
        </w:rPr>
      </w:pPr>
      <w:r>
        <w:rPr>
          <w:i/>
        </w:rPr>
        <w:lastRenderedPageBreak/>
        <w:t>Продолжение таблицы 9</w:t>
      </w:r>
    </w:p>
    <w:tbl>
      <w:tblPr>
        <w:tblStyle w:val="a9"/>
        <w:tblW w:w="0" w:type="auto"/>
        <w:tblLook w:val="04A0" w:firstRow="1" w:lastRow="0" w:firstColumn="1" w:lastColumn="0" w:noHBand="0" w:noVBand="1"/>
      </w:tblPr>
      <w:tblGrid>
        <w:gridCol w:w="1868"/>
        <w:gridCol w:w="1869"/>
        <w:gridCol w:w="1869"/>
        <w:gridCol w:w="1869"/>
        <w:gridCol w:w="1869"/>
      </w:tblGrid>
      <w:tr w:rsidR="000E282E" w14:paraId="0334833D" w14:textId="77777777" w:rsidTr="000E282E">
        <w:tc>
          <w:tcPr>
            <w:tcW w:w="1868" w:type="dxa"/>
          </w:tcPr>
          <w:p w14:paraId="779B8633" w14:textId="33C75185" w:rsidR="000E282E" w:rsidRDefault="000E282E" w:rsidP="0079373D">
            <w:pPr>
              <w:pStyle w:val="20143"/>
              <w:ind w:firstLine="0"/>
              <w:jc w:val="center"/>
            </w:pPr>
            <w:r>
              <w:t>5</w:t>
            </w:r>
          </w:p>
        </w:tc>
        <w:tc>
          <w:tcPr>
            <w:tcW w:w="1869" w:type="dxa"/>
          </w:tcPr>
          <w:p w14:paraId="247856ED" w14:textId="008F1996" w:rsidR="000E282E" w:rsidRDefault="000E282E" w:rsidP="0079373D">
            <w:pPr>
              <w:pStyle w:val="20143"/>
              <w:ind w:firstLine="0"/>
              <w:jc w:val="center"/>
            </w:pPr>
            <w:r>
              <w:t>4</w:t>
            </w:r>
          </w:p>
        </w:tc>
        <w:tc>
          <w:tcPr>
            <w:tcW w:w="1869" w:type="dxa"/>
          </w:tcPr>
          <w:p w14:paraId="37AB9A70" w14:textId="0CD540CC" w:rsidR="000E282E" w:rsidRDefault="000E282E" w:rsidP="0079373D">
            <w:pPr>
              <w:pStyle w:val="20143"/>
              <w:ind w:firstLine="0"/>
              <w:jc w:val="center"/>
            </w:pPr>
            <w:r>
              <w:t>3</w:t>
            </w:r>
          </w:p>
        </w:tc>
        <w:tc>
          <w:tcPr>
            <w:tcW w:w="1869" w:type="dxa"/>
          </w:tcPr>
          <w:p w14:paraId="4D509A72" w14:textId="6C239984" w:rsidR="000E282E" w:rsidRDefault="000E282E" w:rsidP="0079373D">
            <w:pPr>
              <w:pStyle w:val="20143"/>
              <w:ind w:firstLine="0"/>
              <w:jc w:val="center"/>
            </w:pPr>
            <w:r>
              <w:t>1</w:t>
            </w:r>
          </w:p>
        </w:tc>
        <w:tc>
          <w:tcPr>
            <w:tcW w:w="1869" w:type="dxa"/>
          </w:tcPr>
          <w:p w14:paraId="2841E680" w14:textId="2CC54644" w:rsidR="000E282E" w:rsidRDefault="000E282E" w:rsidP="0079373D">
            <w:pPr>
              <w:pStyle w:val="20143"/>
              <w:ind w:firstLine="0"/>
              <w:jc w:val="center"/>
            </w:pPr>
            <w:r>
              <w:rPr>
                <w:lang w:val="en-US"/>
              </w:rPr>
              <w:t>0</w:t>
            </w:r>
          </w:p>
        </w:tc>
      </w:tr>
      <w:tr w:rsidR="000E282E" w14:paraId="00282DC2" w14:textId="77777777" w:rsidTr="000E282E">
        <w:tc>
          <w:tcPr>
            <w:tcW w:w="1868" w:type="dxa"/>
          </w:tcPr>
          <w:p w14:paraId="109B5A42" w14:textId="272570C0" w:rsidR="000E282E" w:rsidRDefault="000E282E" w:rsidP="0079373D">
            <w:pPr>
              <w:pStyle w:val="20143"/>
              <w:ind w:firstLine="0"/>
              <w:jc w:val="center"/>
            </w:pPr>
            <w:r>
              <w:t>6</w:t>
            </w:r>
          </w:p>
        </w:tc>
        <w:tc>
          <w:tcPr>
            <w:tcW w:w="1869" w:type="dxa"/>
          </w:tcPr>
          <w:p w14:paraId="32E25811" w14:textId="62634B9E" w:rsidR="000E282E" w:rsidRDefault="000E282E" w:rsidP="0079373D">
            <w:pPr>
              <w:pStyle w:val="20143"/>
              <w:ind w:firstLine="0"/>
              <w:jc w:val="center"/>
            </w:pPr>
            <w:r>
              <w:t>21</w:t>
            </w:r>
          </w:p>
        </w:tc>
        <w:tc>
          <w:tcPr>
            <w:tcW w:w="1869" w:type="dxa"/>
          </w:tcPr>
          <w:p w14:paraId="30595699" w14:textId="1658CC62" w:rsidR="000E282E" w:rsidRDefault="000E282E" w:rsidP="0079373D">
            <w:pPr>
              <w:pStyle w:val="20143"/>
              <w:ind w:firstLine="0"/>
              <w:jc w:val="center"/>
            </w:pPr>
            <w:r>
              <w:t>14</w:t>
            </w:r>
          </w:p>
        </w:tc>
        <w:tc>
          <w:tcPr>
            <w:tcW w:w="1869" w:type="dxa"/>
          </w:tcPr>
          <w:p w14:paraId="6E5BFDED" w14:textId="67A5993A" w:rsidR="000E282E" w:rsidRDefault="000E282E" w:rsidP="0079373D">
            <w:pPr>
              <w:pStyle w:val="20143"/>
              <w:ind w:firstLine="0"/>
              <w:jc w:val="center"/>
            </w:pPr>
            <w:r>
              <w:t>7</w:t>
            </w:r>
          </w:p>
        </w:tc>
        <w:tc>
          <w:tcPr>
            <w:tcW w:w="1869" w:type="dxa"/>
          </w:tcPr>
          <w:p w14:paraId="5A295ED6" w14:textId="56F426CD" w:rsidR="000E282E" w:rsidRDefault="000E282E" w:rsidP="0079373D">
            <w:pPr>
              <w:pStyle w:val="20143"/>
              <w:ind w:firstLine="0"/>
              <w:jc w:val="center"/>
            </w:pPr>
            <w:r>
              <w:rPr>
                <w:lang w:val="en-US"/>
              </w:rPr>
              <w:t>0</w:t>
            </w:r>
          </w:p>
        </w:tc>
      </w:tr>
      <w:tr w:rsidR="000E282E" w14:paraId="5C2810AC" w14:textId="77777777" w:rsidTr="000E282E">
        <w:tc>
          <w:tcPr>
            <w:tcW w:w="1868" w:type="dxa"/>
          </w:tcPr>
          <w:p w14:paraId="2070222D" w14:textId="6F81736A" w:rsidR="000E282E" w:rsidRDefault="000E282E" w:rsidP="0079373D">
            <w:pPr>
              <w:pStyle w:val="20143"/>
              <w:ind w:firstLine="0"/>
              <w:jc w:val="center"/>
            </w:pPr>
            <w:r>
              <w:t>7</w:t>
            </w:r>
          </w:p>
        </w:tc>
        <w:tc>
          <w:tcPr>
            <w:tcW w:w="1869" w:type="dxa"/>
          </w:tcPr>
          <w:p w14:paraId="08DBE2C2" w14:textId="5435ADC1" w:rsidR="000E282E" w:rsidRDefault="000E282E" w:rsidP="0079373D">
            <w:pPr>
              <w:pStyle w:val="20143"/>
              <w:ind w:firstLine="0"/>
              <w:jc w:val="center"/>
            </w:pPr>
            <w:r>
              <w:t>9</w:t>
            </w:r>
          </w:p>
        </w:tc>
        <w:tc>
          <w:tcPr>
            <w:tcW w:w="1869" w:type="dxa"/>
          </w:tcPr>
          <w:p w14:paraId="7696D622" w14:textId="2A57B5E2" w:rsidR="000E282E" w:rsidRDefault="000E282E" w:rsidP="0079373D">
            <w:pPr>
              <w:pStyle w:val="20143"/>
              <w:ind w:firstLine="0"/>
              <w:jc w:val="center"/>
            </w:pPr>
            <w:r>
              <w:t>9</w:t>
            </w:r>
          </w:p>
        </w:tc>
        <w:tc>
          <w:tcPr>
            <w:tcW w:w="1869" w:type="dxa"/>
          </w:tcPr>
          <w:p w14:paraId="13A1D642" w14:textId="01E960BE" w:rsidR="000E282E" w:rsidRDefault="000E282E" w:rsidP="0079373D">
            <w:pPr>
              <w:pStyle w:val="20143"/>
              <w:ind w:firstLine="0"/>
              <w:jc w:val="center"/>
            </w:pPr>
            <w:r>
              <w:t>0</w:t>
            </w:r>
          </w:p>
        </w:tc>
        <w:tc>
          <w:tcPr>
            <w:tcW w:w="1869" w:type="dxa"/>
          </w:tcPr>
          <w:p w14:paraId="42A557DA" w14:textId="713110FE" w:rsidR="000E282E" w:rsidRDefault="000E282E" w:rsidP="0079373D">
            <w:pPr>
              <w:pStyle w:val="20143"/>
              <w:ind w:firstLine="0"/>
              <w:jc w:val="center"/>
            </w:pPr>
            <w:r>
              <w:rPr>
                <w:lang w:val="en-US"/>
              </w:rPr>
              <w:t>0</w:t>
            </w:r>
          </w:p>
        </w:tc>
      </w:tr>
      <w:tr w:rsidR="000E282E" w14:paraId="06D49977" w14:textId="77777777" w:rsidTr="000E282E">
        <w:tc>
          <w:tcPr>
            <w:tcW w:w="1868" w:type="dxa"/>
          </w:tcPr>
          <w:p w14:paraId="08148575" w14:textId="0265D46B" w:rsidR="000E282E" w:rsidRDefault="000E282E" w:rsidP="0079373D">
            <w:pPr>
              <w:pStyle w:val="20143"/>
              <w:ind w:firstLine="0"/>
              <w:jc w:val="center"/>
            </w:pPr>
            <w:r>
              <w:t>8</w:t>
            </w:r>
          </w:p>
        </w:tc>
        <w:tc>
          <w:tcPr>
            <w:tcW w:w="1869" w:type="dxa"/>
          </w:tcPr>
          <w:p w14:paraId="16508D5B" w14:textId="1792C5E5" w:rsidR="000E282E" w:rsidRDefault="000E282E" w:rsidP="0079373D">
            <w:pPr>
              <w:pStyle w:val="20143"/>
              <w:ind w:firstLine="0"/>
              <w:jc w:val="center"/>
            </w:pPr>
            <w:r>
              <w:t>2</w:t>
            </w:r>
          </w:p>
        </w:tc>
        <w:tc>
          <w:tcPr>
            <w:tcW w:w="1869" w:type="dxa"/>
          </w:tcPr>
          <w:p w14:paraId="2B4BAA36" w14:textId="74BE9E6F" w:rsidR="000E282E" w:rsidRDefault="000E282E" w:rsidP="0079373D">
            <w:pPr>
              <w:pStyle w:val="20143"/>
              <w:ind w:firstLine="0"/>
              <w:jc w:val="center"/>
            </w:pPr>
            <w:r>
              <w:t>2</w:t>
            </w:r>
          </w:p>
        </w:tc>
        <w:tc>
          <w:tcPr>
            <w:tcW w:w="1869" w:type="dxa"/>
          </w:tcPr>
          <w:p w14:paraId="10CD9E68" w14:textId="4FD0FAAA" w:rsidR="000E282E" w:rsidRDefault="000E282E" w:rsidP="0079373D">
            <w:pPr>
              <w:pStyle w:val="20143"/>
              <w:ind w:firstLine="0"/>
              <w:jc w:val="center"/>
            </w:pPr>
            <w:r>
              <w:t>0</w:t>
            </w:r>
          </w:p>
        </w:tc>
        <w:tc>
          <w:tcPr>
            <w:tcW w:w="1869" w:type="dxa"/>
          </w:tcPr>
          <w:p w14:paraId="3B42A584" w14:textId="1F2D2CCB" w:rsidR="000E282E" w:rsidRDefault="000E282E" w:rsidP="0079373D">
            <w:pPr>
              <w:pStyle w:val="20143"/>
              <w:ind w:firstLine="0"/>
              <w:jc w:val="center"/>
            </w:pPr>
            <w:r>
              <w:rPr>
                <w:lang w:val="en-US"/>
              </w:rPr>
              <w:t>0</w:t>
            </w:r>
          </w:p>
        </w:tc>
      </w:tr>
      <w:tr w:rsidR="000E282E" w14:paraId="4DCE85B5" w14:textId="77777777" w:rsidTr="000E282E">
        <w:tc>
          <w:tcPr>
            <w:tcW w:w="1868" w:type="dxa"/>
          </w:tcPr>
          <w:p w14:paraId="25101BE9" w14:textId="231C23D7" w:rsidR="000E282E" w:rsidRDefault="000E282E" w:rsidP="0079373D">
            <w:pPr>
              <w:pStyle w:val="20143"/>
              <w:ind w:firstLine="0"/>
              <w:jc w:val="center"/>
            </w:pPr>
            <w:r w:rsidRPr="000811FE">
              <w:t>Среднее значение</w:t>
            </w:r>
          </w:p>
        </w:tc>
        <w:tc>
          <w:tcPr>
            <w:tcW w:w="1869" w:type="dxa"/>
          </w:tcPr>
          <w:p w14:paraId="760B7D87" w14:textId="0997BC83" w:rsidR="000E282E" w:rsidRDefault="000E282E" w:rsidP="0079373D">
            <w:pPr>
              <w:pStyle w:val="20143"/>
              <w:ind w:firstLine="0"/>
              <w:jc w:val="center"/>
            </w:pPr>
            <w:r w:rsidRPr="000811FE">
              <w:rPr>
                <w:lang w:val="en-US"/>
              </w:rPr>
              <w:t>10,25</w:t>
            </w:r>
          </w:p>
        </w:tc>
        <w:tc>
          <w:tcPr>
            <w:tcW w:w="1869" w:type="dxa"/>
          </w:tcPr>
          <w:p w14:paraId="31DB939D" w14:textId="1D27930E" w:rsidR="000E282E" w:rsidRDefault="000E282E" w:rsidP="0079373D">
            <w:pPr>
              <w:pStyle w:val="20143"/>
              <w:ind w:firstLine="0"/>
              <w:jc w:val="center"/>
            </w:pPr>
            <w:r w:rsidRPr="000811FE">
              <w:rPr>
                <w:lang w:val="en-US"/>
              </w:rPr>
              <w:t>6,75</w:t>
            </w:r>
          </w:p>
        </w:tc>
        <w:tc>
          <w:tcPr>
            <w:tcW w:w="1869" w:type="dxa"/>
          </w:tcPr>
          <w:p w14:paraId="4FBAB358" w14:textId="12415309" w:rsidR="000E282E" w:rsidRDefault="000E282E" w:rsidP="0079373D">
            <w:pPr>
              <w:pStyle w:val="20143"/>
              <w:ind w:firstLine="0"/>
              <w:jc w:val="center"/>
            </w:pPr>
            <w:r w:rsidRPr="000811FE">
              <w:t>3,25</w:t>
            </w:r>
          </w:p>
        </w:tc>
        <w:tc>
          <w:tcPr>
            <w:tcW w:w="1869" w:type="dxa"/>
          </w:tcPr>
          <w:p w14:paraId="487F117B" w14:textId="6F1B36AA" w:rsidR="000E282E" w:rsidRDefault="000E282E" w:rsidP="0079373D">
            <w:pPr>
              <w:pStyle w:val="20143"/>
              <w:ind w:firstLine="0"/>
              <w:jc w:val="center"/>
            </w:pPr>
            <w:r w:rsidRPr="000811FE">
              <w:rPr>
                <w:lang w:val="en-US"/>
              </w:rPr>
              <w:t>2</w:t>
            </w:r>
          </w:p>
        </w:tc>
      </w:tr>
      <w:tr w:rsidR="000E282E" w14:paraId="349983B2" w14:textId="77777777" w:rsidTr="000E282E">
        <w:tc>
          <w:tcPr>
            <w:tcW w:w="1868" w:type="dxa"/>
          </w:tcPr>
          <w:p w14:paraId="06EC4B6C" w14:textId="020D1305" w:rsidR="000E282E" w:rsidRDefault="000E282E" w:rsidP="0079373D">
            <w:pPr>
              <w:pStyle w:val="20143"/>
              <w:ind w:firstLine="0"/>
              <w:jc w:val="center"/>
            </w:pPr>
            <w:r w:rsidRPr="000811FE">
              <w:t>Итого</w:t>
            </w:r>
          </w:p>
        </w:tc>
        <w:tc>
          <w:tcPr>
            <w:tcW w:w="1869" w:type="dxa"/>
          </w:tcPr>
          <w:p w14:paraId="32161978" w14:textId="4A9F52A6" w:rsidR="000E282E" w:rsidRDefault="000E282E" w:rsidP="0079373D">
            <w:pPr>
              <w:pStyle w:val="20143"/>
              <w:ind w:firstLine="0"/>
              <w:jc w:val="center"/>
            </w:pPr>
            <w:r w:rsidRPr="000811FE">
              <w:t>82</w:t>
            </w:r>
          </w:p>
        </w:tc>
        <w:tc>
          <w:tcPr>
            <w:tcW w:w="1869" w:type="dxa"/>
          </w:tcPr>
          <w:p w14:paraId="14DBE305" w14:textId="5D328E1C" w:rsidR="000E282E" w:rsidRDefault="000E282E" w:rsidP="0079373D">
            <w:pPr>
              <w:pStyle w:val="20143"/>
              <w:ind w:firstLine="0"/>
              <w:jc w:val="center"/>
            </w:pPr>
            <w:r w:rsidRPr="000811FE">
              <w:t>54</w:t>
            </w:r>
          </w:p>
        </w:tc>
        <w:tc>
          <w:tcPr>
            <w:tcW w:w="1869" w:type="dxa"/>
          </w:tcPr>
          <w:p w14:paraId="52A0E2CC" w14:textId="7782B6EA" w:rsidR="000E282E" w:rsidRDefault="000E282E" w:rsidP="0079373D">
            <w:pPr>
              <w:pStyle w:val="20143"/>
              <w:ind w:firstLine="0"/>
              <w:jc w:val="center"/>
            </w:pPr>
            <w:r w:rsidRPr="000811FE">
              <w:t>26</w:t>
            </w:r>
          </w:p>
        </w:tc>
        <w:tc>
          <w:tcPr>
            <w:tcW w:w="1869" w:type="dxa"/>
          </w:tcPr>
          <w:p w14:paraId="01299DDB" w14:textId="6CB01AAD" w:rsidR="000E282E" w:rsidRDefault="000E282E" w:rsidP="0079373D">
            <w:pPr>
              <w:pStyle w:val="20143"/>
              <w:ind w:firstLine="0"/>
              <w:jc w:val="center"/>
            </w:pPr>
            <w:r w:rsidRPr="000811FE">
              <w:t>2</w:t>
            </w:r>
          </w:p>
        </w:tc>
      </w:tr>
    </w:tbl>
    <w:p w14:paraId="24AC3C94" w14:textId="29762E18" w:rsidR="003554E3" w:rsidRPr="00A27E3B" w:rsidRDefault="004F29D4" w:rsidP="00A338C4">
      <w:pPr>
        <w:pStyle w:val="20143"/>
        <w:spacing w:before="120"/>
      </w:pPr>
      <w:r>
        <w:t xml:space="preserve">По </w:t>
      </w:r>
      <w:r w:rsidR="006944CE">
        <w:t>завершению</w:t>
      </w:r>
      <w:r>
        <w:t xml:space="preserve"> восьмой недели </w:t>
      </w:r>
      <w:r w:rsidR="00BD6E99">
        <w:t>количество ошибок сократилось до 2</w:t>
      </w:r>
      <w:r w:rsidR="00F87872">
        <w:t>,</w:t>
      </w:r>
      <w:r w:rsidR="00BD6E99">
        <w:t xml:space="preserve"> в связи с чем решено закончить комплексное тестирование.</w:t>
      </w:r>
    </w:p>
    <w:p w14:paraId="7E9CAE5D" w14:textId="77777777" w:rsidR="00CB0330" w:rsidRDefault="00CB0330" w:rsidP="005C7DE7">
      <w:pPr>
        <w:pStyle w:val="20143"/>
        <w:ind w:firstLine="0"/>
      </w:pPr>
    </w:p>
    <w:p w14:paraId="5BDA1341" w14:textId="77777777" w:rsidR="004F29D4" w:rsidRPr="004F29D4" w:rsidRDefault="004F29D4" w:rsidP="004F29D4">
      <w:pPr>
        <w:pStyle w:val="20143"/>
        <w:sectPr w:rsidR="004F29D4" w:rsidRPr="004F29D4" w:rsidSect="00D726FD">
          <w:pgSz w:w="11906" w:h="16838"/>
          <w:pgMar w:top="1134" w:right="567" w:bottom="1134" w:left="1701" w:header="709" w:footer="709" w:gutter="0"/>
          <w:cols w:space="708"/>
          <w:docGrid w:linePitch="360"/>
        </w:sectPr>
      </w:pPr>
    </w:p>
    <w:p w14:paraId="58218CFD" w14:textId="77777777" w:rsidR="00605190" w:rsidRDefault="00836587" w:rsidP="0059774A">
      <w:pPr>
        <w:pStyle w:val="2014b"/>
      </w:pPr>
      <w:bookmarkStart w:id="117" w:name="_Toc11671664"/>
      <w:r w:rsidRPr="00836587">
        <w:lastRenderedPageBreak/>
        <w:t>ЗАКЛЮЧЕНИЕ</w:t>
      </w:r>
      <w:bookmarkEnd w:id="117"/>
    </w:p>
    <w:p w14:paraId="1A2AA0BA" w14:textId="77777777" w:rsidR="00634EF5" w:rsidRDefault="00430A1D" w:rsidP="00A46F48">
      <w:pPr>
        <w:pStyle w:val="20143"/>
      </w:pPr>
      <w:r>
        <w:t xml:space="preserve">В </w:t>
      </w:r>
      <w:r w:rsidR="0047252E">
        <w:t>ходе</w:t>
      </w:r>
      <w:r>
        <w:t xml:space="preserve"> работы </w:t>
      </w:r>
      <w:r w:rsidR="004D438C">
        <w:t xml:space="preserve">проанализированы существующие проектные решения по направлению обучающих программных </w:t>
      </w:r>
      <w:r w:rsidR="0078611C">
        <w:t>систем на базе бизнес-симуляторов</w:t>
      </w:r>
      <w:r w:rsidR="004D438C">
        <w:t>, подтвердилась актуальность выбранного проектного решения, разработана методика обучения,</w:t>
      </w:r>
      <w:r w:rsidR="007570FB">
        <w:t xml:space="preserve"> сконструированы основные компоненты и системы программного продукта,</w:t>
      </w:r>
      <w:r w:rsidR="004D438C">
        <w:t xml:space="preserve"> </w:t>
      </w:r>
      <w:r w:rsidR="007570FB">
        <w:t>разработана,</w:t>
      </w:r>
      <w:r w:rsidR="0075257D">
        <w:t xml:space="preserve"> протестирована</w:t>
      </w:r>
      <w:r w:rsidR="007570FB">
        <w:t xml:space="preserve"> и запущена в эксплуатацию</w:t>
      </w:r>
      <w:r w:rsidR="0075257D">
        <w:t xml:space="preserve"> </w:t>
      </w:r>
      <w:r w:rsidR="007570FB">
        <w:t>обучающая программная система на базе бизнес-симулятора</w:t>
      </w:r>
      <w:r>
        <w:t>.</w:t>
      </w:r>
    </w:p>
    <w:p w14:paraId="7064B8BD" w14:textId="77777777" w:rsidR="00CA1602" w:rsidRDefault="00CA1602" w:rsidP="00A46F48">
      <w:pPr>
        <w:pStyle w:val="20143"/>
      </w:pPr>
      <w:r>
        <w:t>В дальнейшем данный программный продукт целесообразно совершенствовать по следующим направлениям:</w:t>
      </w:r>
    </w:p>
    <w:p w14:paraId="63101B33" w14:textId="77777777" w:rsidR="00CA1602" w:rsidRPr="00CA1602" w:rsidRDefault="00CA1602" w:rsidP="00CA1602">
      <w:pPr>
        <w:pStyle w:val="20140"/>
      </w:pPr>
      <w:r>
        <w:t xml:space="preserve">улучшение </w:t>
      </w:r>
      <w:r w:rsidRPr="00CA1602">
        <w:t>пользовательского опыта</w:t>
      </w:r>
      <w:r w:rsidRPr="00CA1602">
        <w:rPr>
          <w:lang w:val="en-US"/>
        </w:rPr>
        <w:t>;</w:t>
      </w:r>
    </w:p>
    <w:p w14:paraId="7BF06D22" w14:textId="77777777" w:rsidR="00CA1602" w:rsidRPr="00CA1602" w:rsidRDefault="00CA1602" w:rsidP="00CA1602">
      <w:pPr>
        <w:pStyle w:val="20140"/>
      </w:pPr>
      <w:r>
        <w:t xml:space="preserve">проработка </w:t>
      </w:r>
      <w:r w:rsidRPr="00CA1602">
        <w:t>глубины симуляции</w:t>
      </w:r>
      <w:r w:rsidRPr="00CA1602">
        <w:rPr>
          <w:lang w:val="en-US"/>
        </w:rPr>
        <w:t>;</w:t>
      </w:r>
    </w:p>
    <w:p w14:paraId="5197A9FC" w14:textId="77777777" w:rsidR="00CA1602" w:rsidRPr="00CA1602" w:rsidRDefault="00F64548" w:rsidP="00CA1602">
      <w:pPr>
        <w:pStyle w:val="20140"/>
      </w:pPr>
      <w:r>
        <w:t>оптимизация</w:t>
      </w:r>
      <w:r w:rsidR="00BD13EE">
        <w:t xml:space="preserve"> </w:t>
      </w:r>
      <w:r w:rsidR="00CA1602">
        <w:t>п</w:t>
      </w:r>
      <w:r>
        <w:t>роизводительности системы</w:t>
      </w:r>
      <w:r w:rsidR="00CA1602">
        <w:rPr>
          <w:lang w:val="en-US"/>
        </w:rPr>
        <w:t>.</w:t>
      </w:r>
    </w:p>
    <w:p w14:paraId="42611378" w14:textId="77777777" w:rsidR="00AD7DDE" w:rsidRDefault="00C70441" w:rsidP="00D92EDB">
      <w:pPr>
        <w:pStyle w:val="20143"/>
      </w:pPr>
      <w:r>
        <w:t xml:space="preserve">Улучшение пользовательского опыта </w:t>
      </w:r>
      <w:r w:rsidRPr="00F8297A">
        <w:t>планируется</w:t>
      </w:r>
      <w:r>
        <w:t xml:space="preserve"> проводить путем </w:t>
      </w:r>
      <w:r>
        <w:rPr>
          <w:lang w:val="en-US"/>
        </w:rPr>
        <w:t>A</w:t>
      </w:r>
      <w:r w:rsidRPr="00C70441">
        <w:t>/</w:t>
      </w:r>
      <w:r>
        <w:rPr>
          <w:lang w:val="en-US"/>
        </w:rPr>
        <w:t>B</w:t>
      </w:r>
      <w:r w:rsidRPr="00C70441">
        <w:t xml:space="preserve"> </w:t>
      </w:r>
      <w:r>
        <w:t>тестирования на фокусных группах. Это позволит получить обратную связь на различные изменен</w:t>
      </w:r>
      <w:r w:rsidR="00EC45A7">
        <w:t xml:space="preserve">ия и поможет </w:t>
      </w:r>
      <w:r w:rsidR="00EE61D8">
        <w:t>повысить эффективность взаимодействия</w:t>
      </w:r>
      <w:r w:rsidR="00EC45A7">
        <w:t xml:space="preserve"> пользователей с приложением</w:t>
      </w:r>
      <w:r>
        <w:t xml:space="preserve">. </w:t>
      </w:r>
    </w:p>
    <w:p w14:paraId="2134C427" w14:textId="77777777" w:rsidR="00D92EDB" w:rsidRDefault="00D92EDB" w:rsidP="00440F6D">
      <w:pPr>
        <w:pStyle w:val="20143"/>
      </w:pPr>
      <w:r>
        <w:t>Перспективность проработки глубины симуляции заключается в отражении особенностей работы отдельного специалиста для более продуктивного обучения.</w:t>
      </w:r>
    </w:p>
    <w:p w14:paraId="0055D2AE" w14:textId="69DF73B3" w:rsidR="00180264" w:rsidRDefault="003A6438" w:rsidP="009D5094">
      <w:pPr>
        <w:pStyle w:val="20143"/>
      </w:pPr>
      <w:r>
        <w:t>Оптимизация производительности, как одно из направлений перспективы развития обучающего бизнес-</w:t>
      </w:r>
      <w:r w:rsidR="00141559">
        <w:t xml:space="preserve">симулятора, позволит расширить набор функций </w:t>
      </w:r>
      <w:r>
        <w:t xml:space="preserve">системы на </w:t>
      </w:r>
      <w:r w:rsidR="002F2F6F">
        <w:t>устройствах с низкими аппаратными характеристиками</w:t>
      </w:r>
      <w:r>
        <w:t>.</w:t>
      </w:r>
    </w:p>
    <w:p w14:paraId="77800DC3" w14:textId="77777777" w:rsidR="00CA1602" w:rsidRPr="00836587" w:rsidRDefault="00CA1602" w:rsidP="00180264">
      <w:pPr>
        <w:pStyle w:val="20143"/>
      </w:pPr>
    </w:p>
    <w:p w14:paraId="069CE6A9" w14:textId="77777777" w:rsidR="00605190" w:rsidRPr="00091DA9" w:rsidRDefault="00605190" w:rsidP="00605190">
      <w:pPr>
        <w:pStyle w:val="20143"/>
      </w:pPr>
    </w:p>
    <w:p w14:paraId="4C4983C9" w14:textId="77777777" w:rsidR="00605190" w:rsidRPr="00CA1602" w:rsidRDefault="00605190" w:rsidP="00CA1602">
      <w:pPr>
        <w:pStyle w:val="20143"/>
        <w:sectPr w:rsidR="00605190" w:rsidRPr="00CA1602" w:rsidSect="00D726FD">
          <w:pgSz w:w="11906" w:h="16838"/>
          <w:pgMar w:top="1134" w:right="567" w:bottom="1134" w:left="1701" w:header="709" w:footer="709" w:gutter="0"/>
          <w:cols w:space="708"/>
          <w:docGrid w:linePitch="360"/>
        </w:sectPr>
      </w:pPr>
    </w:p>
    <w:p w14:paraId="3B519E2C" w14:textId="2F2A49D7" w:rsidR="00605190" w:rsidRPr="00091DA9" w:rsidRDefault="00500728" w:rsidP="00D51973">
      <w:pPr>
        <w:pStyle w:val="2014b"/>
      </w:pPr>
      <w:bookmarkStart w:id="118" w:name="_Toc11671665"/>
      <w:r w:rsidRPr="00091DA9">
        <w:lastRenderedPageBreak/>
        <w:t>СПИСОК ИСПОЛЬЗОВАННЫХ ИСТОЧНИКОВ</w:t>
      </w:r>
      <w:bookmarkEnd w:id="118"/>
    </w:p>
    <w:p w14:paraId="452DC3E4" w14:textId="310A8656" w:rsidR="00605190" w:rsidRPr="00091DA9" w:rsidRDefault="00605190" w:rsidP="00605190">
      <w:pPr>
        <w:pStyle w:val="20143"/>
      </w:pPr>
      <w:r w:rsidRPr="00091DA9">
        <w:t>1</w:t>
      </w:r>
      <w:r w:rsidR="00F325FD">
        <w:t>.</w:t>
      </w:r>
      <w:r w:rsidRPr="00091DA9">
        <w:tab/>
        <w:t>Презентационная страница о симуляторе Train Station</w:t>
      </w:r>
      <w:r w:rsidR="00EB5743">
        <w:t xml:space="preserve"> Simulator [Электронный ресурс] </w:t>
      </w:r>
      <w:r w:rsidR="004F4ED3" w:rsidRPr="00637142">
        <w:t xml:space="preserve">// </w:t>
      </w:r>
      <w:r w:rsidR="00EB5743">
        <w:t>TrainStationSimulator</w:t>
      </w:r>
      <w:r w:rsidR="00387FC6">
        <w:t xml:space="preserve">. </w:t>
      </w:r>
      <w:r w:rsidRPr="00091DA9">
        <w:t>URL: https://store.steampowered.com/app/738610/Train_Station_Simulator/ (дата обращения 09.12.2018);</w:t>
      </w:r>
    </w:p>
    <w:p w14:paraId="07C0EDBB" w14:textId="3CB57C9C" w:rsidR="00605190" w:rsidRPr="00091DA9" w:rsidRDefault="00605190" w:rsidP="00605190">
      <w:pPr>
        <w:pStyle w:val="20143"/>
      </w:pPr>
      <w:r w:rsidRPr="00091DA9">
        <w:t>2</w:t>
      </w:r>
      <w:r w:rsidR="00F325FD">
        <w:t>.</w:t>
      </w:r>
      <w:r w:rsidRPr="00091DA9">
        <w:tab/>
        <w:t>Презентационная страница о симуляторе Two Poin</w:t>
      </w:r>
      <w:r w:rsidR="001C5811">
        <w:t xml:space="preserve">t Hospital [Электронный ресурс] // </w:t>
      </w:r>
      <w:r w:rsidR="001C5811">
        <w:rPr>
          <w:lang w:val="en-US"/>
        </w:rPr>
        <w:t>TwoPointHospital</w:t>
      </w:r>
      <w:r w:rsidR="001C5811">
        <w:t xml:space="preserve">. </w:t>
      </w:r>
      <w:r w:rsidRPr="00091DA9">
        <w:t>URL: https://store.steampowered.com/app/535930/Two_Point_Hospital/ (дата обращения 09.12.2018);</w:t>
      </w:r>
    </w:p>
    <w:p w14:paraId="0F6CC1A1" w14:textId="63422AA6" w:rsidR="00605190" w:rsidRPr="00091DA9" w:rsidRDefault="00605190" w:rsidP="00605190">
      <w:pPr>
        <w:pStyle w:val="20143"/>
      </w:pPr>
      <w:r w:rsidRPr="00091DA9">
        <w:t>3</w:t>
      </w:r>
      <w:r w:rsidR="00F325FD">
        <w:t>.</w:t>
      </w:r>
      <w:r w:rsidRPr="00091DA9">
        <w:tab/>
        <w:t>Презентационная страница о симуляторе SimAirpor</w:t>
      </w:r>
      <w:r w:rsidR="00144AC7">
        <w:t xml:space="preserve">t [Электронный ресурс] // </w:t>
      </w:r>
      <w:r w:rsidR="00144AC7">
        <w:rPr>
          <w:lang w:val="en-US"/>
        </w:rPr>
        <w:t>SimAirport</w:t>
      </w:r>
      <w:r w:rsidR="00144AC7">
        <w:t xml:space="preserve">. </w:t>
      </w:r>
      <w:r w:rsidRPr="00091DA9">
        <w:t>URL: https://store.steampowered.com/app/598330/SimAirport/ (дата обращения 09.12.2018);</w:t>
      </w:r>
    </w:p>
    <w:p w14:paraId="5A4CF4C9" w14:textId="3D798256" w:rsidR="00605190" w:rsidRPr="00091DA9" w:rsidRDefault="00605190" w:rsidP="00605190">
      <w:pPr>
        <w:pStyle w:val="20143"/>
      </w:pPr>
      <w:r w:rsidRPr="00091DA9">
        <w:t>4</w:t>
      </w:r>
      <w:r w:rsidR="00F325FD">
        <w:t>.</w:t>
      </w:r>
      <w:r w:rsidRPr="00091DA9">
        <w:tab/>
        <w:t>Информационная ба</w:t>
      </w:r>
      <w:r w:rsidR="00681CE3">
        <w:t>за GameDev [Электронный ресурс] // Gamedev.</w:t>
      </w:r>
      <w:r w:rsidRPr="00091DA9">
        <w:t xml:space="preserve"> URL: https://gamedev.ru/gamedesign/articles/?id=4276 (дата обращения 09.12.2018);</w:t>
      </w:r>
    </w:p>
    <w:p w14:paraId="55579ECE" w14:textId="0D61F8FC" w:rsidR="00DD4456" w:rsidRDefault="00605190" w:rsidP="00DD4456">
      <w:pPr>
        <w:pStyle w:val="20143"/>
      </w:pPr>
      <w:r w:rsidRPr="00091DA9">
        <w:t>5</w:t>
      </w:r>
      <w:r w:rsidR="00F325FD">
        <w:t>.</w:t>
      </w:r>
      <w:r w:rsidRPr="00091DA9">
        <w:tab/>
        <w:t>Информационная база V</w:t>
      </w:r>
      <w:r w:rsidR="00DC539C">
        <w:t xml:space="preserve">C [Электронный ресурс] // </w:t>
      </w:r>
      <w:r w:rsidR="00DC539C">
        <w:rPr>
          <w:lang w:val="en-US"/>
        </w:rPr>
        <w:t>VC</w:t>
      </w:r>
      <w:r w:rsidR="00DC539C">
        <w:t xml:space="preserve">. </w:t>
      </w:r>
      <w:r w:rsidRPr="00091DA9">
        <w:t>URL: https://vc.ru/flood/10495-gamedev-challen</w:t>
      </w:r>
      <w:r w:rsidR="00EC4D77">
        <w:t>ges (дата обращения 09.12.2018);</w:t>
      </w:r>
    </w:p>
    <w:p w14:paraId="1D74323C" w14:textId="791DED70" w:rsidR="00DD4456" w:rsidRPr="00152AC7" w:rsidRDefault="00DD4456" w:rsidP="00DD4456">
      <w:pPr>
        <w:pStyle w:val="20143"/>
      </w:pPr>
      <w:r w:rsidRPr="00152AC7">
        <w:t>6</w:t>
      </w:r>
      <w:r w:rsidR="00F325FD">
        <w:t>.</w:t>
      </w:r>
      <w:r w:rsidRPr="00152AC7">
        <w:tab/>
      </w:r>
      <w:r w:rsidR="001B3E71">
        <w:t xml:space="preserve">Официальный сайт </w:t>
      </w:r>
      <w:r w:rsidR="001B3E71">
        <w:rPr>
          <w:lang w:val="en-US"/>
        </w:rPr>
        <w:t>Unity</w:t>
      </w:r>
      <w:r w:rsidRPr="00152AC7">
        <w:t xml:space="preserve"> [Электронный ресурс</w:t>
      </w:r>
      <w:r w:rsidR="00EA6BD9" w:rsidRPr="00EA6BD9">
        <w:t xml:space="preserve">] // </w:t>
      </w:r>
      <w:r w:rsidR="00EA6BD9">
        <w:rPr>
          <w:lang w:val="en-US"/>
        </w:rPr>
        <w:t>Unity</w:t>
      </w:r>
      <w:r w:rsidR="00EA6BD9" w:rsidRPr="00EA6BD9">
        <w:t>3</w:t>
      </w:r>
      <w:r w:rsidR="00EA6BD9">
        <w:rPr>
          <w:lang w:val="en-US"/>
        </w:rPr>
        <w:t>D</w:t>
      </w:r>
      <w:r w:rsidRPr="00152AC7">
        <w:t>.</w:t>
      </w:r>
      <w:r w:rsidR="00EA6BD9">
        <w:t xml:space="preserve"> </w:t>
      </w:r>
      <w:r w:rsidRPr="00152AC7">
        <w:t xml:space="preserve">URL: </w:t>
      </w:r>
      <w:r w:rsidR="00795356" w:rsidRPr="00795356">
        <w:t xml:space="preserve">https://unity3d.com </w:t>
      </w:r>
      <w:r w:rsidR="00EC4D77" w:rsidRPr="00152AC7">
        <w:t>(</w:t>
      </w:r>
      <w:r w:rsidR="00C84DAF" w:rsidRPr="00152AC7">
        <w:t>дата обращения 11.0</w:t>
      </w:r>
      <w:r w:rsidR="003E7F11" w:rsidRPr="00086694">
        <w:t>1</w:t>
      </w:r>
      <w:r w:rsidR="00C84DAF" w:rsidRPr="00152AC7">
        <w:t>.2019</w:t>
      </w:r>
      <w:r w:rsidR="00EC4D77" w:rsidRPr="00152AC7">
        <w:t>);</w:t>
      </w:r>
    </w:p>
    <w:p w14:paraId="0DB7E2C5" w14:textId="72C47F81" w:rsidR="00DD4456" w:rsidRPr="00152AC7" w:rsidRDefault="00DD4456" w:rsidP="00DD4456">
      <w:pPr>
        <w:pStyle w:val="20143"/>
      </w:pPr>
      <w:r w:rsidRPr="00152AC7">
        <w:t>7</w:t>
      </w:r>
      <w:r w:rsidR="00F325FD">
        <w:t>.</w:t>
      </w:r>
      <w:r w:rsidRPr="00152AC7">
        <w:tab/>
      </w:r>
      <w:r w:rsidR="001B3E71">
        <w:t xml:space="preserve">Официальный сайт </w:t>
      </w:r>
      <w:r w:rsidR="00DF5016" w:rsidRPr="00152AC7">
        <w:rPr>
          <w:lang w:val="en-US"/>
        </w:rPr>
        <w:t>Unreal</w:t>
      </w:r>
      <w:r w:rsidR="00DF5016" w:rsidRPr="00152AC7">
        <w:t xml:space="preserve"> </w:t>
      </w:r>
      <w:r w:rsidR="00DF5016" w:rsidRPr="00152AC7">
        <w:rPr>
          <w:lang w:val="en-US"/>
        </w:rPr>
        <w:t>Engine</w:t>
      </w:r>
      <w:r w:rsidR="00FF1E2B">
        <w:t xml:space="preserve"> [Электронный ресурс] // UnrealEngine</w:t>
      </w:r>
      <w:r w:rsidR="000D4055">
        <w:t xml:space="preserve">. </w:t>
      </w:r>
      <w:r w:rsidRPr="00152AC7">
        <w:t xml:space="preserve">URL: </w:t>
      </w:r>
      <w:r w:rsidR="00795356" w:rsidRPr="00795356">
        <w:t xml:space="preserve">https://www.unrealengine.com </w:t>
      </w:r>
      <w:r w:rsidR="00EC4D77" w:rsidRPr="00152AC7">
        <w:t>(</w:t>
      </w:r>
      <w:r w:rsidR="00C84DAF" w:rsidRPr="00152AC7">
        <w:t>дата обращения 11.0</w:t>
      </w:r>
      <w:r w:rsidR="003E7F11" w:rsidRPr="003E7F11">
        <w:t>1</w:t>
      </w:r>
      <w:r w:rsidR="00C84DAF" w:rsidRPr="00152AC7">
        <w:t>.2019</w:t>
      </w:r>
      <w:r w:rsidR="00EC4D77" w:rsidRPr="00152AC7">
        <w:t>);</w:t>
      </w:r>
    </w:p>
    <w:p w14:paraId="6283512B" w14:textId="00461C4A" w:rsidR="00DD4456" w:rsidRPr="00152AC7" w:rsidRDefault="00DD4456" w:rsidP="00DD4456">
      <w:pPr>
        <w:pStyle w:val="20143"/>
      </w:pPr>
      <w:r w:rsidRPr="00152AC7">
        <w:t>8</w:t>
      </w:r>
      <w:r w:rsidR="00F325FD">
        <w:t>.</w:t>
      </w:r>
      <w:r w:rsidRPr="00152AC7">
        <w:tab/>
      </w:r>
      <w:r w:rsidR="001B3E71">
        <w:t xml:space="preserve">Официальный сайт </w:t>
      </w:r>
      <w:r w:rsidR="00E52CCF" w:rsidRPr="00152AC7">
        <w:rPr>
          <w:lang w:val="en-US"/>
        </w:rPr>
        <w:t>Game</w:t>
      </w:r>
      <w:r w:rsidR="00E52CCF" w:rsidRPr="00152AC7">
        <w:t xml:space="preserve"> </w:t>
      </w:r>
      <w:r w:rsidR="00E52CCF" w:rsidRPr="00152AC7">
        <w:rPr>
          <w:lang w:val="en-US"/>
        </w:rPr>
        <w:t>Maker</w:t>
      </w:r>
      <w:r w:rsidR="00E52CCF" w:rsidRPr="00152AC7">
        <w:t xml:space="preserve"> </w:t>
      </w:r>
      <w:r w:rsidR="00E52CCF" w:rsidRPr="00152AC7">
        <w:rPr>
          <w:lang w:val="en-US"/>
        </w:rPr>
        <w:t>Studio</w:t>
      </w:r>
      <w:r w:rsidR="00D64B2B" w:rsidRPr="00152AC7">
        <w:t xml:space="preserve"> 2</w:t>
      </w:r>
      <w:r w:rsidR="00E52CCF" w:rsidRPr="00152AC7">
        <w:t xml:space="preserve"> </w:t>
      </w:r>
      <w:r w:rsidRPr="00152AC7">
        <w:t>[Электронный ресурс]</w:t>
      </w:r>
      <w:r w:rsidR="00FF1E2B" w:rsidRPr="00FF1E2B">
        <w:t xml:space="preserve"> // </w:t>
      </w:r>
      <w:r w:rsidR="00FF1E2B">
        <w:rPr>
          <w:lang w:val="en-US"/>
        </w:rPr>
        <w:t>GameMakerStudio</w:t>
      </w:r>
      <w:r w:rsidR="000D4055">
        <w:t xml:space="preserve">. </w:t>
      </w:r>
      <w:r w:rsidRPr="00152AC7">
        <w:t xml:space="preserve">URL: </w:t>
      </w:r>
      <w:r w:rsidR="00960EFB" w:rsidRPr="00960EFB">
        <w:t xml:space="preserve">https://www.yoyogames.com </w:t>
      </w:r>
      <w:r w:rsidRPr="00152AC7">
        <w:t>(</w:t>
      </w:r>
      <w:r w:rsidR="00C84DAF" w:rsidRPr="00152AC7">
        <w:t>дата обращения 11.0</w:t>
      </w:r>
      <w:r w:rsidR="003E7F11" w:rsidRPr="003E7F11">
        <w:t>1</w:t>
      </w:r>
      <w:r w:rsidR="00C84DAF" w:rsidRPr="00152AC7">
        <w:t>.2019</w:t>
      </w:r>
      <w:r w:rsidRPr="00152AC7">
        <w:t>);</w:t>
      </w:r>
    </w:p>
    <w:p w14:paraId="62CDC1E6" w14:textId="5C4FEFDF" w:rsidR="00DD4456" w:rsidRPr="00152AC7" w:rsidRDefault="00DD4456" w:rsidP="00DD4456">
      <w:pPr>
        <w:pStyle w:val="20143"/>
      </w:pPr>
      <w:r w:rsidRPr="00152AC7">
        <w:t>9</w:t>
      </w:r>
      <w:r w:rsidR="00F325FD">
        <w:t>.</w:t>
      </w:r>
      <w:r w:rsidRPr="00152AC7">
        <w:tab/>
      </w:r>
      <w:r w:rsidR="00790345">
        <w:t>Официальный сайт</w:t>
      </w:r>
      <w:r w:rsidR="00790345" w:rsidRPr="009D0657">
        <w:t xml:space="preserve"> </w:t>
      </w:r>
      <w:r w:rsidR="00D64B2B" w:rsidRPr="00152AC7">
        <w:rPr>
          <w:lang w:val="en-US"/>
        </w:rPr>
        <w:t>Amazon</w:t>
      </w:r>
      <w:r w:rsidR="00D64B2B" w:rsidRPr="00152AC7">
        <w:t xml:space="preserve"> </w:t>
      </w:r>
      <w:r w:rsidR="00D64B2B" w:rsidRPr="00152AC7">
        <w:rPr>
          <w:lang w:val="en-US"/>
        </w:rPr>
        <w:t>Lumberyard</w:t>
      </w:r>
      <w:r w:rsidR="00116BCA">
        <w:t xml:space="preserve"> [Электронный ресурс] // </w:t>
      </w:r>
      <w:r w:rsidR="00116BCA">
        <w:rPr>
          <w:lang w:val="en-US"/>
        </w:rPr>
        <w:t>Amazon</w:t>
      </w:r>
      <w:r w:rsidRPr="00152AC7">
        <w:t>.</w:t>
      </w:r>
      <w:r w:rsidR="000D4055">
        <w:t xml:space="preserve"> </w:t>
      </w:r>
      <w:r w:rsidRPr="00152AC7">
        <w:t xml:space="preserve">URL: </w:t>
      </w:r>
      <w:r w:rsidR="00AC740B" w:rsidRPr="00AC740B">
        <w:t xml:space="preserve">https://aws.amazon.com </w:t>
      </w:r>
      <w:r w:rsidRPr="00152AC7">
        <w:t>(</w:t>
      </w:r>
      <w:r w:rsidR="00C84DAF" w:rsidRPr="00152AC7">
        <w:t>дата обращения 11.0</w:t>
      </w:r>
      <w:r w:rsidR="003E7F11" w:rsidRPr="003E7F11">
        <w:t>1</w:t>
      </w:r>
      <w:r w:rsidR="00C84DAF" w:rsidRPr="00152AC7">
        <w:t>.2019</w:t>
      </w:r>
      <w:r w:rsidRPr="00152AC7">
        <w:t>);</w:t>
      </w:r>
    </w:p>
    <w:p w14:paraId="0A94883F" w14:textId="78564B60" w:rsidR="00DD4456" w:rsidRPr="00152AC7" w:rsidRDefault="00DD4456" w:rsidP="00DD4456">
      <w:pPr>
        <w:pStyle w:val="20143"/>
      </w:pPr>
      <w:r w:rsidRPr="00152AC7">
        <w:t>10</w:t>
      </w:r>
      <w:r w:rsidR="00F325FD">
        <w:t>.</w:t>
      </w:r>
      <w:r w:rsidRPr="00152AC7">
        <w:tab/>
      </w:r>
      <w:r w:rsidR="00B70157" w:rsidRPr="00152AC7">
        <w:t>Г.С. Иванова</w:t>
      </w:r>
      <w:r w:rsidR="00D003DA" w:rsidRPr="00152AC7">
        <w:t xml:space="preserve">. </w:t>
      </w:r>
      <w:r w:rsidR="00537B08">
        <w:t>Технология программирования</w:t>
      </w:r>
      <w:r w:rsidR="00D003DA" w:rsidRPr="00152AC7">
        <w:t xml:space="preserve">. - </w:t>
      </w:r>
      <w:r w:rsidR="00D2078D" w:rsidRPr="00152AC7">
        <w:t>М.: МГТУ имени Н.Э. Баумана</w:t>
      </w:r>
      <w:r w:rsidR="00D003DA" w:rsidRPr="00152AC7">
        <w:t>, 20</w:t>
      </w:r>
      <w:r w:rsidR="004A1383" w:rsidRPr="00152AC7">
        <w:t>02</w:t>
      </w:r>
      <w:r w:rsidR="00D003DA" w:rsidRPr="00152AC7">
        <w:t>;</w:t>
      </w:r>
    </w:p>
    <w:p w14:paraId="7F3B9DBE" w14:textId="14C0AD15" w:rsidR="00DD4456" w:rsidRPr="00152AC7" w:rsidRDefault="00DD4456" w:rsidP="00DD4456">
      <w:pPr>
        <w:pStyle w:val="20143"/>
      </w:pPr>
      <w:r w:rsidRPr="00152AC7">
        <w:t>11</w:t>
      </w:r>
      <w:r w:rsidR="00F325FD">
        <w:t>.</w:t>
      </w:r>
      <w:r w:rsidRPr="00152AC7">
        <w:tab/>
      </w:r>
      <w:r w:rsidR="008519BF" w:rsidRPr="00152AC7">
        <w:t>Роберт Найстром</w:t>
      </w:r>
      <w:r w:rsidR="00CB7D4A" w:rsidRPr="00152AC7">
        <w:t xml:space="preserve">. </w:t>
      </w:r>
      <w:r w:rsidR="00434B9F">
        <w:t>Шаблоны игрового программирования</w:t>
      </w:r>
      <w:r w:rsidR="00A841AF" w:rsidRPr="00152AC7">
        <w:t xml:space="preserve">. - </w:t>
      </w:r>
      <w:r w:rsidR="00790730" w:rsidRPr="00152AC7">
        <w:t>Роберт Найстром</w:t>
      </w:r>
      <w:r w:rsidR="00A841AF" w:rsidRPr="00152AC7">
        <w:t>, 2014</w:t>
      </w:r>
      <w:r w:rsidR="00CB7D4A" w:rsidRPr="00152AC7">
        <w:t>;</w:t>
      </w:r>
    </w:p>
    <w:p w14:paraId="2D1F7F74" w14:textId="28DBAB8C" w:rsidR="00DD4456" w:rsidRPr="00152AC7" w:rsidRDefault="00DD4456" w:rsidP="00DD4456">
      <w:pPr>
        <w:pStyle w:val="20143"/>
      </w:pPr>
      <w:r w:rsidRPr="00152AC7">
        <w:lastRenderedPageBreak/>
        <w:t>12</w:t>
      </w:r>
      <w:r w:rsidR="00F325FD">
        <w:t>.</w:t>
      </w:r>
      <w:r w:rsidRPr="00152AC7">
        <w:tab/>
      </w:r>
      <w:r w:rsidR="00EB08A4" w:rsidRPr="00152AC7">
        <w:t xml:space="preserve">Ральф Джонсон, Джон Влиссидес, Ричард Хелм, Эрих Гамма. </w:t>
      </w:r>
      <w:r w:rsidR="00C402D0" w:rsidRPr="00152AC7">
        <w:t xml:space="preserve">Книга </w:t>
      </w:r>
      <w:r w:rsidR="00EB08A4" w:rsidRPr="00152AC7">
        <w:t>приемы объектно-ориентированного проектирования. Паттерны проектирования</w:t>
      </w:r>
      <w:r w:rsidR="00C402D0" w:rsidRPr="00152AC7">
        <w:t xml:space="preserve">. - М.: Директ-Медиа, </w:t>
      </w:r>
      <w:r w:rsidR="00153891" w:rsidRPr="00152AC7">
        <w:t>1995</w:t>
      </w:r>
      <w:r w:rsidR="00CB7D4A" w:rsidRPr="00152AC7">
        <w:t>;</w:t>
      </w:r>
    </w:p>
    <w:p w14:paraId="2C6961AE" w14:textId="6FE3DE88" w:rsidR="00DD4456" w:rsidRPr="00152AC7" w:rsidRDefault="00DD4456" w:rsidP="00DD4456">
      <w:pPr>
        <w:pStyle w:val="20143"/>
      </w:pPr>
      <w:r w:rsidRPr="00152AC7">
        <w:t>13</w:t>
      </w:r>
      <w:r w:rsidR="00F325FD">
        <w:t>.</w:t>
      </w:r>
      <w:r w:rsidRPr="00152AC7">
        <w:tab/>
      </w:r>
      <w:r w:rsidR="00F74612" w:rsidRPr="00152AC7">
        <w:t xml:space="preserve">Документация </w:t>
      </w:r>
      <w:r w:rsidR="00F74612" w:rsidRPr="00152AC7">
        <w:rPr>
          <w:lang w:val="en-US"/>
        </w:rPr>
        <w:t>Unity</w:t>
      </w:r>
      <w:r w:rsidR="006B1CCD">
        <w:t xml:space="preserve"> [Электронный ресурс</w:t>
      </w:r>
      <w:r w:rsidR="006B1CCD" w:rsidRPr="00C76C92">
        <w:t xml:space="preserve">] // </w:t>
      </w:r>
      <w:r w:rsidR="006B1CCD">
        <w:rPr>
          <w:lang w:val="en-US"/>
        </w:rPr>
        <w:t>Unity</w:t>
      </w:r>
      <w:r w:rsidR="006B1CCD" w:rsidRPr="00C76C92">
        <w:t>3</w:t>
      </w:r>
      <w:r w:rsidR="006B1CCD">
        <w:rPr>
          <w:lang w:val="en-US"/>
        </w:rPr>
        <w:t>D</w:t>
      </w:r>
      <w:r w:rsidR="00C76C92">
        <w:t xml:space="preserve">. </w:t>
      </w:r>
      <w:r w:rsidRPr="00152AC7">
        <w:t xml:space="preserve">URL: </w:t>
      </w:r>
      <w:r w:rsidR="00885836" w:rsidRPr="00152AC7">
        <w:t>https://docs.unity3d.com</w:t>
      </w:r>
      <w:r w:rsidRPr="00152AC7">
        <w:t xml:space="preserve"> (дата обращения </w:t>
      </w:r>
      <w:r w:rsidR="00501B09" w:rsidRPr="00152AC7">
        <w:t>11</w:t>
      </w:r>
      <w:r w:rsidRPr="00152AC7">
        <w:t>.</w:t>
      </w:r>
      <w:r w:rsidR="00885836" w:rsidRPr="00152AC7">
        <w:t>03</w:t>
      </w:r>
      <w:r w:rsidRPr="00152AC7">
        <w:t>.201</w:t>
      </w:r>
      <w:r w:rsidR="00885836" w:rsidRPr="00152AC7">
        <w:t>9</w:t>
      </w:r>
      <w:r w:rsidR="00B77A35" w:rsidRPr="00152AC7">
        <w:t>);</w:t>
      </w:r>
    </w:p>
    <w:p w14:paraId="61D51033" w14:textId="2D15B5A0" w:rsidR="00DD4456" w:rsidRPr="00152AC7" w:rsidRDefault="00DD4456" w:rsidP="00DD4456">
      <w:pPr>
        <w:pStyle w:val="20143"/>
      </w:pPr>
      <w:r w:rsidRPr="00152AC7">
        <w:t>14</w:t>
      </w:r>
      <w:r w:rsidR="00F325FD">
        <w:t>.</w:t>
      </w:r>
      <w:r w:rsidRPr="00152AC7">
        <w:tab/>
      </w:r>
      <w:r w:rsidR="00E4464E" w:rsidRPr="00152AC7">
        <w:t xml:space="preserve">Новостной сайт </w:t>
      </w:r>
      <w:r w:rsidR="00E179BA" w:rsidRPr="00152AC7">
        <w:rPr>
          <w:lang w:val="en-US"/>
        </w:rPr>
        <w:t>Habr</w:t>
      </w:r>
      <w:r w:rsidRPr="00152AC7">
        <w:t xml:space="preserve"> </w:t>
      </w:r>
      <w:r w:rsidR="00C76C92">
        <w:t xml:space="preserve">[Электронный ресурс] // </w:t>
      </w:r>
      <w:r w:rsidR="00C76C92">
        <w:rPr>
          <w:lang w:val="en-US"/>
        </w:rPr>
        <w:t>Habr</w:t>
      </w:r>
      <w:r w:rsidR="00C76C92">
        <w:t xml:space="preserve">. </w:t>
      </w:r>
      <w:r w:rsidRPr="00152AC7">
        <w:t xml:space="preserve">URL: </w:t>
      </w:r>
      <w:r w:rsidR="00E4464E" w:rsidRPr="00152AC7">
        <w:t xml:space="preserve">https://habr.com/ru/post/413897/ </w:t>
      </w:r>
      <w:r w:rsidRPr="00152AC7">
        <w:t xml:space="preserve">(дата обращения </w:t>
      </w:r>
      <w:r w:rsidR="00DC740B" w:rsidRPr="00152AC7">
        <w:t>6.01.2019</w:t>
      </w:r>
      <w:r w:rsidR="00B77A35" w:rsidRPr="00152AC7">
        <w:t>);</w:t>
      </w:r>
    </w:p>
    <w:p w14:paraId="45DB5303" w14:textId="5077F923" w:rsidR="00DD4456" w:rsidRDefault="00DD4456" w:rsidP="00DD4456">
      <w:pPr>
        <w:pStyle w:val="20143"/>
      </w:pPr>
      <w:r w:rsidRPr="00152AC7">
        <w:t>15</w:t>
      </w:r>
      <w:r w:rsidR="00F325FD">
        <w:t>.</w:t>
      </w:r>
      <w:r w:rsidRPr="00152AC7">
        <w:tab/>
      </w:r>
      <w:r w:rsidR="00FB5088" w:rsidRPr="00152AC7">
        <w:t xml:space="preserve">Новостной сайт </w:t>
      </w:r>
      <w:r w:rsidR="00FB5088" w:rsidRPr="00152AC7">
        <w:rPr>
          <w:lang w:val="en-US"/>
        </w:rPr>
        <w:t>Habr</w:t>
      </w:r>
      <w:r w:rsidR="00FB5088" w:rsidRPr="00152AC7">
        <w:t xml:space="preserve"> </w:t>
      </w:r>
      <w:r w:rsidRPr="00152AC7">
        <w:t>[Электронный ресурс</w:t>
      </w:r>
      <w:r w:rsidR="00CB136D">
        <w:t xml:space="preserve">] // </w:t>
      </w:r>
      <w:r w:rsidR="00CB136D">
        <w:rPr>
          <w:lang w:val="en-US"/>
        </w:rPr>
        <w:t>Habr</w:t>
      </w:r>
      <w:r w:rsidR="00CB136D">
        <w:t xml:space="preserve">. </w:t>
      </w:r>
      <w:r w:rsidR="00CB136D" w:rsidRPr="00152AC7">
        <w:t>URL</w:t>
      </w:r>
      <w:r w:rsidRPr="00152AC7">
        <w:t xml:space="preserve">: </w:t>
      </w:r>
      <w:r w:rsidR="00E4464E" w:rsidRPr="00152AC7">
        <w:t xml:space="preserve">https://habr.com/ru/post/358108/ </w:t>
      </w:r>
      <w:r w:rsidRPr="00152AC7">
        <w:t xml:space="preserve">(дата обращения </w:t>
      </w:r>
      <w:r w:rsidR="00DC740B" w:rsidRPr="00152AC7">
        <w:t>08.01.2019</w:t>
      </w:r>
      <w:r w:rsidRPr="00152AC7">
        <w:t>).</w:t>
      </w:r>
    </w:p>
    <w:p w14:paraId="0A0C75CE" w14:textId="77777777" w:rsidR="00DD4456" w:rsidRDefault="00DD4456" w:rsidP="00DD4456">
      <w:pPr>
        <w:pStyle w:val="20143"/>
      </w:pPr>
    </w:p>
    <w:p w14:paraId="1B101FE7" w14:textId="77777777" w:rsidR="00DD4456" w:rsidRDefault="00DD4456" w:rsidP="00DD4456">
      <w:pPr>
        <w:pStyle w:val="20143"/>
      </w:pPr>
    </w:p>
    <w:p w14:paraId="54A4A002" w14:textId="77777777" w:rsidR="00DD4456" w:rsidRDefault="00DD4456" w:rsidP="00DD4456">
      <w:pPr>
        <w:pStyle w:val="20143"/>
      </w:pPr>
    </w:p>
    <w:p w14:paraId="4A9B4451" w14:textId="77777777" w:rsidR="00A27E3B" w:rsidRDefault="00A27E3B" w:rsidP="007F7771">
      <w:pPr>
        <w:pStyle w:val="20143"/>
      </w:pPr>
      <w:r>
        <w:br w:type="page"/>
      </w:r>
    </w:p>
    <w:p w14:paraId="4198BE3A" w14:textId="2ADEC65F" w:rsidR="00146C78" w:rsidRDefault="00594CCA" w:rsidP="0010314C">
      <w:pPr>
        <w:pStyle w:val="2014b"/>
      </w:pPr>
      <w:bookmarkStart w:id="119" w:name="_Toc11671666"/>
      <w:r>
        <w:lastRenderedPageBreak/>
        <w:t>ПРИЛОЖЕНИЕ</w:t>
      </w:r>
      <w:r w:rsidRPr="00B91794">
        <w:t xml:space="preserve"> </w:t>
      </w:r>
      <w:r>
        <w:t>А</w:t>
      </w:r>
      <w:bookmarkEnd w:id="119"/>
    </w:p>
    <w:p w14:paraId="2E5865BC" w14:textId="2222ACA1" w:rsidR="003F3A98" w:rsidRDefault="003F3A98" w:rsidP="003F3A98">
      <w:pPr>
        <w:pStyle w:val="20143"/>
        <w:ind w:firstLine="0"/>
        <w:jc w:val="center"/>
      </w:pPr>
      <w:r>
        <w:t>(обязательное)</w:t>
      </w:r>
    </w:p>
    <w:p w14:paraId="1BC69901" w14:textId="09C78912" w:rsidR="00146C78" w:rsidRPr="00FB1DE0" w:rsidRDefault="00146C78" w:rsidP="00146C78">
      <w:pPr>
        <w:pStyle w:val="20143"/>
        <w:ind w:firstLine="0"/>
        <w:jc w:val="center"/>
        <w:rPr>
          <w:b/>
        </w:rPr>
      </w:pPr>
      <w:r w:rsidRPr="00FB1DE0">
        <w:rPr>
          <w:b/>
        </w:rPr>
        <w:t>Техническое задание</w:t>
      </w:r>
    </w:p>
    <w:p w14:paraId="46E2368E" w14:textId="6616D6AB" w:rsidR="00556D30" w:rsidRDefault="005E6F4C" w:rsidP="00146C78">
      <w:pPr>
        <w:pStyle w:val="20143"/>
        <w:ind w:firstLine="0"/>
        <w:jc w:val="center"/>
      </w:pPr>
      <w:r>
        <w:t xml:space="preserve">Листов </w:t>
      </w:r>
      <w:r w:rsidR="002477D8">
        <w:t>9</w:t>
      </w:r>
    </w:p>
    <w:p w14:paraId="4D17A7C2" w14:textId="77777777" w:rsidR="003906B1" w:rsidRDefault="003906B1" w:rsidP="00146C78">
      <w:pPr>
        <w:pStyle w:val="20143"/>
        <w:ind w:firstLine="0"/>
        <w:jc w:val="center"/>
        <w:sectPr w:rsidR="003906B1" w:rsidSect="00D726FD">
          <w:pgSz w:w="11906" w:h="16838"/>
          <w:pgMar w:top="1134" w:right="567" w:bottom="1134" w:left="1701" w:header="709" w:footer="709" w:gutter="0"/>
          <w:cols w:space="708"/>
          <w:docGrid w:linePitch="360"/>
        </w:sectPr>
      </w:pPr>
    </w:p>
    <w:p w14:paraId="2CD331E7" w14:textId="77777777" w:rsidR="00AB3F0C" w:rsidRDefault="00AB3F0C" w:rsidP="00AB3F0C">
      <w:pPr>
        <w:spacing w:line="360" w:lineRule="auto"/>
        <w:ind w:firstLine="709"/>
        <w:jc w:val="center"/>
      </w:pPr>
      <w:r>
        <w:lastRenderedPageBreak/>
        <w:t>Министерство науки и высшего образования Российской Федерации</w:t>
      </w:r>
    </w:p>
    <w:p w14:paraId="3D2E491A" w14:textId="77777777" w:rsidR="00AB3F0C" w:rsidRPr="00FE3767" w:rsidRDefault="00AB3F0C" w:rsidP="00AB3F0C">
      <w:pPr>
        <w:widowControl w:val="0"/>
        <w:ind w:firstLine="709"/>
        <w:jc w:val="center"/>
      </w:pPr>
      <w:r w:rsidRPr="00FE3767">
        <w:t>Федеральное государственное бюджетное образовательное учреждение</w:t>
      </w:r>
      <w:r w:rsidRPr="0095130A">
        <w:t xml:space="preserve"> </w:t>
      </w:r>
      <w:r w:rsidRPr="00FE3767">
        <w:t>высшего образования</w:t>
      </w:r>
    </w:p>
    <w:p w14:paraId="33B750A6" w14:textId="77777777" w:rsidR="00AB3F0C" w:rsidRPr="00FE3767" w:rsidRDefault="00AB3F0C" w:rsidP="00AB3F0C">
      <w:pPr>
        <w:widowControl w:val="0"/>
        <w:ind w:firstLine="709"/>
        <w:jc w:val="center"/>
      </w:pPr>
      <w:r w:rsidRPr="00FE3767">
        <w:t>«Московский государственный технический университет имени Н.Э. Баумана»</w:t>
      </w:r>
    </w:p>
    <w:p w14:paraId="1A9DC0DB" w14:textId="77777777" w:rsidR="00AB3F0C" w:rsidRDefault="00AB3F0C" w:rsidP="00AB3F0C">
      <w:pPr>
        <w:widowControl w:val="0"/>
        <w:ind w:firstLine="709"/>
        <w:jc w:val="center"/>
      </w:pPr>
      <w:r w:rsidRPr="00FE3767">
        <w:t>(национальный исследовательский университет)</w:t>
      </w:r>
    </w:p>
    <w:p w14:paraId="30FC4F27" w14:textId="77777777" w:rsidR="00AB3F0C" w:rsidRPr="00FA62A7" w:rsidRDefault="00AB3F0C" w:rsidP="00AB3F0C">
      <w:pPr>
        <w:widowControl w:val="0"/>
        <w:ind w:firstLine="709"/>
        <w:jc w:val="center"/>
      </w:pPr>
      <w:r>
        <w:t>(МГТУ им. Н.Э. Баумана)</w:t>
      </w:r>
    </w:p>
    <w:p w14:paraId="5A754A7B" w14:textId="77777777" w:rsidR="00AB3F0C" w:rsidRPr="00FA62A7" w:rsidRDefault="00AB3F0C" w:rsidP="00AB3F0C">
      <w:pPr>
        <w:widowControl w:val="0"/>
        <w:jc w:val="center"/>
      </w:pPr>
    </w:p>
    <w:p w14:paraId="60B73D2E" w14:textId="77777777" w:rsidR="00AB3F0C" w:rsidRDefault="00AB3F0C" w:rsidP="00AB3F0C">
      <w:pPr>
        <w:spacing w:line="360" w:lineRule="auto"/>
        <w:jc w:val="center"/>
      </w:pPr>
      <w:r>
        <w:t>Факультет «Информатика и системы управления»</w:t>
      </w:r>
    </w:p>
    <w:p w14:paraId="70B2E826" w14:textId="77777777" w:rsidR="00AB3F0C" w:rsidRDefault="00AB3F0C" w:rsidP="00AB3F0C">
      <w:pPr>
        <w:spacing w:line="360" w:lineRule="auto"/>
        <w:jc w:val="center"/>
      </w:pPr>
      <w:r>
        <w:t>Кафедра «Компьютерные системы и сети»</w:t>
      </w:r>
    </w:p>
    <w:p w14:paraId="1A80DCDD" w14:textId="77777777" w:rsidR="00AB3F0C" w:rsidRDefault="00AB3F0C" w:rsidP="00AB3F0C">
      <w:pPr>
        <w:spacing w:line="360" w:lineRule="auto"/>
        <w:rPr>
          <w:i/>
          <w:iCs/>
        </w:rPr>
      </w:pPr>
    </w:p>
    <w:p w14:paraId="5CA5C2DB" w14:textId="77777777" w:rsidR="00AB3F0C" w:rsidRDefault="00AB3F0C" w:rsidP="00AB3F0C">
      <w:pPr>
        <w:rPr>
          <w:i/>
          <w:iCs/>
        </w:rPr>
      </w:pPr>
      <w:r>
        <w:rPr>
          <w:i/>
          <w:iCs/>
        </w:rPr>
        <w:t xml:space="preserve">            </w:t>
      </w:r>
    </w:p>
    <w:p w14:paraId="5E312AB7" w14:textId="77777777" w:rsidR="00AB3F0C" w:rsidRDefault="00AB3F0C" w:rsidP="00AB3F0C">
      <w:r>
        <w:t xml:space="preserve">                                                                                                     УТВЕРЖДАЮ</w:t>
      </w:r>
    </w:p>
    <w:p w14:paraId="1F40A28C" w14:textId="77777777" w:rsidR="00AB3F0C" w:rsidRDefault="00AB3F0C" w:rsidP="00AB3F0C">
      <w:r>
        <w:t xml:space="preserve">                                                                                      Зав. кафедрой ИУ6,</w:t>
      </w:r>
    </w:p>
    <w:p w14:paraId="0DA89633" w14:textId="77777777" w:rsidR="00AB3F0C" w:rsidRPr="00615635" w:rsidRDefault="00AB3F0C" w:rsidP="00AB3F0C">
      <w:r>
        <w:t xml:space="preserve">                                                                                     д.т.н., проф. ________А.В. Пролетарский</w:t>
      </w:r>
    </w:p>
    <w:p w14:paraId="1796E4FE" w14:textId="77777777" w:rsidR="00AB3F0C" w:rsidRDefault="00AB3F0C" w:rsidP="00AB3F0C">
      <w:r>
        <w:t xml:space="preserve">                                                                                        " ___" _______________201</w:t>
      </w:r>
      <w:r w:rsidRPr="0000353F">
        <w:t>9</w:t>
      </w:r>
      <w:r>
        <w:t xml:space="preserve"> г.</w:t>
      </w:r>
    </w:p>
    <w:p w14:paraId="12DB9C2C" w14:textId="77777777" w:rsidR="00AB3F0C" w:rsidRDefault="00AB3F0C" w:rsidP="00AB3F0C"/>
    <w:p w14:paraId="0E030ACC" w14:textId="77777777" w:rsidR="00AB3F0C" w:rsidRDefault="00AB3F0C" w:rsidP="00AB3F0C">
      <w:pPr>
        <w:rPr>
          <w:i/>
          <w:iCs/>
        </w:rPr>
      </w:pPr>
    </w:p>
    <w:p w14:paraId="25C1DA2D" w14:textId="77777777" w:rsidR="00AB3F0C" w:rsidRDefault="00AB3F0C" w:rsidP="00AB3F0C">
      <w:pPr>
        <w:rPr>
          <w:i/>
          <w:iCs/>
        </w:rPr>
      </w:pPr>
    </w:p>
    <w:p w14:paraId="18DBAE51" w14:textId="77777777" w:rsidR="00AB3F0C" w:rsidRDefault="00AB3F0C" w:rsidP="00AB3F0C">
      <w:pPr>
        <w:rPr>
          <w:i/>
          <w:iCs/>
        </w:rPr>
      </w:pPr>
    </w:p>
    <w:p w14:paraId="3EBB1538" w14:textId="77777777" w:rsidR="00AB3F0C" w:rsidRDefault="00AB3F0C" w:rsidP="00AB3F0C">
      <w:pPr>
        <w:rPr>
          <w:i/>
          <w:iCs/>
        </w:rPr>
      </w:pPr>
    </w:p>
    <w:p w14:paraId="2A29DD3C" w14:textId="77777777" w:rsidR="00AB3F0C" w:rsidRDefault="00AB3F0C" w:rsidP="00AB3F0C">
      <w:pPr>
        <w:rPr>
          <w:i/>
          <w:iCs/>
        </w:rPr>
      </w:pPr>
    </w:p>
    <w:p w14:paraId="2319231C" w14:textId="77777777" w:rsidR="00AB3F0C" w:rsidRDefault="00AB3F0C" w:rsidP="00AB3F0C">
      <w:pPr>
        <w:rPr>
          <w:i/>
          <w:iCs/>
        </w:rPr>
      </w:pPr>
    </w:p>
    <w:p w14:paraId="1664BA9F" w14:textId="77777777" w:rsidR="00AB3F0C" w:rsidRDefault="00AB3F0C" w:rsidP="00AB3F0C">
      <w:pPr>
        <w:jc w:val="center"/>
        <w:rPr>
          <w:caps/>
          <w:sz w:val="28"/>
        </w:rPr>
      </w:pPr>
    </w:p>
    <w:p w14:paraId="31582A3F" w14:textId="77777777" w:rsidR="00AB3F0C" w:rsidRPr="00084B4F" w:rsidRDefault="00AB3F0C" w:rsidP="00AB3F0C">
      <w:pPr>
        <w:jc w:val="center"/>
        <w:rPr>
          <w:caps/>
          <w:sz w:val="32"/>
          <w:szCs w:val="32"/>
        </w:rPr>
      </w:pPr>
      <w:r w:rsidRPr="00084B4F">
        <w:rPr>
          <w:sz w:val="32"/>
          <w:szCs w:val="32"/>
        </w:rPr>
        <w:t>Обучающая программная система на базе бизнес-симулятора</w:t>
      </w:r>
    </w:p>
    <w:p w14:paraId="1E598D7A" w14:textId="77777777" w:rsidR="00AB3F0C" w:rsidRDefault="00AB3F0C" w:rsidP="00AB3F0C">
      <w:pPr>
        <w:rPr>
          <w:i/>
          <w:iCs/>
        </w:rPr>
      </w:pPr>
    </w:p>
    <w:p w14:paraId="6C954BF2" w14:textId="77777777" w:rsidR="00AB3F0C" w:rsidRDefault="00AB3F0C" w:rsidP="00AB3F0C">
      <w:pPr>
        <w:jc w:val="center"/>
      </w:pPr>
      <w:r>
        <w:t xml:space="preserve">Техническое задание </w:t>
      </w:r>
    </w:p>
    <w:p w14:paraId="368F7FD2" w14:textId="77777777" w:rsidR="00AB3F0C" w:rsidRDefault="00AB3F0C" w:rsidP="00AB3F0C">
      <w:pPr>
        <w:jc w:val="center"/>
        <w:rPr>
          <w:sz w:val="22"/>
        </w:rPr>
      </w:pPr>
    </w:p>
    <w:p w14:paraId="3A276D56" w14:textId="77777777" w:rsidR="00AB3F0C" w:rsidRDefault="00AB3F0C" w:rsidP="00AB3F0C">
      <w:pPr>
        <w:jc w:val="center"/>
        <w:rPr>
          <w:color w:val="FF6600"/>
        </w:rPr>
      </w:pPr>
      <w:r>
        <w:t>Листов 9</w:t>
      </w:r>
    </w:p>
    <w:p w14:paraId="159A521D" w14:textId="77777777" w:rsidR="00AB3F0C" w:rsidRDefault="00AB3F0C" w:rsidP="00AB3F0C">
      <w:pPr>
        <w:rPr>
          <w:i/>
          <w:iCs/>
        </w:rPr>
      </w:pPr>
    </w:p>
    <w:p w14:paraId="5C4CDC27" w14:textId="77777777" w:rsidR="00AB3F0C" w:rsidRDefault="00AB3F0C" w:rsidP="00AB3F0C">
      <w:pPr>
        <w:rPr>
          <w:i/>
          <w:iCs/>
        </w:rPr>
      </w:pPr>
    </w:p>
    <w:p w14:paraId="0BA6B829" w14:textId="77777777" w:rsidR="00AB3F0C" w:rsidRDefault="00AB3F0C" w:rsidP="00AB3F0C">
      <w:pPr>
        <w:rPr>
          <w:i/>
          <w:iCs/>
        </w:rPr>
      </w:pPr>
    </w:p>
    <w:p w14:paraId="15F3B744" w14:textId="77777777" w:rsidR="00AB3F0C" w:rsidRDefault="00AB3F0C" w:rsidP="00AB3F0C">
      <w:pPr>
        <w:rPr>
          <w:i/>
          <w:iCs/>
        </w:rPr>
      </w:pPr>
    </w:p>
    <w:p w14:paraId="41CA7249" w14:textId="77777777" w:rsidR="00AB3F0C" w:rsidRDefault="00AB3F0C" w:rsidP="00AB3F0C">
      <w:pPr>
        <w:rPr>
          <w:i/>
          <w:iCs/>
        </w:rPr>
      </w:pPr>
    </w:p>
    <w:p w14:paraId="0E8F3868" w14:textId="77777777" w:rsidR="00AB3F0C" w:rsidRDefault="00AB3F0C" w:rsidP="00AB3F0C">
      <w:pPr>
        <w:rPr>
          <w:i/>
          <w:iCs/>
        </w:rPr>
      </w:pPr>
    </w:p>
    <w:p w14:paraId="2773B81D" w14:textId="77777777" w:rsidR="00AB3F0C" w:rsidRDefault="00AB3F0C" w:rsidP="00AB3F0C">
      <w:pPr>
        <w:rPr>
          <w:i/>
          <w:iCs/>
        </w:rPr>
      </w:pPr>
    </w:p>
    <w:p w14:paraId="1D6AEB35" w14:textId="77777777" w:rsidR="00AB3F0C" w:rsidRDefault="00AB3F0C" w:rsidP="00AB3F0C">
      <w:pPr>
        <w:rPr>
          <w:i/>
          <w:iCs/>
        </w:rPr>
      </w:pPr>
    </w:p>
    <w:p w14:paraId="29CE0C59" w14:textId="77777777" w:rsidR="00AB3F0C" w:rsidRDefault="00AB3F0C" w:rsidP="00AB3F0C">
      <w:pPr>
        <w:spacing w:line="360" w:lineRule="auto"/>
      </w:pPr>
      <w:r>
        <w:t xml:space="preserve">                                                                              Руководитель,</w:t>
      </w:r>
    </w:p>
    <w:p w14:paraId="60BC7FBB" w14:textId="77777777" w:rsidR="00AB3F0C" w:rsidRDefault="00AB3F0C" w:rsidP="00AB3F0C">
      <w:pPr>
        <w:spacing w:line="360" w:lineRule="auto"/>
      </w:pPr>
      <w:r>
        <w:t xml:space="preserve">                                                                   д.т.н., проф.     ___________   </w:t>
      </w:r>
      <w:r w:rsidRPr="000F03A1">
        <w:t xml:space="preserve">Г.С. Иванова </w:t>
      </w:r>
    </w:p>
    <w:p w14:paraId="3A7D1B20" w14:textId="77777777" w:rsidR="00AB3F0C" w:rsidRDefault="00AB3F0C" w:rsidP="00AB3F0C">
      <w:pPr>
        <w:spacing w:line="360" w:lineRule="auto"/>
      </w:pPr>
      <w:r>
        <w:t xml:space="preserve"> </w:t>
      </w:r>
    </w:p>
    <w:p w14:paraId="6C866D91" w14:textId="77777777" w:rsidR="00AB3F0C" w:rsidRDefault="00AB3F0C" w:rsidP="00AB3F0C">
      <w:pPr>
        <w:spacing w:line="360" w:lineRule="auto"/>
      </w:pPr>
    </w:p>
    <w:p w14:paraId="7C2656CC" w14:textId="77777777" w:rsidR="00AB3F0C" w:rsidRDefault="00AB3F0C" w:rsidP="00AB3F0C">
      <w:pPr>
        <w:spacing w:line="360" w:lineRule="auto"/>
      </w:pPr>
      <w:r>
        <w:t xml:space="preserve">                                                                              Исполнитель,</w:t>
      </w:r>
    </w:p>
    <w:p w14:paraId="65DCCB84" w14:textId="77777777" w:rsidR="00AB3F0C" w:rsidRDefault="00AB3F0C" w:rsidP="00AB3F0C">
      <w:pPr>
        <w:spacing w:line="360" w:lineRule="auto"/>
      </w:pPr>
      <w:r>
        <w:t xml:space="preserve">                                                                   студ. гр</w:t>
      </w:r>
      <w:r w:rsidRPr="00C634C2">
        <w:t>. ИУ6-</w:t>
      </w:r>
      <w:r>
        <w:t>8</w:t>
      </w:r>
      <w:r w:rsidRPr="00C634C2">
        <w:t xml:space="preserve">4  </w:t>
      </w:r>
      <w:r>
        <w:t>__________ Ю.Д. Доронин</w:t>
      </w:r>
    </w:p>
    <w:p w14:paraId="62786716" w14:textId="77777777" w:rsidR="00AB3F0C" w:rsidRDefault="00AB3F0C" w:rsidP="00AB3F0C">
      <w:pPr>
        <w:rPr>
          <w:i/>
          <w:iCs/>
        </w:rPr>
      </w:pPr>
    </w:p>
    <w:p w14:paraId="4017928E" w14:textId="77777777" w:rsidR="00AB3F0C" w:rsidRDefault="00AB3F0C" w:rsidP="00AB3F0C">
      <w:pPr>
        <w:rPr>
          <w:i/>
          <w:iCs/>
        </w:rPr>
      </w:pPr>
    </w:p>
    <w:p w14:paraId="635E2A13" w14:textId="77777777" w:rsidR="00AB3F0C" w:rsidRDefault="00AB3F0C" w:rsidP="00AB3F0C">
      <w:pPr>
        <w:rPr>
          <w:i/>
          <w:iCs/>
        </w:rPr>
      </w:pPr>
    </w:p>
    <w:p w14:paraId="2E810899" w14:textId="77777777" w:rsidR="00AB3F0C" w:rsidRDefault="00AB3F0C" w:rsidP="00AB3F0C">
      <w:pPr>
        <w:rPr>
          <w:i/>
          <w:iCs/>
        </w:rPr>
      </w:pPr>
    </w:p>
    <w:p w14:paraId="2733AC6D" w14:textId="77777777" w:rsidR="00AB3F0C" w:rsidRDefault="00AB3F0C" w:rsidP="00AB3F0C">
      <w:pPr>
        <w:jc w:val="center"/>
      </w:pPr>
      <w:r>
        <w:t>2019 г.</w:t>
      </w:r>
    </w:p>
    <w:p w14:paraId="05EA5971" w14:textId="0B1D1BC7" w:rsidR="00F01E61" w:rsidRDefault="00F01E61" w:rsidP="006B6EDA">
      <w:pPr>
        <w:pStyle w:val="2014b"/>
        <w:jc w:val="left"/>
        <w:outlineLvl w:val="9"/>
        <w:sectPr w:rsidR="00F01E61" w:rsidSect="00D726FD">
          <w:pgSz w:w="11906" w:h="16838"/>
          <w:pgMar w:top="1134" w:right="567" w:bottom="1134" w:left="1701" w:header="709" w:footer="709" w:gutter="0"/>
          <w:pgNumType w:start="1"/>
          <w:cols w:space="708"/>
          <w:titlePg/>
          <w:docGrid w:linePitch="360"/>
        </w:sectPr>
      </w:pPr>
    </w:p>
    <w:p w14:paraId="5B8F83F0" w14:textId="77777777" w:rsidR="00F01E61" w:rsidRPr="00F01E61" w:rsidRDefault="00F01E61" w:rsidP="00F01E61">
      <w:pPr>
        <w:keepNext/>
        <w:spacing w:before="360" w:after="120" w:line="480" w:lineRule="auto"/>
        <w:jc w:val="center"/>
        <w:outlineLvl w:val="0"/>
        <w:rPr>
          <w:rFonts w:eastAsia="Times New Roman"/>
          <w:iCs/>
          <w:caps/>
          <w:lang w:eastAsia="ru-RU"/>
        </w:rPr>
      </w:pPr>
      <w:bookmarkStart w:id="120" w:name="_Toc11010771"/>
      <w:bookmarkStart w:id="121" w:name="_Toc11011208"/>
      <w:bookmarkStart w:id="122" w:name="_Toc11011287"/>
      <w:bookmarkStart w:id="123" w:name="_Toc11011783"/>
      <w:bookmarkStart w:id="124" w:name="_Toc11011852"/>
      <w:bookmarkStart w:id="125" w:name="_Toc11101361"/>
      <w:bookmarkStart w:id="126" w:name="_Toc11671667"/>
      <w:r w:rsidRPr="00F01E61">
        <w:rPr>
          <w:rFonts w:eastAsia="Times New Roman"/>
          <w:iCs/>
          <w:caps/>
          <w:lang w:eastAsia="ru-RU"/>
        </w:rPr>
        <w:lastRenderedPageBreak/>
        <w:t>1. Введение</w:t>
      </w:r>
      <w:bookmarkEnd w:id="120"/>
      <w:bookmarkEnd w:id="121"/>
      <w:bookmarkEnd w:id="122"/>
      <w:bookmarkEnd w:id="123"/>
      <w:bookmarkEnd w:id="124"/>
      <w:bookmarkEnd w:id="125"/>
      <w:bookmarkEnd w:id="126"/>
    </w:p>
    <w:p w14:paraId="2BC56422" w14:textId="77777777" w:rsidR="00F01E61" w:rsidRPr="00F01E61" w:rsidRDefault="00F01E61" w:rsidP="00F01E61">
      <w:pPr>
        <w:spacing w:line="480" w:lineRule="auto"/>
        <w:ind w:firstLine="720"/>
        <w:jc w:val="both"/>
        <w:rPr>
          <w:rFonts w:eastAsia="Times New Roman"/>
          <w:lang w:eastAsia="ru-RU"/>
        </w:rPr>
      </w:pPr>
      <w:r w:rsidRPr="00F01E61">
        <w:rPr>
          <w:rFonts w:eastAsia="Times New Roman"/>
          <w:lang w:eastAsia="ru-RU"/>
        </w:rPr>
        <w:t>Настоящее техническое задание распространяется на разработку программы «Управляющий АЗС», используемой для обучения основным функциям заправочной станции, введению в бизнес-процесс станции и предназначенной для управляющего состава.</w:t>
      </w:r>
    </w:p>
    <w:p w14:paraId="4E9F2CF0" w14:textId="77777777" w:rsidR="00F01E61" w:rsidRPr="00F01E61" w:rsidRDefault="00F01E61" w:rsidP="00F01E61">
      <w:pPr>
        <w:spacing w:line="480" w:lineRule="auto"/>
        <w:ind w:firstLine="720"/>
        <w:jc w:val="both"/>
        <w:rPr>
          <w:rFonts w:eastAsia="Times New Roman"/>
          <w:lang w:eastAsia="ru-RU"/>
        </w:rPr>
      </w:pPr>
      <w:r w:rsidRPr="00F01E61">
        <w:rPr>
          <w:rFonts w:eastAsia="Times New Roman"/>
          <w:lang w:eastAsia="ru-RU"/>
        </w:rPr>
        <w:t>Высокая интенсивность современного технологического прогресса в большинстве областей, от сельского хозяйства и логистики, до электроники и информационных технологий, приводит к возможности резкого изменения соотношения сил на рынках, что, в свою очередь, влияет на направления деятельности затронутых организаций. В связи с этим, вопросы производства и организации работы компаний в целом оказываются в ситуации неопределенности и крайней сложности планирования. В таких обстоятельствах навыки принятия стратегических решений и системного мышления выходят на передний план требуемых от менеджеров среднего и высшего звена до руководства организации компетенций с целью эффективного планирования бизнес-процессов.</w:t>
      </w:r>
    </w:p>
    <w:p w14:paraId="4B8BE30E" w14:textId="77777777" w:rsidR="00F01E61" w:rsidRPr="00F01E61" w:rsidRDefault="00F01E61" w:rsidP="00F01E61">
      <w:pPr>
        <w:spacing w:line="480" w:lineRule="auto"/>
        <w:ind w:firstLine="720"/>
        <w:jc w:val="both"/>
        <w:rPr>
          <w:rFonts w:eastAsia="Times New Roman"/>
          <w:lang w:eastAsia="ru-RU"/>
        </w:rPr>
      </w:pPr>
      <w:r w:rsidRPr="00F01E61">
        <w:rPr>
          <w:rFonts w:eastAsia="Times New Roman"/>
          <w:lang w:eastAsia="ru-RU"/>
        </w:rPr>
        <w:t>Бизнес-симуляция, как интерактивная модель экономической системы, которая по своим внутренним условиям максимально приближенна к организационно-производственной структуре организации, имеет ряд преимуществ по сравнению со стратегическими сессиями, тренингами развития стратегического мышления или обычными тренингами развития менеджерских навыков. Подобная модель позволяет оценивать успешность принятия тех или иных групповых решений, получая немедленную обратную связь от симуляции.  Кроме того, бизнес-симуляция, как симулятивный тренинг, всегда предлагает в качестве проблемных ситуаций крайне нетривиальные и нетиповые задания. Необходимо отметить, что по причине неэффективной групповой работы в рамках стратегических сессий могут быть утеряны наиболее выгодные решения, чего не происходит при использовании симулятивного метода.</w:t>
      </w:r>
    </w:p>
    <w:p w14:paraId="50927131" w14:textId="77777777" w:rsidR="00F01E61" w:rsidRPr="00F01E61" w:rsidRDefault="00F01E61" w:rsidP="00F01E61">
      <w:pPr>
        <w:spacing w:line="480" w:lineRule="auto"/>
        <w:ind w:firstLine="720"/>
        <w:jc w:val="both"/>
        <w:rPr>
          <w:rFonts w:eastAsia="Times New Roman"/>
          <w:lang w:eastAsia="ru-RU"/>
        </w:rPr>
      </w:pPr>
      <w:r w:rsidRPr="00F01E61">
        <w:rPr>
          <w:rFonts w:eastAsia="Times New Roman"/>
          <w:lang w:eastAsia="ru-RU"/>
        </w:rPr>
        <w:t xml:space="preserve">Обучающая программная система на базе бизнес-симулятора, как проектное решение, не имеет аналогов в открытом доступе аналогов, в связи с этим были выбраны симуляции, </w:t>
      </w:r>
      <w:r w:rsidRPr="00F01E61">
        <w:rPr>
          <w:rFonts w:eastAsia="Times New Roman"/>
          <w:lang w:eastAsia="ru-RU"/>
        </w:rPr>
        <w:lastRenderedPageBreak/>
        <w:t xml:space="preserve">основной задачей которых было не обучение, а симулирование бизнес-процессов конкретной области деятельности. </w:t>
      </w:r>
    </w:p>
    <w:p w14:paraId="1D0D4E3A" w14:textId="77777777" w:rsidR="00F01E61" w:rsidRPr="00F01E61" w:rsidRDefault="00F01E61" w:rsidP="00F01E61">
      <w:pPr>
        <w:keepNext/>
        <w:spacing w:before="360" w:after="120" w:line="480" w:lineRule="auto"/>
        <w:jc w:val="center"/>
        <w:outlineLvl w:val="0"/>
        <w:rPr>
          <w:rFonts w:eastAsia="Times New Roman"/>
          <w:iCs/>
          <w:caps/>
          <w:lang w:eastAsia="ru-RU"/>
        </w:rPr>
      </w:pPr>
      <w:bookmarkStart w:id="127" w:name="_Toc11010772"/>
      <w:bookmarkStart w:id="128" w:name="_Toc11011209"/>
      <w:bookmarkStart w:id="129" w:name="_Toc11011288"/>
      <w:bookmarkStart w:id="130" w:name="_Toc11011784"/>
      <w:bookmarkStart w:id="131" w:name="_Toc11011853"/>
      <w:bookmarkStart w:id="132" w:name="_Toc11101362"/>
      <w:bookmarkStart w:id="133" w:name="_Toc11671668"/>
      <w:r w:rsidRPr="00F01E61">
        <w:rPr>
          <w:rFonts w:eastAsia="Times New Roman"/>
          <w:iCs/>
          <w:caps/>
          <w:lang w:eastAsia="ru-RU"/>
        </w:rPr>
        <w:t>2. Основания для разработки</w:t>
      </w:r>
      <w:bookmarkEnd w:id="127"/>
      <w:bookmarkEnd w:id="128"/>
      <w:bookmarkEnd w:id="129"/>
      <w:bookmarkEnd w:id="130"/>
      <w:bookmarkEnd w:id="131"/>
      <w:bookmarkEnd w:id="132"/>
      <w:bookmarkEnd w:id="133"/>
    </w:p>
    <w:p w14:paraId="227ED05A" w14:textId="77777777" w:rsidR="00F01E61" w:rsidRPr="00F01E61" w:rsidRDefault="00F01E61" w:rsidP="00F01E61">
      <w:pPr>
        <w:spacing w:line="480" w:lineRule="auto"/>
        <w:ind w:firstLine="720"/>
        <w:jc w:val="both"/>
        <w:rPr>
          <w:rFonts w:eastAsia="Times New Roman"/>
          <w:lang w:eastAsia="ru-RU"/>
        </w:rPr>
      </w:pPr>
      <w:r w:rsidRPr="00F01E61">
        <w:rPr>
          <w:rFonts w:eastAsia="Times New Roman"/>
          <w:lang w:eastAsia="ru-RU"/>
        </w:rPr>
        <w:t xml:space="preserve"> Обучающая программная система на базе бизнес-симулятора разрабатывается в соответствие с инициативной НИР кафедры ИУ6.</w:t>
      </w:r>
    </w:p>
    <w:p w14:paraId="760BD8E5" w14:textId="77777777" w:rsidR="00F01E61" w:rsidRPr="00F01E61" w:rsidRDefault="00F01E61" w:rsidP="00F01E61">
      <w:pPr>
        <w:keepNext/>
        <w:spacing w:before="360" w:after="120" w:line="480" w:lineRule="auto"/>
        <w:jc w:val="center"/>
        <w:outlineLvl w:val="0"/>
        <w:rPr>
          <w:rFonts w:eastAsia="Times New Roman"/>
          <w:iCs/>
          <w:caps/>
          <w:lang w:eastAsia="ru-RU"/>
        </w:rPr>
      </w:pPr>
      <w:bookmarkStart w:id="134" w:name="_Toc11010773"/>
      <w:bookmarkStart w:id="135" w:name="_Toc11011210"/>
      <w:bookmarkStart w:id="136" w:name="_Toc11011289"/>
      <w:bookmarkStart w:id="137" w:name="_Toc11011785"/>
      <w:bookmarkStart w:id="138" w:name="_Toc11011854"/>
      <w:bookmarkStart w:id="139" w:name="_Toc11101363"/>
      <w:bookmarkStart w:id="140" w:name="_Toc11671669"/>
      <w:r w:rsidRPr="00F01E61">
        <w:rPr>
          <w:rFonts w:eastAsia="Times New Roman"/>
          <w:iCs/>
          <w:caps/>
          <w:lang w:eastAsia="ru-RU"/>
        </w:rPr>
        <w:t>3. Назначение разработки</w:t>
      </w:r>
      <w:bookmarkEnd w:id="134"/>
      <w:bookmarkEnd w:id="135"/>
      <w:bookmarkEnd w:id="136"/>
      <w:bookmarkEnd w:id="137"/>
      <w:bookmarkEnd w:id="138"/>
      <w:bookmarkEnd w:id="139"/>
      <w:bookmarkEnd w:id="140"/>
    </w:p>
    <w:p w14:paraId="3F8CBEFB" w14:textId="77777777" w:rsidR="00F01E61" w:rsidRPr="00F01E61" w:rsidRDefault="00F01E61" w:rsidP="00F01E61">
      <w:pPr>
        <w:spacing w:line="480" w:lineRule="auto"/>
        <w:ind w:firstLine="720"/>
        <w:jc w:val="both"/>
        <w:rPr>
          <w:rFonts w:eastAsia="Times New Roman"/>
          <w:lang w:eastAsia="ru-RU"/>
        </w:rPr>
      </w:pPr>
      <w:r w:rsidRPr="00F01E61">
        <w:rPr>
          <w:rFonts w:eastAsia="Times New Roman"/>
          <w:lang w:eastAsia="ru-RU"/>
        </w:rPr>
        <w:t>Основное назначение обучающей программной системы на базе бизнес-симулятора заключается в обучении основным бизнес-процессам менеджеров высшего звена.</w:t>
      </w:r>
    </w:p>
    <w:p w14:paraId="15876B58" w14:textId="77777777" w:rsidR="00F01E61" w:rsidRPr="00F01E61" w:rsidRDefault="00F01E61" w:rsidP="00F01E61">
      <w:pPr>
        <w:keepNext/>
        <w:spacing w:before="360" w:after="120" w:line="480" w:lineRule="auto"/>
        <w:jc w:val="center"/>
        <w:outlineLvl w:val="0"/>
        <w:rPr>
          <w:rFonts w:eastAsia="Times New Roman"/>
          <w:iCs/>
          <w:caps/>
          <w:lang w:eastAsia="ru-RU"/>
        </w:rPr>
      </w:pPr>
      <w:bookmarkStart w:id="141" w:name="_Toc11010774"/>
      <w:bookmarkStart w:id="142" w:name="_Toc11011211"/>
      <w:bookmarkStart w:id="143" w:name="_Toc11011290"/>
      <w:bookmarkStart w:id="144" w:name="_Toc11011786"/>
      <w:bookmarkStart w:id="145" w:name="_Toc11011855"/>
      <w:bookmarkStart w:id="146" w:name="_Toc11101364"/>
      <w:bookmarkStart w:id="147" w:name="_Toc11671670"/>
      <w:r w:rsidRPr="00F01E61">
        <w:rPr>
          <w:rFonts w:eastAsia="Times New Roman"/>
          <w:iCs/>
          <w:caps/>
          <w:lang w:eastAsia="ru-RU"/>
        </w:rPr>
        <w:t>4. Исходные данные, цели и задачи</w:t>
      </w:r>
      <w:bookmarkEnd w:id="141"/>
      <w:bookmarkEnd w:id="142"/>
      <w:bookmarkEnd w:id="143"/>
      <w:bookmarkEnd w:id="144"/>
      <w:bookmarkEnd w:id="145"/>
      <w:bookmarkEnd w:id="146"/>
      <w:bookmarkEnd w:id="147"/>
    </w:p>
    <w:p w14:paraId="072DBF60" w14:textId="77777777" w:rsidR="00F01E61" w:rsidRPr="00F01E61" w:rsidRDefault="00F01E61" w:rsidP="006E0AA2">
      <w:pPr>
        <w:keepNext/>
        <w:tabs>
          <w:tab w:val="left" w:pos="284"/>
        </w:tabs>
        <w:spacing w:before="120" w:after="120" w:line="480" w:lineRule="auto"/>
        <w:ind w:left="709"/>
        <w:jc w:val="both"/>
        <w:outlineLvl w:val="1"/>
        <w:rPr>
          <w:rFonts w:eastAsia="Times New Roman"/>
          <w:bCs/>
          <w:iCs/>
          <w:szCs w:val="28"/>
          <w:lang w:eastAsia="en-US"/>
        </w:rPr>
      </w:pPr>
      <w:bookmarkStart w:id="148" w:name="_Toc11010775"/>
      <w:bookmarkStart w:id="149" w:name="_Toc11011212"/>
      <w:bookmarkStart w:id="150" w:name="_Toc11011291"/>
      <w:bookmarkStart w:id="151" w:name="_Toc11011787"/>
      <w:bookmarkStart w:id="152" w:name="_Toc11011856"/>
      <w:bookmarkStart w:id="153" w:name="_Toc11101365"/>
      <w:bookmarkStart w:id="154" w:name="_Toc11671671"/>
      <w:r w:rsidRPr="00F01E61">
        <w:rPr>
          <w:rFonts w:eastAsia="Times New Roman"/>
          <w:bCs/>
          <w:iCs/>
          <w:szCs w:val="28"/>
          <w:lang w:eastAsia="en-US"/>
        </w:rPr>
        <w:t>4.1. Исходные данные</w:t>
      </w:r>
      <w:bookmarkEnd w:id="148"/>
      <w:bookmarkEnd w:id="149"/>
      <w:bookmarkEnd w:id="150"/>
      <w:bookmarkEnd w:id="151"/>
      <w:bookmarkEnd w:id="152"/>
      <w:bookmarkEnd w:id="153"/>
      <w:bookmarkEnd w:id="154"/>
      <w:r w:rsidRPr="00F01E61">
        <w:rPr>
          <w:rFonts w:eastAsia="Times New Roman"/>
          <w:bCs/>
          <w:iCs/>
          <w:szCs w:val="28"/>
          <w:lang w:eastAsia="en-US"/>
        </w:rPr>
        <w:t xml:space="preserve"> </w:t>
      </w:r>
    </w:p>
    <w:p w14:paraId="01138664" w14:textId="77777777" w:rsidR="00F01E61" w:rsidRPr="00F01E61" w:rsidRDefault="00F01E61" w:rsidP="00F01E61">
      <w:pPr>
        <w:spacing w:line="480" w:lineRule="auto"/>
        <w:ind w:firstLine="720"/>
        <w:jc w:val="both"/>
        <w:rPr>
          <w:rFonts w:eastAsia="Times New Roman"/>
          <w:lang w:eastAsia="ru-RU"/>
        </w:rPr>
      </w:pPr>
      <w:r w:rsidRPr="00F01E61">
        <w:rPr>
          <w:rFonts w:eastAsia="Times New Roman"/>
          <w:lang w:eastAsia="ru-RU"/>
        </w:rPr>
        <w:t>4.1.1. Исходными данными для разработки являются следующие материалы:</w:t>
      </w:r>
    </w:p>
    <w:p w14:paraId="65176CDD" w14:textId="77777777" w:rsidR="00F01E61" w:rsidRPr="00F01E61" w:rsidRDefault="00F01E61" w:rsidP="00F01E61">
      <w:pPr>
        <w:spacing w:line="480" w:lineRule="auto"/>
        <w:ind w:firstLine="720"/>
        <w:jc w:val="both"/>
        <w:rPr>
          <w:rFonts w:eastAsia="Times New Roman"/>
          <w:lang w:eastAsia="ru-RU"/>
        </w:rPr>
      </w:pPr>
      <w:r w:rsidRPr="00F01E61">
        <w:rPr>
          <w:rFonts w:eastAsia="Times New Roman"/>
          <w:lang w:eastAsia="ru-RU"/>
        </w:rPr>
        <w:t>4.1.1.1. 1</w:t>
      </w:r>
      <w:r w:rsidRPr="00F01E61">
        <w:rPr>
          <w:rFonts w:eastAsia="Times New Roman"/>
          <w:lang w:eastAsia="ru-RU"/>
        </w:rPr>
        <w:tab/>
        <w:t>Презентационная страница о симуляторе Train Station Simulator [Электронный ресурс]. - 2017. - URL: https://store.steampowered.com/app/738610/Train_Station_Simulator/ (дата обращения 09.12.2018);</w:t>
      </w:r>
    </w:p>
    <w:p w14:paraId="4EB83F84" w14:textId="77777777" w:rsidR="00F01E61" w:rsidRPr="00F01E61" w:rsidRDefault="00F01E61" w:rsidP="00F01E61">
      <w:pPr>
        <w:spacing w:line="480" w:lineRule="auto"/>
        <w:ind w:firstLine="708"/>
        <w:jc w:val="both"/>
        <w:rPr>
          <w:rFonts w:eastAsia="Times New Roman"/>
          <w:lang w:eastAsia="ru-RU"/>
        </w:rPr>
      </w:pPr>
      <w:r w:rsidRPr="00F01E61">
        <w:rPr>
          <w:rFonts w:eastAsia="Times New Roman"/>
          <w:lang w:eastAsia="ru-RU"/>
        </w:rPr>
        <w:t>4.1.1.2. 2</w:t>
      </w:r>
      <w:r w:rsidRPr="00F01E61">
        <w:rPr>
          <w:rFonts w:eastAsia="Times New Roman"/>
          <w:lang w:eastAsia="ru-RU"/>
        </w:rPr>
        <w:tab/>
        <w:t>Презентационная страница о симуляторе Two Point Hospital [Электронный ресурс]. - 2018. - URL: https://store.steampowered.com/app/535930/Two_Point_Hospital/ (дата обращения 09.12.2018);</w:t>
      </w:r>
    </w:p>
    <w:p w14:paraId="0D69791B" w14:textId="77777777" w:rsidR="00F01E61" w:rsidRPr="00F01E61" w:rsidRDefault="00F01E61" w:rsidP="00F01E61">
      <w:pPr>
        <w:spacing w:line="480" w:lineRule="auto"/>
        <w:ind w:firstLine="708"/>
        <w:jc w:val="both"/>
        <w:rPr>
          <w:rFonts w:eastAsia="Times New Roman"/>
          <w:lang w:eastAsia="ru-RU"/>
        </w:rPr>
      </w:pPr>
      <w:r w:rsidRPr="00F01E61">
        <w:rPr>
          <w:rFonts w:eastAsia="Times New Roman"/>
          <w:lang w:eastAsia="ru-RU"/>
        </w:rPr>
        <w:t>4.1.1.3. 3</w:t>
      </w:r>
      <w:r w:rsidRPr="00F01E61">
        <w:rPr>
          <w:rFonts w:eastAsia="Times New Roman"/>
          <w:lang w:eastAsia="ru-RU"/>
        </w:rPr>
        <w:tab/>
        <w:t>Презентационная страница о симуляторе SimAirport [Электронный ресурс]. - 2017. - URL: https://store.steampowered.com/app/598330/SimAirport/ (дата обращения 09.12.2018);</w:t>
      </w:r>
    </w:p>
    <w:p w14:paraId="2257C598" w14:textId="77777777" w:rsidR="00F01E61" w:rsidRPr="00F01E61" w:rsidRDefault="00F01E61" w:rsidP="00F47098">
      <w:pPr>
        <w:keepNext/>
        <w:tabs>
          <w:tab w:val="left" w:pos="284"/>
        </w:tabs>
        <w:spacing w:before="120" w:after="120" w:line="480" w:lineRule="auto"/>
        <w:ind w:left="709"/>
        <w:jc w:val="both"/>
        <w:outlineLvl w:val="1"/>
        <w:rPr>
          <w:rFonts w:eastAsia="Times New Roman"/>
          <w:bCs/>
          <w:iCs/>
          <w:szCs w:val="28"/>
          <w:lang w:eastAsia="en-US"/>
        </w:rPr>
      </w:pPr>
      <w:bookmarkStart w:id="155" w:name="_Toc11010776"/>
      <w:bookmarkStart w:id="156" w:name="_Toc11011213"/>
      <w:bookmarkStart w:id="157" w:name="_Toc11011292"/>
      <w:bookmarkStart w:id="158" w:name="_Toc11011788"/>
      <w:bookmarkStart w:id="159" w:name="_Toc11011857"/>
      <w:bookmarkStart w:id="160" w:name="_Toc11101366"/>
      <w:bookmarkStart w:id="161" w:name="_Toc11671672"/>
      <w:r w:rsidRPr="00F01E61">
        <w:rPr>
          <w:rFonts w:eastAsia="Times New Roman"/>
          <w:bCs/>
          <w:iCs/>
          <w:caps/>
          <w:szCs w:val="28"/>
          <w:lang w:eastAsia="en-US"/>
        </w:rPr>
        <w:lastRenderedPageBreak/>
        <w:t xml:space="preserve">4.2. </w:t>
      </w:r>
      <w:r w:rsidRPr="00F01E61">
        <w:rPr>
          <w:rFonts w:eastAsia="Times New Roman"/>
          <w:bCs/>
          <w:iCs/>
          <w:szCs w:val="28"/>
          <w:lang w:eastAsia="en-US"/>
        </w:rPr>
        <w:t>Цель работы</w:t>
      </w:r>
      <w:bookmarkEnd w:id="155"/>
      <w:bookmarkEnd w:id="156"/>
      <w:bookmarkEnd w:id="157"/>
      <w:bookmarkEnd w:id="158"/>
      <w:bookmarkEnd w:id="159"/>
      <w:bookmarkEnd w:id="160"/>
      <w:bookmarkEnd w:id="161"/>
    </w:p>
    <w:p w14:paraId="1C442852" w14:textId="77777777" w:rsidR="00F01E61" w:rsidRPr="00F01E61" w:rsidRDefault="00F01E61" w:rsidP="00F01E61">
      <w:pPr>
        <w:spacing w:line="480" w:lineRule="auto"/>
        <w:ind w:firstLine="720"/>
        <w:jc w:val="both"/>
        <w:rPr>
          <w:rFonts w:eastAsia="Times New Roman"/>
          <w:lang w:eastAsia="ru-RU"/>
        </w:rPr>
      </w:pPr>
      <w:r w:rsidRPr="00F01E61">
        <w:rPr>
          <w:rFonts w:eastAsia="Times New Roman"/>
          <w:lang w:eastAsia="ru-RU"/>
        </w:rPr>
        <w:t>Целью работы является дистрибутивная версия «Управляющий АЗС» обучения менеджеров высшего звена.</w:t>
      </w:r>
    </w:p>
    <w:p w14:paraId="7DCB8BEE" w14:textId="77777777" w:rsidR="00F01E61" w:rsidRPr="00F01E61" w:rsidRDefault="00F01E61" w:rsidP="00F47098">
      <w:pPr>
        <w:keepNext/>
        <w:tabs>
          <w:tab w:val="left" w:pos="284"/>
        </w:tabs>
        <w:spacing w:before="120" w:after="120" w:line="480" w:lineRule="auto"/>
        <w:ind w:left="709"/>
        <w:jc w:val="both"/>
        <w:outlineLvl w:val="1"/>
        <w:rPr>
          <w:rFonts w:eastAsia="Times New Roman"/>
          <w:bCs/>
          <w:iCs/>
          <w:szCs w:val="28"/>
          <w:lang w:eastAsia="en-US"/>
        </w:rPr>
      </w:pPr>
      <w:bookmarkStart w:id="162" w:name="_Toc11010777"/>
      <w:bookmarkStart w:id="163" w:name="_Toc11011214"/>
      <w:bookmarkStart w:id="164" w:name="_Toc11011293"/>
      <w:bookmarkStart w:id="165" w:name="_Toc11011789"/>
      <w:bookmarkStart w:id="166" w:name="_Toc11011858"/>
      <w:bookmarkStart w:id="167" w:name="_Toc11101367"/>
      <w:bookmarkStart w:id="168" w:name="_Toc11671673"/>
      <w:r w:rsidRPr="00F01E61">
        <w:rPr>
          <w:rFonts w:eastAsia="Times New Roman"/>
          <w:bCs/>
          <w:iCs/>
          <w:szCs w:val="28"/>
          <w:lang w:eastAsia="en-US"/>
        </w:rPr>
        <w:t>4.3. Решаемые задачи</w:t>
      </w:r>
      <w:bookmarkEnd w:id="162"/>
      <w:bookmarkEnd w:id="163"/>
      <w:bookmarkEnd w:id="164"/>
      <w:bookmarkEnd w:id="165"/>
      <w:bookmarkEnd w:id="166"/>
      <w:bookmarkEnd w:id="167"/>
      <w:bookmarkEnd w:id="168"/>
    </w:p>
    <w:p w14:paraId="04C427DE" w14:textId="77777777" w:rsidR="00F01E61" w:rsidRPr="00F01E61" w:rsidRDefault="00F01E61" w:rsidP="00F01E61">
      <w:pPr>
        <w:spacing w:line="480" w:lineRule="auto"/>
        <w:ind w:firstLine="720"/>
        <w:jc w:val="both"/>
        <w:rPr>
          <w:rFonts w:eastAsia="Times New Roman"/>
          <w:lang w:eastAsia="ru-RU"/>
        </w:rPr>
      </w:pPr>
      <w:r w:rsidRPr="00F01E61">
        <w:rPr>
          <w:rFonts w:eastAsia="Times New Roman"/>
          <w:lang w:eastAsia="ru-RU"/>
        </w:rPr>
        <w:t xml:space="preserve">4.3.2. Анализ требований технического задания с точки зрения выбранной технологии и уточнение требований к информационной системе: техническим средствам, внешним интерфейсам, а также к надежности и безопасности.  </w:t>
      </w:r>
    </w:p>
    <w:p w14:paraId="743A339B" w14:textId="77777777" w:rsidR="00F01E61" w:rsidRPr="00F01E61" w:rsidRDefault="00F01E61" w:rsidP="00F01E61">
      <w:pPr>
        <w:spacing w:line="480" w:lineRule="auto"/>
        <w:ind w:firstLine="720"/>
        <w:jc w:val="both"/>
        <w:rPr>
          <w:rFonts w:eastAsia="Times New Roman"/>
          <w:lang w:eastAsia="ru-RU"/>
        </w:rPr>
      </w:pPr>
      <w:r w:rsidRPr="00F01E61">
        <w:rPr>
          <w:rFonts w:eastAsia="Times New Roman"/>
          <w:lang w:eastAsia="ru-RU"/>
        </w:rPr>
        <w:t xml:space="preserve">4.3.3. Исследование предметной области – разработка или выбор моделей, описывающих предметную область, или математическая постановка основных задач и/или выбор методов решения этих задач.  </w:t>
      </w:r>
    </w:p>
    <w:p w14:paraId="77DAB7D8" w14:textId="77777777" w:rsidR="00F01E61" w:rsidRPr="00F01E61" w:rsidRDefault="00F01E61" w:rsidP="00F01E61">
      <w:pPr>
        <w:spacing w:line="480" w:lineRule="auto"/>
        <w:ind w:firstLine="720"/>
        <w:jc w:val="both"/>
        <w:rPr>
          <w:rFonts w:eastAsia="Times New Roman"/>
          <w:lang w:eastAsia="ru-RU"/>
        </w:rPr>
      </w:pPr>
      <w:r w:rsidRPr="00F01E61">
        <w:rPr>
          <w:rFonts w:eastAsia="Times New Roman"/>
          <w:lang w:eastAsia="ru-RU"/>
        </w:rPr>
        <w:t>4.3.4. Определение архитектуры информационной системы: разработка ее структуры; определение набора необходимого оборудования, программного обеспечения и процессов обслуживания.</w:t>
      </w:r>
    </w:p>
    <w:p w14:paraId="1CCBC119" w14:textId="77777777" w:rsidR="00F01E61" w:rsidRPr="00F01E61" w:rsidRDefault="00F01E61" w:rsidP="00F01E61">
      <w:pPr>
        <w:spacing w:line="480" w:lineRule="auto"/>
        <w:ind w:firstLine="720"/>
        <w:jc w:val="both"/>
        <w:rPr>
          <w:rFonts w:eastAsia="Times New Roman"/>
          <w:lang w:eastAsia="ru-RU"/>
        </w:rPr>
      </w:pPr>
      <w:r w:rsidRPr="00F01E61">
        <w:rPr>
          <w:rFonts w:eastAsia="Times New Roman"/>
          <w:lang w:eastAsia="ru-RU"/>
        </w:rPr>
        <w:t>4.3.5. Анализ требований технического задания и разработка спецификаций проектируемого программного обеспечения.</w:t>
      </w:r>
    </w:p>
    <w:p w14:paraId="4FBB97A6" w14:textId="77777777" w:rsidR="00F01E61" w:rsidRPr="00F01E61" w:rsidRDefault="00F01E61" w:rsidP="00F01E61">
      <w:pPr>
        <w:spacing w:line="480" w:lineRule="auto"/>
        <w:ind w:firstLine="720"/>
        <w:jc w:val="both"/>
        <w:rPr>
          <w:rFonts w:eastAsia="Times New Roman"/>
          <w:lang w:eastAsia="ru-RU"/>
        </w:rPr>
      </w:pPr>
      <w:r w:rsidRPr="00F01E61">
        <w:rPr>
          <w:rFonts w:eastAsia="Times New Roman"/>
          <w:lang w:eastAsia="ru-RU"/>
        </w:rPr>
        <w:t>4.3.6. Разработка структуры программного обеспечения и определение спецификаций его компонентов.</w:t>
      </w:r>
    </w:p>
    <w:p w14:paraId="6AB5A4A7" w14:textId="77777777" w:rsidR="00F01E61" w:rsidRPr="00F01E61" w:rsidRDefault="00F01E61" w:rsidP="00F01E61">
      <w:pPr>
        <w:spacing w:line="480" w:lineRule="auto"/>
        <w:ind w:firstLine="720"/>
        <w:jc w:val="both"/>
        <w:rPr>
          <w:rFonts w:eastAsia="Times New Roman"/>
          <w:lang w:eastAsia="ru-RU"/>
        </w:rPr>
      </w:pPr>
      <w:r w:rsidRPr="00F01E61">
        <w:rPr>
          <w:rFonts w:eastAsia="Times New Roman"/>
          <w:lang w:eastAsia="ru-RU"/>
        </w:rPr>
        <w:t>4.3.8. Реализация компонентов с использованием выбранных средств и их автономное тестирование.</w:t>
      </w:r>
    </w:p>
    <w:p w14:paraId="58C31A49" w14:textId="465714B3" w:rsidR="00F01E61" w:rsidRPr="00F01E61" w:rsidRDefault="00F01E61" w:rsidP="00A90977">
      <w:pPr>
        <w:spacing w:line="480" w:lineRule="auto"/>
        <w:ind w:firstLine="720"/>
        <w:jc w:val="both"/>
        <w:rPr>
          <w:rFonts w:eastAsia="Times New Roman"/>
          <w:lang w:eastAsia="ru-RU"/>
        </w:rPr>
      </w:pPr>
      <w:r w:rsidRPr="00F01E61">
        <w:rPr>
          <w:rFonts w:eastAsia="Times New Roman"/>
          <w:lang w:eastAsia="ru-RU"/>
        </w:rPr>
        <w:t>4.3.9. Сборка программного обеспечения и его комплексное тестирование.</w:t>
      </w:r>
    </w:p>
    <w:p w14:paraId="4FD44DE4" w14:textId="77777777" w:rsidR="00F01E61" w:rsidRPr="00F01E61" w:rsidRDefault="00F01E61" w:rsidP="00F01E61">
      <w:pPr>
        <w:spacing w:line="480" w:lineRule="auto"/>
        <w:ind w:firstLine="720"/>
        <w:jc w:val="both"/>
        <w:rPr>
          <w:rFonts w:eastAsia="Times New Roman"/>
          <w:lang w:eastAsia="ru-RU"/>
        </w:rPr>
      </w:pPr>
    </w:p>
    <w:p w14:paraId="1EBD08D5" w14:textId="77777777" w:rsidR="00F01E61" w:rsidRPr="00F01E61" w:rsidRDefault="00F01E61" w:rsidP="00F01E61">
      <w:pPr>
        <w:keepNext/>
        <w:spacing w:before="360" w:after="120" w:line="480" w:lineRule="auto"/>
        <w:jc w:val="center"/>
        <w:outlineLvl w:val="0"/>
        <w:rPr>
          <w:rFonts w:eastAsia="Times New Roman"/>
          <w:iCs/>
          <w:caps/>
          <w:lang w:eastAsia="ru-RU"/>
        </w:rPr>
      </w:pPr>
      <w:bookmarkStart w:id="169" w:name="_Toc11010778"/>
      <w:bookmarkStart w:id="170" w:name="_Toc11011215"/>
      <w:bookmarkStart w:id="171" w:name="_Toc11011294"/>
      <w:bookmarkStart w:id="172" w:name="_Toc11011790"/>
      <w:bookmarkStart w:id="173" w:name="_Toc11011859"/>
      <w:bookmarkStart w:id="174" w:name="_Toc11101368"/>
      <w:bookmarkStart w:id="175" w:name="_Toc11671674"/>
      <w:r w:rsidRPr="00F01E61">
        <w:rPr>
          <w:rFonts w:eastAsia="Times New Roman"/>
          <w:iCs/>
          <w:caps/>
          <w:lang w:eastAsia="ru-RU"/>
        </w:rPr>
        <w:lastRenderedPageBreak/>
        <w:t>5. Требования ОБУЧАЮЩЕЙ СИСТЕМЕ</w:t>
      </w:r>
      <w:bookmarkEnd w:id="169"/>
      <w:bookmarkEnd w:id="170"/>
      <w:bookmarkEnd w:id="171"/>
      <w:bookmarkEnd w:id="172"/>
      <w:bookmarkEnd w:id="173"/>
      <w:bookmarkEnd w:id="174"/>
      <w:bookmarkEnd w:id="175"/>
    </w:p>
    <w:p w14:paraId="5508A786" w14:textId="77777777" w:rsidR="00F01E61" w:rsidRPr="00F01E61" w:rsidRDefault="00F01E61" w:rsidP="006E0AA2">
      <w:pPr>
        <w:keepNext/>
        <w:tabs>
          <w:tab w:val="left" w:pos="284"/>
        </w:tabs>
        <w:spacing w:before="120" w:after="120" w:line="480" w:lineRule="auto"/>
        <w:ind w:left="709"/>
        <w:jc w:val="both"/>
        <w:outlineLvl w:val="1"/>
        <w:rPr>
          <w:rFonts w:eastAsia="Times New Roman"/>
          <w:bCs/>
          <w:iCs/>
          <w:szCs w:val="28"/>
          <w:lang w:eastAsia="en-US"/>
        </w:rPr>
      </w:pPr>
      <w:bookmarkStart w:id="176" w:name="_Toc11010779"/>
      <w:bookmarkStart w:id="177" w:name="_Toc11011216"/>
      <w:bookmarkStart w:id="178" w:name="_Toc11011295"/>
      <w:bookmarkStart w:id="179" w:name="_Toc11011791"/>
      <w:bookmarkStart w:id="180" w:name="_Toc11011860"/>
      <w:bookmarkStart w:id="181" w:name="_Toc11101369"/>
      <w:bookmarkStart w:id="182" w:name="_Toc11671675"/>
      <w:r w:rsidRPr="00F01E61">
        <w:rPr>
          <w:rFonts w:eastAsia="Times New Roman"/>
          <w:bCs/>
          <w:iCs/>
          <w:szCs w:val="28"/>
          <w:lang w:eastAsia="en-US"/>
        </w:rPr>
        <w:t>5.1. Требования к функциональным характеристикам</w:t>
      </w:r>
      <w:bookmarkEnd w:id="176"/>
      <w:bookmarkEnd w:id="177"/>
      <w:bookmarkEnd w:id="178"/>
      <w:bookmarkEnd w:id="179"/>
      <w:bookmarkEnd w:id="180"/>
      <w:bookmarkEnd w:id="181"/>
      <w:bookmarkEnd w:id="182"/>
    </w:p>
    <w:p w14:paraId="480F98D8" w14:textId="77777777" w:rsidR="00F01E61" w:rsidRPr="00F01E61" w:rsidRDefault="00F01E61" w:rsidP="006E0AA2">
      <w:pPr>
        <w:keepNext/>
        <w:tabs>
          <w:tab w:val="left" w:pos="284"/>
        </w:tabs>
        <w:spacing w:before="120" w:after="120" w:line="480" w:lineRule="auto"/>
        <w:ind w:left="709"/>
        <w:jc w:val="both"/>
        <w:outlineLvl w:val="1"/>
        <w:rPr>
          <w:rFonts w:eastAsia="Times New Roman"/>
          <w:bCs/>
          <w:iCs/>
          <w:szCs w:val="28"/>
          <w:lang w:eastAsia="en-US"/>
        </w:rPr>
      </w:pPr>
      <w:bookmarkStart w:id="183" w:name="_Toc11010780"/>
      <w:bookmarkStart w:id="184" w:name="_Toc11011217"/>
      <w:bookmarkStart w:id="185" w:name="_Toc11011296"/>
      <w:bookmarkStart w:id="186" w:name="_Toc11011792"/>
      <w:bookmarkStart w:id="187" w:name="_Toc11011861"/>
      <w:bookmarkStart w:id="188" w:name="_Toc11101370"/>
      <w:bookmarkStart w:id="189" w:name="_Toc11671676"/>
      <w:r w:rsidRPr="00F01E61">
        <w:rPr>
          <w:rFonts w:eastAsia="Times New Roman"/>
          <w:bCs/>
          <w:iCs/>
          <w:szCs w:val="28"/>
          <w:lang w:eastAsia="en-US"/>
        </w:rPr>
        <w:t>5.1.1. Выполняемые функции</w:t>
      </w:r>
      <w:bookmarkEnd w:id="183"/>
      <w:bookmarkEnd w:id="184"/>
      <w:bookmarkEnd w:id="185"/>
      <w:bookmarkEnd w:id="186"/>
      <w:bookmarkEnd w:id="187"/>
      <w:bookmarkEnd w:id="188"/>
      <w:bookmarkEnd w:id="189"/>
    </w:p>
    <w:p w14:paraId="19677628" w14:textId="77777777" w:rsidR="00F01E61" w:rsidRPr="00F01E61" w:rsidRDefault="00F01E61" w:rsidP="006E0AA2">
      <w:pPr>
        <w:keepNext/>
        <w:tabs>
          <w:tab w:val="left" w:pos="284"/>
        </w:tabs>
        <w:spacing w:before="120" w:after="120" w:line="480" w:lineRule="auto"/>
        <w:ind w:left="709"/>
        <w:jc w:val="both"/>
        <w:outlineLvl w:val="1"/>
        <w:rPr>
          <w:rFonts w:eastAsia="Times New Roman"/>
          <w:bCs/>
          <w:iCs/>
          <w:szCs w:val="28"/>
          <w:lang w:eastAsia="en-US"/>
        </w:rPr>
      </w:pPr>
      <w:bookmarkStart w:id="190" w:name="_Toc11010781"/>
      <w:bookmarkStart w:id="191" w:name="_Toc11011218"/>
      <w:bookmarkStart w:id="192" w:name="_Toc11011297"/>
      <w:bookmarkStart w:id="193" w:name="_Toc11011793"/>
      <w:bookmarkStart w:id="194" w:name="_Toc11011862"/>
      <w:bookmarkStart w:id="195" w:name="_Toc11101371"/>
      <w:bookmarkStart w:id="196" w:name="_Toc11671677"/>
      <w:r w:rsidRPr="00F01E61">
        <w:rPr>
          <w:rFonts w:eastAsia="Times New Roman"/>
          <w:bCs/>
          <w:iCs/>
          <w:szCs w:val="28"/>
          <w:lang w:eastAsia="en-US"/>
        </w:rPr>
        <w:t>5.1.1.1. Для пользователя:</w:t>
      </w:r>
      <w:bookmarkEnd w:id="190"/>
      <w:bookmarkEnd w:id="191"/>
      <w:bookmarkEnd w:id="192"/>
      <w:bookmarkEnd w:id="193"/>
      <w:bookmarkEnd w:id="194"/>
      <w:bookmarkEnd w:id="195"/>
      <w:bookmarkEnd w:id="196"/>
    </w:p>
    <w:p w14:paraId="312C8E49" w14:textId="77777777" w:rsidR="00F01E61" w:rsidRPr="00F01E61" w:rsidRDefault="00F01E61" w:rsidP="006E0AA2">
      <w:pPr>
        <w:pStyle w:val="a"/>
      </w:pPr>
      <w:r w:rsidRPr="00F01E61">
        <w:t>регистрация персональной учетной записи;</w:t>
      </w:r>
    </w:p>
    <w:p w14:paraId="155B5160" w14:textId="77777777" w:rsidR="00F01E61" w:rsidRPr="00F01E61" w:rsidRDefault="00F01E61" w:rsidP="006E0AA2">
      <w:pPr>
        <w:pStyle w:val="a"/>
      </w:pPr>
      <w:r w:rsidRPr="00F01E61">
        <w:t>обучение основным механикам симуляции;</w:t>
      </w:r>
    </w:p>
    <w:p w14:paraId="6B4D94F5" w14:textId="77777777" w:rsidR="00F01E61" w:rsidRPr="00F01E61" w:rsidRDefault="00F01E61" w:rsidP="006E0AA2">
      <w:pPr>
        <w:pStyle w:val="a"/>
      </w:pPr>
      <w:r w:rsidRPr="00F01E61">
        <w:t>взаимодействие с элементами симуляции;</w:t>
      </w:r>
    </w:p>
    <w:p w14:paraId="1A5866FA" w14:textId="77777777" w:rsidR="00F01E61" w:rsidRPr="00F01E61" w:rsidRDefault="00F01E61" w:rsidP="006E0AA2">
      <w:pPr>
        <w:pStyle w:val="a"/>
      </w:pPr>
      <w:r w:rsidRPr="00F01E61">
        <w:t>просмотр собственной статистики;</w:t>
      </w:r>
    </w:p>
    <w:p w14:paraId="4C7354EB" w14:textId="77777777" w:rsidR="00F01E61" w:rsidRPr="00F01E61" w:rsidRDefault="00F01E61" w:rsidP="006E0AA2">
      <w:pPr>
        <w:pStyle w:val="a"/>
      </w:pPr>
      <w:r w:rsidRPr="00F01E61">
        <w:t>просмотр статистики отдельных пользователей;</w:t>
      </w:r>
    </w:p>
    <w:p w14:paraId="7F8D9BE0" w14:textId="77777777" w:rsidR="00F01E61" w:rsidRPr="00F01E61" w:rsidRDefault="00F01E61" w:rsidP="006E0AA2">
      <w:pPr>
        <w:keepNext/>
        <w:tabs>
          <w:tab w:val="left" w:pos="284"/>
        </w:tabs>
        <w:spacing w:before="120" w:after="120" w:line="480" w:lineRule="auto"/>
        <w:ind w:left="709"/>
        <w:jc w:val="both"/>
        <w:outlineLvl w:val="1"/>
        <w:rPr>
          <w:rFonts w:eastAsia="Times New Roman"/>
          <w:bCs/>
          <w:iCs/>
          <w:szCs w:val="28"/>
          <w:lang w:val="en-US" w:eastAsia="en-US"/>
        </w:rPr>
      </w:pPr>
      <w:bookmarkStart w:id="197" w:name="_Toc11010782"/>
      <w:bookmarkStart w:id="198" w:name="_Toc11011219"/>
      <w:bookmarkStart w:id="199" w:name="_Toc11011298"/>
      <w:bookmarkStart w:id="200" w:name="_Toc11011794"/>
      <w:bookmarkStart w:id="201" w:name="_Toc11011863"/>
      <w:bookmarkStart w:id="202" w:name="_Toc11101372"/>
      <w:bookmarkStart w:id="203" w:name="_Toc11671678"/>
      <w:r w:rsidRPr="00F01E61">
        <w:rPr>
          <w:rFonts w:eastAsia="Times New Roman"/>
          <w:bCs/>
          <w:iCs/>
          <w:szCs w:val="28"/>
          <w:lang w:eastAsia="en-US"/>
        </w:rPr>
        <w:t>5.1.1.2. Для администратора системы</w:t>
      </w:r>
      <w:r w:rsidRPr="00F01E61">
        <w:rPr>
          <w:rFonts w:eastAsia="Times New Roman"/>
          <w:bCs/>
          <w:iCs/>
          <w:szCs w:val="28"/>
          <w:lang w:val="en-US" w:eastAsia="en-US"/>
        </w:rPr>
        <w:t>:</w:t>
      </w:r>
      <w:bookmarkEnd w:id="197"/>
      <w:bookmarkEnd w:id="198"/>
      <w:bookmarkEnd w:id="199"/>
      <w:bookmarkEnd w:id="200"/>
      <w:bookmarkEnd w:id="201"/>
      <w:bookmarkEnd w:id="202"/>
      <w:bookmarkEnd w:id="203"/>
    </w:p>
    <w:p w14:paraId="76A1DEC7" w14:textId="77777777" w:rsidR="00F01E61" w:rsidRPr="00F01E61" w:rsidRDefault="00F01E61" w:rsidP="006E0AA2">
      <w:pPr>
        <w:pStyle w:val="a"/>
      </w:pPr>
      <w:r w:rsidRPr="00F01E61">
        <w:t>просмотр и редактирование зарегистрированных пользователей;</w:t>
      </w:r>
    </w:p>
    <w:p w14:paraId="3AEC629E" w14:textId="77777777" w:rsidR="00F01E61" w:rsidRPr="00F01E61" w:rsidRDefault="00F01E61" w:rsidP="006E0AA2">
      <w:pPr>
        <w:pStyle w:val="a"/>
      </w:pPr>
      <w:r w:rsidRPr="00F01E61">
        <w:t>просмотр и выгрузка статистики всех пользователей или отдельно взятого;</w:t>
      </w:r>
    </w:p>
    <w:p w14:paraId="199017A6" w14:textId="77777777" w:rsidR="00F01E61" w:rsidRPr="00F01E61" w:rsidRDefault="00F01E61" w:rsidP="006E0AA2">
      <w:pPr>
        <w:keepNext/>
        <w:tabs>
          <w:tab w:val="left" w:pos="284"/>
        </w:tabs>
        <w:spacing w:before="120" w:after="120" w:line="480" w:lineRule="auto"/>
        <w:ind w:left="709"/>
        <w:jc w:val="both"/>
        <w:outlineLvl w:val="1"/>
        <w:rPr>
          <w:rFonts w:eastAsia="Times New Roman"/>
          <w:bCs/>
          <w:iCs/>
          <w:szCs w:val="28"/>
          <w:lang w:eastAsia="en-US"/>
        </w:rPr>
      </w:pPr>
      <w:bookmarkStart w:id="204" w:name="_Toc11010783"/>
      <w:bookmarkStart w:id="205" w:name="_Toc11011220"/>
      <w:bookmarkStart w:id="206" w:name="_Toc11011299"/>
      <w:bookmarkStart w:id="207" w:name="_Toc11011795"/>
      <w:bookmarkStart w:id="208" w:name="_Toc11011864"/>
      <w:bookmarkStart w:id="209" w:name="_Toc11101373"/>
      <w:bookmarkStart w:id="210" w:name="_Toc11671679"/>
      <w:r w:rsidRPr="00F01E61">
        <w:rPr>
          <w:rFonts w:eastAsia="Times New Roman"/>
          <w:bCs/>
          <w:iCs/>
          <w:szCs w:val="28"/>
          <w:lang w:eastAsia="en-US"/>
        </w:rPr>
        <w:t>5.2. Требования к надежности</w:t>
      </w:r>
      <w:bookmarkEnd w:id="204"/>
      <w:bookmarkEnd w:id="205"/>
      <w:bookmarkEnd w:id="206"/>
      <w:bookmarkEnd w:id="207"/>
      <w:bookmarkEnd w:id="208"/>
      <w:bookmarkEnd w:id="209"/>
      <w:bookmarkEnd w:id="210"/>
    </w:p>
    <w:p w14:paraId="47E80363" w14:textId="77777777" w:rsidR="00F01E61" w:rsidRPr="00F01E61" w:rsidRDefault="00F01E61" w:rsidP="00F01E61">
      <w:pPr>
        <w:spacing w:line="480" w:lineRule="auto"/>
        <w:ind w:left="720"/>
        <w:rPr>
          <w:rFonts w:eastAsia="Times New Roman"/>
          <w:lang w:eastAsia="ru-RU"/>
        </w:rPr>
      </w:pPr>
      <w:r w:rsidRPr="00F01E61">
        <w:rPr>
          <w:rFonts w:eastAsia="Times New Roman"/>
          <w:lang w:eastAsia="ru-RU"/>
        </w:rPr>
        <w:t>5.2.1. Предусмотреть контроль вводимой информации.</w:t>
      </w:r>
    </w:p>
    <w:p w14:paraId="2AD6BCC4" w14:textId="77777777" w:rsidR="00F01E61" w:rsidRPr="00F01E61" w:rsidRDefault="00F01E61" w:rsidP="00F01E61">
      <w:pPr>
        <w:spacing w:line="480" w:lineRule="auto"/>
        <w:ind w:left="720"/>
        <w:rPr>
          <w:rFonts w:eastAsia="Times New Roman"/>
          <w:lang w:eastAsia="ru-RU"/>
        </w:rPr>
      </w:pPr>
      <w:r w:rsidRPr="00F01E61">
        <w:rPr>
          <w:rFonts w:eastAsia="Times New Roman"/>
          <w:lang w:eastAsia="ru-RU"/>
        </w:rPr>
        <w:t xml:space="preserve">5.2.2. Предусмотреть защиту от некорректных действий пользователя. </w:t>
      </w:r>
    </w:p>
    <w:p w14:paraId="0B146FD7" w14:textId="77777777" w:rsidR="00F01E61" w:rsidRPr="00F01E61" w:rsidRDefault="00F01E61" w:rsidP="006E0AA2">
      <w:pPr>
        <w:keepNext/>
        <w:tabs>
          <w:tab w:val="left" w:pos="284"/>
        </w:tabs>
        <w:spacing w:before="120" w:after="120" w:line="480" w:lineRule="auto"/>
        <w:ind w:left="709"/>
        <w:jc w:val="both"/>
        <w:outlineLvl w:val="1"/>
        <w:rPr>
          <w:rFonts w:eastAsia="Times New Roman"/>
          <w:bCs/>
          <w:iCs/>
          <w:szCs w:val="28"/>
          <w:lang w:eastAsia="en-US"/>
        </w:rPr>
      </w:pPr>
      <w:bookmarkStart w:id="211" w:name="_Toc11010784"/>
      <w:bookmarkStart w:id="212" w:name="_Toc11011221"/>
      <w:bookmarkStart w:id="213" w:name="_Toc11011300"/>
      <w:bookmarkStart w:id="214" w:name="_Toc11011796"/>
      <w:bookmarkStart w:id="215" w:name="_Toc11011865"/>
      <w:bookmarkStart w:id="216" w:name="_Toc11101374"/>
      <w:bookmarkStart w:id="217" w:name="_Toc11671680"/>
      <w:r w:rsidRPr="00F01E61">
        <w:rPr>
          <w:rFonts w:eastAsia="Times New Roman"/>
          <w:bCs/>
          <w:iCs/>
          <w:szCs w:val="28"/>
          <w:lang w:eastAsia="en-US"/>
        </w:rPr>
        <w:t>5.3. Условия эксплуатации</w:t>
      </w:r>
      <w:bookmarkEnd w:id="211"/>
      <w:bookmarkEnd w:id="212"/>
      <w:bookmarkEnd w:id="213"/>
      <w:bookmarkEnd w:id="214"/>
      <w:bookmarkEnd w:id="215"/>
      <w:bookmarkEnd w:id="216"/>
      <w:bookmarkEnd w:id="217"/>
    </w:p>
    <w:p w14:paraId="2A134D45" w14:textId="77777777" w:rsidR="00F01E61" w:rsidRPr="00F01E61" w:rsidRDefault="00F01E61" w:rsidP="00F01E61">
      <w:pPr>
        <w:spacing w:line="480" w:lineRule="auto"/>
        <w:ind w:left="720"/>
        <w:rPr>
          <w:rFonts w:eastAsia="Times New Roman"/>
          <w:lang w:eastAsia="ru-RU"/>
        </w:rPr>
      </w:pPr>
      <w:r w:rsidRPr="00F01E61">
        <w:rPr>
          <w:rFonts w:eastAsia="Times New Roman"/>
          <w:lang w:eastAsia="ru-RU"/>
        </w:rPr>
        <w:t>5.3.1. Условия эксплуатации в соответствие с СанПиН 2.2.2/2.4.1340-03.</w:t>
      </w:r>
    </w:p>
    <w:p w14:paraId="41881274" w14:textId="77777777" w:rsidR="00F01E61" w:rsidRPr="00F01E61" w:rsidRDefault="00F01E61" w:rsidP="006E0AA2">
      <w:pPr>
        <w:keepNext/>
        <w:tabs>
          <w:tab w:val="left" w:pos="284"/>
        </w:tabs>
        <w:spacing w:before="120" w:after="120" w:line="480" w:lineRule="auto"/>
        <w:ind w:left="709"/>
        <w:jc w:val="both"/>
        <w:outlineLvl w:val="1"/>
        <w:rPr>
          <w:rFonts w:eastAsia="Times New Roman"/>
          <w:bCs/>
          <w:iCs/>
          <w:szCs w:val="28"/>
          <w:lang w:eastAsia="en-US"/>
        </w:rPr>
      </w:pPr>
      <w:bookmarkStart w:id="218" w:name="_Toc11010785"/>
      <w:bookmarkStart w:id="219" w:name="_Toc11011222"/>
      <w:bookmarkStart w:id="220" w:name="_Toc11011301"/>
      <w:bookmarkStart w:id="221" w:name="_Toc11011797"/>
      <w:bookmarkStart w:id="222" w:name="_Toc11011866"/>
      <w:bookmarkStart w:id="223" w:name="_Toc11101375"/>
      <w:bookmarkStart w:id="224" w:name="_Toc11671681"/>
      <w:r w:rsidRPr="00F01E61">
        <w:rPr>
          <w:rFonts w:eastAsia="Times New Roman"/>
          <w:bCs/>
          <w:iCs/>
          <w:szCs w:val="28"/>
          <w:lang w:eastAsia="en-US"/>
        </w:rPr>
        <w:t xml:space="preserve">5.4. </w:t>
      </w:r>
      <w:r w:rsidRPr="006E0AA2">
        <w:rPr>
          <w:lang w:eastAsia="en-US"/>
        </w:rPr>
        <w:t>Требования к составу и параметрам технических средств</w:t>
      </w:r>
      <w:bookmarkEnd w:id="218"/>
      <w:bookmarkEnd w:id="219"/>
      <w:bookmarkEnd w:id="220"/>
      <w:bookmarkEnd w:id="221"/>
      <w:bookmarkEnd w:id="222"/>
      <w:bookmarkEnd w:id="223"/>
      <w:bookmarkEnd w:id="224"/>
    </w:p>
    <w:p w14:paraId="1C38C36F" w14:textId="77777777" w:rsidR="00F01E61" w:rsidRPr="00F01E61" w:rsidRDefault="00F01E61" w:rsidP="00F01E61">
      <w:pPr>
        <w:spacing w:line="480" w:lineRule="auto"/>
        <w:ind w:firstLine="709"/>
        <w:rPr>
          <w:rFonts w:eastAsia="Times New Roman"/>
          <w:lang w:eastAsia="ru-RU"/>
        </w:rPr>
      </w:pPr>
      <w:r w:rsidRPr="00F01E61">
        <w:rPr>
          <w:rFonts w:eastAsia="Times New Roman"/>
          <w:lang w:eastAsia="ru-RU"/>
        </w:rPr>
        <w:t xml:space="preserve">5.4.1. Программное обеспечение должно функционировать на </w:t>
      </w:r>
      <w:r w:rsidRPr="00F01E61">
        <w:rPr>
          <w:rFonts w:eastAsia="Times New Roman"/>
          <w:lang w:val="en-US" w:eastAsia="ru-RU"/>
        </w:rPr>
        <w:t>IBM</w:t>
      </w:r>
      <w:r w:rsidRPr="00F01E61">
        <w:rPr>
          <w:rFonts w:eastAsia="Times New Roman"/>
          <w:lang w:eastAsia="ru-RU"/>
        </w:rPr>
        <w:t xml:space="preserve">-совместимых персональных компьютерах. </w:t>
      </w:r>
    </w:p>
    <w:p w14:paraId="48AE4441" w14:textId="77777777" w:rsidR="00F01E61" w:rsidRPr="00F01E61" w:rsidRDefault="00F01E61" w:rsidP="00F01E61">
      <w:pPr>
        <w:spacing w:line="480" w:lineRule="auto"/>
        <w:ind w:left="708"/>
        <w:jc w:val="both"/>
        <w:rPr>
          <w:rFonts w:eastAsia="Times New Roman"/>
          <w:lang w:eastAsia="ru-RU"/>
        </w:rPr>
      </w:pPr>
      <w:r w:rsidRPr="00F01E61">
        <w:rPr>
          <w:rFonts w:eastAsia="Times New Roman"/>
          <w:lang w:eastAsia="ru-RU"/>
        </w:rPr>
        <w:t>5.4.2.</w:t>
      </w:r>
      <w:r w:rsidRPr="00F01E61">
        <w:rPr>
          <w:rFonts w:eastAsia="Times New Roman"/>
          <w:spacing w:val="40"/>
          <w:lang w:eastAsia="ru-RU"/>
        </w:rPr>
        <w:t xml:space="preserve"> </w:t>
      </w:r>
      <w:r w:rsidRPr="00F01E61">
        <w:rPr>
          <w:rFonts w:eastAsia="Times New Roman"/>
          <w:lang w:eastAsia="ru-RU"/>
        </w:rPr>
        <w:t>Минимальная конфигурация технических средств:</w:t>
      </w:r>
    </w:p>
    <w:p w14:paraId="607D3DAA" w14:textId="77777777" w:rsidR="00F01E61" w:rsidRPr="00F01E61" w:rsidRDefault="00F01E61" w:rsidP="00F01E61">
      <w:pPr>
        <w:tabs>
          <w:tab w:val="right" w:leader="dot" w:pos="9356"/>
        </w:tabs>
        <w:spacing w:line="480" w:lineRule="auto"/>
        <w:ind w:left="708"/>
        <w:jc w:val="both"/>
        <w:rPr>
          <w:rFonts w:eastAsia="Times New Roman"/>
          <w:lang w:eastAsia="ru-RU"/>
        </w:rPr>
      </w:pPr>
      <w:r w:rsidRPr="00F01E61">
        <w:rPr>
          <w:rFonts w:eastAsia="Times New Roman"/>
          <w:lang w:eastAsia="ru-RU"/>
        </w:rPr>
        <w:t xml:space="preserve">5.4.2.1. Тип процессора </w:t>
      </w:r>
      <w:r w:rsidRPr="00F01E61">
        <w:rPr>
          <w:rFonts w:eastAsia="Times New Roman"/>
          <w:lang w:eastAsia="ru-RU"/>
        </w:rPr>
        <w:tab/>
        <w:t xml:space="preserve">   </w:t>
      </w:r>
      <w:r w:rsidRPr="00F01E61">
        <w:rPr>
          <w:rFonts w:eastAsia="Times New Roman"/>
          <w:lang w:val="it-IT" w:eastAsia="ru-RU"/>
        </w:rPr>
        <w:t>Intel</w:t>
      </w:r>
      <w:r w:rsidRPr="00F01E61">
        <w:rPr>
          <w:rFonts w:eastAsia="Times New Roman"/>
          <w:lang w:eastAsia="ru-RU"/>
        </w:rPr>
        <w:t xml:space="preserve"> </w:t>
      </w:r>
      <w:r w:rsidRPr="00F01E61">
        <w:rPr>
          <w:rFonts w:eastAsia="Times New Roman"/>
          <w:lang w:val="it-IT" w:eastAsia="ru-RU"/>
        </w:rPr>
        <w:t>Core</w:t>
      </w:r>
      <w:r w:rsidRPr="00F01E61">
        <w:rPr>
          <w:rFonts w:eastAsia="Times New Roman"/>
          <w:lang w:eastAsia="ru-RU"/>
        </w:rPr>
        <w:t xml:space="preserve"> </w:t>
      </w:r>
      <w:r w:rsidRPr="00F01E61">
        <w:rPr>
          <w:rFonts w:eastAsia="Times New Roman"/>
          <w:lang w:val="it-IT" w:eastAsia="ru-RU"/>
        </w:rPr>
        <w:t>i</w:t>
      </w:r>
      <w:r w:rsidRPr="00F01E61">
        <w:rPr>
          <w:rFonts w:eastAsia="Times New Roman"/>
          <w:lang w:eastAsia="ru-RU"/>
        </w:rPr>
        <w:t>3.</w:t>
      </w:r>
    </w:p>
    <w:p w14:paraId="3FB38A9C" w14:textId="77777777" w:rsidR="00F01E61" w:rsidRPr="00F01E61" w:rsidRDefault="00F01E61" w:rsidP="00F01E61">
      <w:pPr>
        <w:tabs>
          <w:tab w:val="right" w:leader="dot" w:pos="9356"/>
        </w:tabs>
        <w:spacing w:line="480" w:lineRule="auto"/>
        <w:ind w:left="708"/>
        <w:rPr>
          <w:rFonts w:eastAsia="Times New Roman"/>
          <w:lang w:eastAsia="ru-RU"/>
        </w:rPr>
      </w:pPr>
      <w:r w:rsidRPr="00F01E61">
        <w:rPr>
          <w:rFonts w:eastAsia="Times New Roman"/>
          <w:lang w:eastAsia="ru-RU"/>
        </w:rPr>
        <w:t>5.4.2.2. Объем ОЗУ</w:t>
      </w:r>
      <w:r w:rsidRPr="00F01E61">
        <w:rPr>
          <w:rFonts w:eastAsia="Times New Roman"/>
          <w:lang w:eastAsia="ru-RU"/>
        </w:rPr>
        <w:tab/>
        <w:t xml:space="preserve">   1 ГБ.</w:t>
      </w:r>
    </w:p>
    <w:p w14:paraId="65D95311" w14:textId="13B843DE" w:rsidR="00F01E61" w:rsidRPr="00F01E61" w:rsidRDefault="00F01E61" w:rsidP="00F01E61">
      <w:pPr>
        <w:spacing w:line="480" w:lineRule="auto"/>
        <w:ind w:left="708"/>
        <w:rPr>
          <w:rFonts w:eastAsia="Times New Roman"/>
          <w:lang w:eastAsia="ru-RU"/>
        </w:rPr>
      </w:pPr>
      <w:r w:rsidRPr="00F01E61">
        <w:rPr>
          <w:rFonts w:eastAsia="Times New Roman"/>
          <w:lang w:eastAsia="ru-RU"/>
        </w:rPr>
        <w:t>5.4.2.3. Разрешение экрана…………………………………………………………  16:9</w:t>
      </w:r>
    </w:p>
    <w:p w14:paraId="5D54AF8E" w14:textId="77777777" w:rsidR="00F01E61" w:rsidRPr="00F01E61" w:rsidRDefault="00F01E61" w:rsidP="006E0AA2">
      <w:pPr>
        <w:keepNext/>
        <w:tabs>
          <w:tab w:val="left" w:pos="284"/>
        </w:tabs>
        <w:spacing w:before="120" w:after="120" w:line="480" w:lineRule="auto"/>
        <w:ind w:left="709"/>
        <w:jc w:val="both"/>
        <w:outlineLvl w:val="1"/>
        <w:rPr>
          <w:rFonts w:eastAsia="Times New Roman"/>
          <w:bCs/>
          <w:iCs/>
          <w:szCs w:val="28"/>
          <w:lang w:eastAsia="en-US"/>
        </w:rPr>
      </w:pPr>
      <w:bookmarkStart w:id="225" w:name="_Toc11010786"/>
      <w:bookmarkStart w:id="226" w:name="_Toc11011223"/>
      <w:bookmarkStart w:id="227" w:name="_Toc11011302"/>
      <w:bookmarkStart w:id="228" w:name="_Toc11011798"/>
      <w:bookmarkStart w:id="229" w:name="_Toc11011867"/>
      <w:bookmarkStart w:id="230" w:name="_Toc11101376"/>
      <w:bookmarkStart w:id="231" w:name="_Toc11671682"/>
      <w:r w:rsidRPr="00F01E61">
        <w:rPr>
          <w:rFonts w:eastAsia="Times New Roman"/>
          <w:bCs/>
          <w:iCs/>
          <w:szCs w:val="28"/>
          <w:lang w:eastAsia="en-US"/>
        </w:rPr>
        <w:lastRenderedPageBreak/>
        <w:t xml:space="preserve">5.5. </w:t>
      </w:r>
      <w:r w:rsidRPr="00F01E61">
        <w:rPr>
          <w:rFonts w:eastAsia="Times New Roman"/>
          <w:bCs/>
          <w:iCs/>
          <w:spacing w:val="30"/>
          <w:szCs w:val="28"/>
          <w:lang w:eastAsia="en-US"/>
        </w:rPr>
        <w:t>Требования к информационной и программной совместимости</w:t>
      </w:r>
      <w:bookmarkEnd w:id="225"/>
      <w:bookmarkEnd w:id="226"/>
      <w:bookmarkEnd w:id="227"/>
      <w:bookmarkEnd w:id="228"/>
      <w:bookmarkEnd w:id="229"/>
      <w:bookmarkEnd w:id="230"/>
      <w:bookmarkEnd w:id="231"/>
    </w:p>
    <w:p w14:paraId="14DFC882" w14:textId="77777777" w:rsidR="00F01E61" w:rsidRPr="00F01E61" w:rsidRDefault="00F01E61" w:rsidP="00F01E61">
      <w:pPr>
        <w:spacing w:line="480" w:lineRule="auto"/>
        <w:ind w:firstLine="720"/>
        <w:jc w:val="both"/>
        <w:rPr>
          <w:rFonts w:eastAsia="Times New Roman"/>
          <w:lang w:eastAsia="ru-RU"/>
        </w:rPr>
      </w:pPr>
      <w:r w:rsidRPr="00F01E61">
        <w:rPr>
          <w:rFonts w:eastAsia="Times New Roman"/>
          <w:lang w:eastAsia="ru-RU"/>
        </w:rPr>
        <w:t xml:space="preserve">5.5.1. Программное обеспечение должно работать под управлением операционных систем семейства </w:t>
      </w:r>
      <w:r w:rsidRPr="00F01E61">
        <w:rPr>
          <w:rFonts w:eastAsia="Times New Roman"/>
          <w:lang w:val="en-US" w:eastAsia="ru-RU"/>
        </w:rPr>
        <w:t>WIN</w:t>
      </w:r>
      <w:r w:rsidRPr="00F01E61">
        <w:rPr>
          <w:rFonts w:eastAsia="Times New Roman"/>
          <w:lang w:eastAsia="ru-RU"/>
        </w:rPr>
        <w:t>32 (64) (</w:t>
      </w:r>
      <w:r w:rsidRPr="00F01E61">
        <w:rPr>
          <w:rFonts w:eastAsia="Times New Roman"/>
          <w:lang w:val="en-US" w:eastAsia="ru-RU"/>
        </w:rPr>
        <w:t>Windows</w:t>
      </w:r>
      <w:r w:rsidRPr="00F01E61">
        <w:rPr>
          <w:rFonts w:eastAsia="Times New Roman"/>
          <w:lang w:eastAsia="ru-RU"/>
        </w:rPr>
        <w:t xml:space="preserve"> 10 и т.д.).</w:t>
      </w:r>
    </w:p>
    <w:p w14:paraId="681BE89C" w14:textId="77777777" w:rsidR="00F01E61" w:rsidRPr="00F01E61" w:rsidRDefault="00F01E61" w:rsidP="006E0AA2">
      <w:pPr>
        <w:keepNext/>
        <w:tabs>
          <w:tab w:val="left" w:pos="284"/>
        </w:tabs>
        <w:spacing w:before="120" w:after="120" w:line="480" w:lineRule="auto"/>
        <w:ind w:left="709"/>
        <w:jc w:val="both"/>
        <w:outlineLvl w:val="1"/>
        <w:rPr>
          <w:rFonts w:eastAsia="Times New Roman"/>
          <w:bCs/>
          <w:iCs/>
          <w:szCs w:val="28"/>
          <w:lang w:eastAsia="en-US"/>
        </w:rPr>
      </w:pPr>
      <w:bookmarkStart w:id="232" w:name="_Toc11010787"/>
      <w:bookmarkStart w:id="233" w:name="_Toc11011224"/>
      <w:bookmarkStart w:id="234" w:name="_Toc11011303"/>
      <w:bookmarkStart w:id="235" w:name="_Toc11011799"/>
      <w:bookmarkStart w:id="236" w:name="_Toc11011868"/>
      <w:bookmarkStart w:id="237" w:name="_Toc11101377"/>
      <w:bookmarkStart w:id="238" w:name="_Toc11671683"/>
      <w:r w:rsidRPr="00F01E61">
        <w:rPr>
          <w:rFonts w:eastAsia="Times New Roman"/>
          <w:bCs/>
          <w:iCs/>
          <w:szCs w:val="28"/>
          <w:lang w:eastAsia="en-US"/>
        </w:rPr>
        <w:t>5.6. Требования к маркировке и упаковке</w:t>
      </w:r>
      <w:bookmarkEnd w:id="232"/>
      <w:bookmarkEnd w:id="233"/>
      <w:bookmarkEnd w:id="234"/>
      <w:bookmarkEnd w:id="235"/>
      <w:bookmarkEnd w:id="236"/>
      <w:bookmarkEnd w:id="237"/>
      <w:bookmarkEnd w:id="238"/>
    </w:p>
    <w:p w14:paraId="11B78A28" w14:textId="77777777" w:rsidR="00F01E61" w:rsidRPr="00F01E61" w:rsidRDefault="00F01E61" w:rsidP="00F01E61">
      <w:pPr>
        <w:spacing w:line="480" w:lineRule="auto"/>
        <w:ind w:left="720"/>
        <w:rPr>
          <w:rFonts w:eastAsia="Times New Roman"/>
          <w:lang w:eastAsia="ru-RU"/>
        </w:rPr>
      </w:pPr>
      <w:r w:rsidRPr="00F01E61">
        <w:rPr>
          <w:rFonts w:eastAsia="Times New Roman"/>
          <w:lang w:eastAsia="ru-RU"/>
        </w:rPr>
        <w:t>Требования к маркировке и упаковке не предъявляются.</w:t>
      </w:r>
    </w:p>
    <w:p w14:paraId="493BE012" w14:textId="77777777" w:rsidR="00F01E61" w:rsidRPr="00F01E61" w:rsidRDefault="00F01E61" w:rsidP="006E0AA2">
      <w:pPr>
        <w:keepNext/>
        <w:tabs>
          <w:tab w:val="left" w:pos="284"/>
        </w:tabs>
        <w:spacing w:before="120" w:after="120" w:line="480" w:lineRule="auto"/>
        <w:ind w:left="709"/>
        <w:jc w:val="both"/>
        <w:outlineLvl w:val="1"/>
        <w:rPr>
          <w:rFonts w:eastAsia="Times New Roman"/>
          <w:bCs/>
          <w:iCs/>
          <w:szCs w:val="28"/>
          <w:lang w:eastAsia="en-US"/>
        </w:rPr>
      </w:pPr>
      <w:bookmarkStart w:id="239" w:name="_Toc11010788"/>
      <w:bookmarkStart w:id="240" w:name="_Toc11011225"/>
      <w:bookmarkStart w:id="241" w:name="_Toc11011304"/>
      <w:bookmarkStart w:id="242" w:name="_Toc11011800"/>
      <w:bookmarkStart w:id="243" w:name="_Toc11011869"/>
      <w:bookmarkStart w:id="244" w:name="_Toc11101378"/>
      <w:bookmarkStart w:id="245" w:name="_Toc11671684"/>
      <w:r w:rsidRPr="00F01E61">
        <w:rPr>
          <w:rFonts w:eastAsia="Times New Roman"/>
          <w:bCs/>
          <w:iCs/>
          <w:szCs w:val="28"/>
          <w:lang w:eastAsia="en-US"/>
        </w:rPr>
        <w:t>5.7. Требования к транспортированию и хранению</w:t>
      </w:r>
      <w:bookmarkEnd w:id="239"/>
      <w:bookmarkEnd w:id="240"/>
      <w:bookmarkEnd w:id="241"/>
      <w:bookmarkEnd w:id="242"/>
      <w:bookmarkEnd w:id="243"/>
      <w:bookmarkEnd w:id="244"/>
      <w:bookmarkEnd w:id="245"/>
    </w:p>
    <w:p w14:paraId="190FED94" w14:textId="77777777" w:rsidR="00F01E61" w:rsidRPr="00F01E61" w:rsidRDefault="00F01E61" w:rsidP="00F01E61">
      <w:pPr>
        <w:spacing w:line="480" w:lineRule="auto"/>
        <w:ind w:left="720"/>
        <w:rPr>
          <w:rFonts w:eastAsia="Times New Roman"/>
          <w:lang w:eastAsia="ru-RU"/>
        </w:rPr>
      </w:pPr>
      <w:r w:rsidRPr="00F01E61">
        <w:rPr>
          <w:rFonts w:eastAsia="Times New Roman"/>
          <w:lang w:eastAsia="ru-RU"/>
        </w:rPr>
        <w:t>Требования к транспортировке и хранению не предъявляются.</w:t>
      </w:r>
    </w:p>
    <w:p w14:paraId="131A14D8" w14:textId="77777777" w:rsidR="00F01E61" w:rsidRPr="00F01E61" w:rsidRDefault="00F01E61" w:rsidP="006E0AA2">
      <w:pPr>
        <w:keepNext/>
        <w:tabs>
          <w:tab w:val="left" w:pos="284"/>
        </w:tabs>
        <w:spacing w:before="120" w:after="120" w:line="480" w:lineRule="auto"/>
        <w:ind w:left="709"/>
        <w:jc w:val="both"/>
        <w:outlineLvl w:val="1"/>
        <w:rPr>
          <w:rFonts w:eastAsia="Times New Roman"/>
          <w:bCs/>
          <w:iCs/>
          <w:szCs w:val="28"/>
          <w:lang w:eastAsia="en-US"/>
        </w:rPr>
      </w:pPr>
      <w:bookmarkStart w:id="246" w:name="_Toc11010789"/>
      <w:bookmarkStart w:id="247" w:name="_Toc11011226"/>
      <w:bookmarkStart w:id="248" w:name="_Toc11011305"/>
      <w:bookmarkStart w:id="249" w:name="_Toc11011801"/>
      <w:bookmarkStart w:id="250" w:name="_Toc11011870"/>
      <w:bookmarkStart w:id="251" w:name="_Toc11101379"/>
      <w:bookmarkStart w:id="252" w:name="_Toc11671685"/>
      <w:r w:rsidRPr="00F01E61">
        <w:rPr>
          <w:rFonts w:eastAsia="Times New Roman"/>
          <w:bCs/>
          <w:iCs/>
          <w:szCs w:val="28"/>
          <w:lang w:eastAsia="en-US"/>
        </w:rPr>
        <w:t>5.8. Специальные требования</w:t>
      </w:r>
      <w:bookmarkEnd w:id="246"/>
      <w:bookmarkEnd w:id="247"/>
      <w:bookmarkEnd w:id="248"/>
      <w:bookmarkEnd w:id="249"/>
      <w:bookmarkEnd w:id="250"/>
      <w:bookmarkEnd w:id="251"/>
      <w:bookmarkEnd w:id="252"/>
    </w:p>
    <w:p w14:paraId="6A9E6048" w14:textId="77777777" w:rsidR="00F01E61" w:rsidRPr="00F01E61" w:rsidRDefault="00F01E61" w:rsidP="00F01E61">
      <w:pPr>
        <w:spacing w:line="480" w:lineRule="auto"/>
        <w:ind w:left="720"/>
        <w:rPr>
          <w:rFonts w:eastAsia="Times New Roman"/>
          <w:lang w:eastAsia="ru-RU"/>
        </w:rPr>
      </w:pPr>
      <w:r w:rsidRPr="00F01E61">
        <w:rPr>
          <w:rFonts w:eastAsia="Times New Roman"/>
          <w:lang w:eastAsia="ru-RU"/>
        </w:rPr>
        <w:t>Сгенерировать установочную версию программного обеспечения.</w:t>
      </w:r>
    </w:p>
    <w:p w14:paraId="58E0A4BD" w14:textId="77777777" w:rsidR="00F01E61" w:rsidRPr="00F01E61" w:rsidRDefault="00F01E61" w:rsidP="00F01E61">
      <w:pPr>
        <w:keepNext/>
        <w:spacing w:before="360" w:after="120" w:line="480" w:lineRule="auto"/>
        <w:jc w:val="center"/>
        <w:outlineLvl w:val="0"/>
        <w:rPr>
          <w:rFonts w:eastAsia="Times New Roman"/>
          <w:iCs/>
          <w:caps/>
          <w:lang w:eastAsia="ru-RU"/>
        </w:rPr>
      </w:pPr>
      <w:bookmarkStart w:id="253" w:name="_Toc11010790"/>
      <w:bookmarkStart w:id="254" w:name="_Toc11011227"/>
      <w:bookmarkStart w:id="255" w:name="_Toc11011306"/>
      <w:bookmarkStart w:id="256" w:name="_Toc11011802"/>
      <w:bookmarkStart w:id="257" w:name="_Toc11011871"/>
      <w:bookmarkStart w:id="258" w:name="_Toc11101380"/>
      <w:bookmarkStart w:id="259" w:name="_Toc11671686"/>
      <w:r w:rsidRPr="00F01E61">
        <w:rPr>
          <w:rFonts w:eastAsia="Times New Roman"/>
          <w:iCs/>
          <w:caps/>
          <w:lang w:eastAsia="ru-RU"/>
        </w:rPr>
        <w:t>6. Требования к программной документации</w:t>
      </w:r>
      <w:bookmarkEnd w:id="253"/>
      <w:bookmarkEnd w:id="254"/>
      <w:bookmarkEnd w:id="255"/>
      <w:bookmarkEnd w:id="256"/>
      <w:bookmarkEnd w:id="257"/>
      <w:bookmarkEnd w:id="258"/>
      <w:bookmarkEnd w:id="259"/>
    </w:p>
    <w:p w14:paraId="3D1CC6CB" w14:textId="77777777" w:rsidR="00F01E61" w:rsidRPr="00F01E61" w:rsidRDefault="00F01E61" w:rsidP="00F01E61">
      <w:pPr>
        <w:spacing w:line="480" w:lineRule="auto"/>
        <w:ind w:firstLine="720"/>
        <w:jc w:val="both"/>
        <w:rPr>
          <w:rFonts w:eastAsia="Times New Roman"/>
          <w:lang w:eastAsia="ru-RU"/>
        </w:rPr>
      </w:pPr>
      <w:r w:rsidRPr="00F01E61">
        <w:rPr>
          <w:rFonts w:eastAsia="Times New Roman"/>
          <w:lang w:eastAsia="ru-RU"/>
        </w:rPr>
        <w:t>6.1. Разрабатываемые программные модули должны быть самодокументированы, т.е. тексты программ должны содержать все необходимые комментарии.</w:t>
      </w:r>
    </w:p>
    <w:p w14:paraId="14033550" w14:textId="77777777" w:rsidR="00F01E61" w:rsidRPr="00F01E61" w:rsidRDefault="00F01E61" w:rsidP="00F01E61">
      <w:pPr>
        <w:spacing w:line="480" w:lineRule="auto"/>
        <w:ind w:firstLine="720"/>
        <w:jc w:val="both"/>
        <w:rPr>
          <w:rFonts w:eastAsia="Times New Roman"/>
          <w:lang w:eastAsia="ru-RU"/>
        </w:rPr>
      </w:pPr>
      <w:r w:rsidRPr="00F01E61">
        <w:rPr>
          <w:rFonts w:eastAsia="Times New Roman"/>
          <w:lang w:eastAsia="ru-RU"/>
        </w:rPr>
        <w:t xml:space="preserve">6.2. Разрабатываемое программное обеспечение должно включать справочную систему.  </w:t>
      </w:r>
      <w:r w:rsidRPr="00F01E61">
        <w:rPr>
          <w:rFonts w:eastAsia="Times New Roman"/>
          <w:lang w:eastAsia="ru-RU"/>
        </w:rPr>
        <w:tab/>
      </w:r>
    </w:p>
    <w:p w14:paraId="5A20F030" w14:textId="77777777" w:rsidR="00F01E61" w:rsidRPr="00F01E61" w:rsidRDefault="00F01E61" w:rsidP="00F01E61">
      <w:pPr>
        <w:spacing w:line="480" w:lineRule="auto"/>
        <w:ind w:firstLine="720"/>
        <w:rPr>
          <w:rFonts w:eastAsia="Times New Roman"/>
          <w:lang w:eastAsia="ru-RU"/>
        </w:rPr>
      </w:pPr>
      <w:r w:rsidRPr="00F01E61">
        <w:rPr>
          <w:rFonts w:eastAsia="Times New Roman"/>
          <w:lang w:eastAsia="ru-RU"/>
        </w:rPr>
        <w:t>6.3. В состав сопровождающей документации должны входить:</w:t>
      </w:r>
    </w:p>
    <w:p w14:paraId="3CAB4F22" w14:textId="45316697" w:rsidR="00F01E61" w:rsidRPr="00F01E61" w:rsidRDefault="00F01E61" w:rsidP="00F01E61">
      <w:pPr>
        <w:tabs>
          <w:tab w:val="left" w:pos="1080"/>
        </w:tabs>
        <w:spacing w:line="480" w:lineRule="auto"/>
        <w:ind w:firstLine="720"/>
        <w:rPr>
          <w:rFonts w:eastAsia="Times New Roman"/>
          <w:lang w:eastAsia="ru-RU"/>
        </w:rPr>
      </w:pPr>
      <w:r w:rsidRPr="00F01E61">
        <w:rPr>
          <w:rFonts w:eastAsia="Times New Roman"/>
          <w:lang w:eastAsia="ru-RU"/>
        </w:rPr>
        <w:t xml:space="preserve">6.3.1.  Расчетно-пояснительная записка на </w:t>
      </w:r>
      <w:r w:rsidR="00E17EDB">
        <w:rPr>
          <w:rFonts w:eastAsia="Times New Roman"/>
          <w:lang w:eastAsia="ru-RU"/>
        </w:rPr>
        <w:t xml:space="preserve">50-60 </w:t>
      </w:r>
      <w:r w:rsidRPr="00F01E61">
        <w:rPr>
          <w:rFonts w:eastAsia="Times New Roman"/>
          <w:lang w:eastAsia="ru-RU"/>
        </w:rPr>
        <w:t>листах формата А4 (без приложений 6.3.2, 6.3.3 и 6.3.4).</w:t>
      </w:r>
    </w:p>
    <w:p w14:paraId="1307A232" w14:textId="77777777" w:rsidR="00F01E61" w:rsidRPr="00F01E61" w:rsidRDefault="00F01E61" w:rsidP="00F01E61">
      <w:pPr>
        <w:tabs>
          <w:tab w:val="left" w:pos="1080"/>
        </w:tabs>
        <w:spacing w:line="480" w:lineRule="auto"/>
        <w:ind w:firstLine="720"/>
        <w:rPr>
          <w:rFonts w:eastAsia="Times New Roman"/>
          <w:lang w:eastAsia="ru-RU"/>
        </w:rPr>
      </w:pPr>
      <w:r w:rsidRPr="00F01E61">
        <w:rPr>
          <w:rFonts w:eastAsia="Times New Roman"/>
          <w:lang w:eastAsia="ru-RU"/>
        </w:rPr>
        <w:t xml:space="preserve">6.3.2. Техническое задание (Приложение </w:t>
      </w:r>
      <w:r w:rsidRPr="00F01E61">
        <w:rPr>
          <w:rFonts w:eastAsia="Times New Roman"/>
          <w:lang w:val="en-US" w:eastAsia="ru-RU"/>
        </w:rPr>
        <w:t>A</w:t>
      </w:r>
      <w:r w:rsidRPr="00F01E61">
        <w:rPr>
          <w:rFonts w:eastAsia="Times New Roman"/>
          <w:lang w:eastAsia="ru-RU"/>
        </w:rPr>
        <w:t>).</w:t>
      </w:r>
    </w:p>
    <w:p w14:paraId="26E61FA6" w14:textId="77777777" w:rsidR="00F01E61" w:rsidRPr="00F01E61" w:rsidRDefault="00F01E61" w:rsidP="00F01E61">
      <w:pPr>
        <w:tabs>
          <w:tab w:val="left" w:pos="1080"/>
        </w:tabs>
        <w:spacing w:line="480" w:lineRule="auto"/>
        <w:ind w:left="720"/>
        <w:rPr>
          <w:rFonts w:eastAsia="Times New Roman"/>
          <w:lang w:eastAsia="ru-RU"/>
        </w:rPr>
      </w:pPr>
      <w:r w:rsidRPr="00F01E61">
        <w:rPr>
          <w:rFonts w:eastAsia="Times New Roman"/>
          <w:lang w:eastAsia="ru-RU"/>
        </w:rPr>
        <w:t>6.3.3. Руководство пользователя (Приложение Б).</w:t>
      </w:r>
    </w:p>
    <w:p w14:paraId="6558E1B8" w14:textId="77777777" w:rsidR="00F01E61" w:rsidRPr="00F01E61" w:rsidRDefault="00F01E61" w:rsidP="00F01E61">
      <w:pPr>
        <w:tabs>
          <w:tab w:val="left" w:pos="1080"/>
        </w:tabs>
        <w:spacing w:line="480" w:lineRule="auto"/>
        <w:ind w:left="720"/>
        <w:rPr>
          <w:rFonts w:eastAsia="Times New Roman"/>
          <w:lang w:eastAsia="ru-RU"/>
        </w:rPr>
      </w:pPr>
      <w:r w:rsidRPr="00F01E61">
        <w:rPr>
          <w:rFonts w:eastAsia="Times New Roman"/>
          <w:lang w:eastAsia="ru-RU"/>
        </w:rPr>
        <w:t>6.3.4. Руководство системного программиста (Приложение В).</w:t>
      </w:r>
    </w:p>
    <w:p w14:paraId="1DD83573" w14:textId="77373150" w:rsidR="00F01E61" w:rsidRPr="00F01E61" w:rsidRDefault="00F01E61" w:rsidP="00F01E61">
      <w:pPr>
        <w:tabs>
          <w:tab w:val="left" w:pos="1080"/>
        </w:tabs>
        <w:spacing w:line="480" w:lineRule="auto"/>
        <w:ind w:firstLine="720"/>
        <w:rPr>
          <w:rFonts w:eastAsia="Times New Roman"/>
          <w:lang w:eastAsia="ru-RU"/>
        </w:rPr>
      </w:pPr>
      <w:r w:rsidRPr="00F01E61">
        <w:rPr>
          <w:rFonts w:eastAsia="Times New Roman"/>
          <w:lang w:eastAsia="ru-RU"/>
        </w:rPr>
        <w:t>6.4. Графическая ч</w:t>
      </w:r>
      <w:r w:rsidR="00E17EDB">
        <w:rPr>
          <w:rFonts w:eastAsia="Times New Roman"/>
          <w:lang w:eastAsia="ru-RU"/>
        </w:rPr>
        <w:t>асть должна быть выполнена на 6</w:t>
      </w:r>
      <w:r w:rsidRPr="00F01E61">
        <w:rPr>
          <w:rFonts w:eastAsia="Times New Roman"/>
          <w:lang w:eastAsia="ru-RU"/>
        </w:rPr>
        <w:t xml:space="preserve"> листах формата А1 (копии формата А3, А4 включить в качестве приложений к расчетно-пояснительной записке):</w:t>
      </w:r>
    </w:p>
    <w:p w14:paraId="0A873BF2" w14:textId="77777777" w:rsidR="00F01E61" w:rsidRPr="00F01E61" w:rsidRDefault="00F01E61" w:rsidP="00F01E61">
      <w:pPr>
        <w:tabs>
          <w:tab w:val="left" w:pos="900"/>
        </w:tabs>
        <w:spacing w:line="480" w:lineRule="auto"/>
        <w:ind w:firstLine="720"/>
        <w:rPr>
          <w:rFonts w:eastAsia="Times New Roman"/>
          <w:lang w:eastAsia="ru-RU"/>
        </w:rPr>
      </w:pPr>
      <w:r w:rsidRPr="00F01E61">
        <w:rPr>
          <w:rFonts w:eastAsia="Times New Roman"/>
          <w:lang w:eastAsia="ru-RU"/>
        </w:rPr>
        <w:t>6.4.1.</w:t>
      </w:r>
      <w:r w:rsidRPr="00F01E61">
        <w:rPr>
          <w:rFonts w:eastAsia="Times New Roman"/>
          <w:lang w:eastAsia="ru-RU"/>
        </w:rPr>
        <w:tab/>
        <w:t>Схема структурная информационной системы.</w:t>
      </w:r>
    </w:p>
    <w:p w14:paraId="01136B1D" w14:textId="77777777" w:rsidR="00F01E61" w:rsidRPr="00F01E61" w:rsidRDefault="00F01E61" w:rsidP="00F01E61">
      <w:pPr>
        <w:tabs>
          <w:tab w:val="left" w:pos="900"/>
        </w:tabs>
        <w:spacing w:line="480" w:lineRule="auto"/>
        <w:ind w:firstLine="720"/>
        <w:rPr>
          <w:rFonts w:eastAsia="Times New Roman"/>
          <w:lang w:eastAsia="ru-RU"/>
        </w:rPr>
      </w:pPr>
      <w:r w:rsidRPr="00F01E61">
        <w:rPr>
          <w:rFonts w:eastAsia="Times New Roman"/>
          <w:lang w:eastAsia="ru-RU"/>
        </w:rPr>
        <w:t>6.4.2.</w:t>
      </w:r>
      <w:r w:rsidRPr="00F01E61">
        <w:rPr>
          <w:rFonts w:eastAsia="Times New Roman"/>
          <w:lang w:eastAsia="ru-RU"/>
        </w:rPr>
        <w:tab/>
        <w:t>Схема структурная системы.</w:t>
      </w:r>
    </w:p>
    <w:p w14:paraId="7C97D480" w14:textId="6306DB96" w:rsidR="00F01E61" w:rsidRPr="00F01E61" w:rsidRDefault="00F01E61" w:rsidP="000C0FD1">
      <w:pPr>
        <w:tabs>
          <w:tab w:val="left" w:pos="1080"/>
        </w:tabs>
        <w:spacing w:line="480" w:lineRule="auto"/>
        <w:ind w:left="720"/>
        <w:rPr>
          <w:rFonts w:eastAsia="Times New Roman"/>
          <w:lang w:eastAsia="ru-RU"/>
        </w:rPr>
      </w:pPr>
      <w:r w:rsidRPr="00F01E61">
        <w:rPr>
          <w:rFonts w:eastAsia="Times New Roman"/>
          <w:lang w:eastAsia="ru-RU"/>
        </w:rPr>
        <w:lastRenderedPageBreak/>
        <w:t>6.4.3.</w:t>
      </w:r>
      <w:r w:rsidRPr="00F01E61">
        <w:rPr>
          <w:rFonts w:eastAsia="Times New Roman"/>
          <w:lang w:eastAsia="ru-RU"/>
        </w:rPr>
        <w:tab/>
        <w:t>Инфологическая модель базы данных.</w:t>
      </w:r>
    </w:p>
    <w:p w14:paraId="67C023CA" w14:textId="05B1644E" w:rsidR="00F01E61" w:rsidRPr="00F01E61" w:rsidRDefault="00D34517" w:rsidP="00F01E61">
      <w:pPr>
        <w:tabs>
          <w:tab w:val="left" w:pos="1080"/>
        </w:tabs>
        <w:spacing w:line="480" w:lineRule="auto"/>
        <w:ind w:firstLine="720"/>
        <w:jc w:val="both"/>
        <w:rPr>
          <w:rFonts w:eastAsia="Times New Roman"/>
          <w:lang w:eastAsia="ru-RU"/>
        </w:rPr>
      </w:pPr>
      <w:r>
        <w:rPr>
          <w:rFonts w:eastAsia="Times New Roman"/>
          <w:lang w:eastAsia="ru-RU"/>
        </w:rPr>
        <w:t>6.4.4</w:t>
      </w:r>
      <w:r w:rsidR="004A387C">
        <w:rPr>
          <w:rFonts w:eastAsia="Times New Roman"/>
          <w:lang w:eastAsia="ru-RU"/>
        </w:rPr>
        <w:t xml:space="preserve">. </w:t>
      </w:r>
      <w:r w:rsidR="00F01E61" w:rsidRPr="00F01E61">
        <w:rPr>
          <w:rFonts w:eastAsia="Times New Roman"/>
          <w:lang w:eastAsia="ru-RU"/>
        </w:rPr>
        <w:t>Диаграммы классов предметной области и/или интерфейсной части программного обеспечения.</w:t>
      </w:r>
    </w:p>
    <w:p w14:paraId="5129EECC" w14:textId="4DCF546D" w:rsidR="00F01E61" w:rsidRPr="00F01E61" w:rsidRDefault="00D34517" w:rsidP="00F01E61">
      <w:pPr>
        <w:tabs>
          <w:tab w:val="left" w:pos="1080"/>
        </w:tabs>
        <w:spacing w:line="480" w:lineRule="auto"/>
        <w:ind w:left="720"/>
        <w:jc w:val="both"/>
        <w:rPr>
          <w:rFonts w:eastAsia="Times New Roman"/>
          <w:lang w:eastAsia="ru-RU"/>
        </w:rPr>
      </w:pPr>
      <w:r>
        <w:rPr>
          <w:rFonts w:eastAsia="Times New Roman"/>
          <w:lang w:eastAsia="ru-RU"/>
        </w:rPr>
        <w:t>6.4.5</w:t>
      </w:r>
      <w:r w:rsidR="00F01E61" w:rsidRPr="00F01E61">
        <w:rPr>
          <w:rFonts w:eastAsia="Times New Roman"/>
          <w:lang w:eastAsia="ru-RU"/>
        </w:rPr>
        <w:t>.  Диаграмма потоков данных.</w:t>
      </w:r>
    </w:p>
    <w:p w14:paraId="50BAEFF6" w14:textId="3A250ECA" w:rsidR="00F01E61" w:rsidRPr="00F01E61" w:rsidRDefault="00D34517" w:rsidP="00F01E61">
      <w:pPr>
        <w:tabs>
          <w:tab w:val="left" w:pos="1080"/>
        </w:tabs>
        <w:spacing w:line="480" w:lineRule="auto"/>
        <w:ind w:left="720"/>
        <w:jc w:val="both"/>
        <w:rPr>
          <w:rFonts w:eastAsia="Times New Roman"/>
          <w:lang w:eastAsia="ru-RU"/>
        </w:rPr>
      </w:pPr>
      <w:r>
        <w:rPr>
          <w:rFonts w:eastAsia="Times New Roman"/>
          <w:lang w:eastAsia="ru-RU"/>
        </w:rPr>
        <w:t>6.4.6</w:t>
      </w:r>
      <w:r w:rsidR="00F01E61" w:rsidRPr="00F01E61">
        <w:rPr>
          <w:rFonts w:eastAsia="Times New Roman"/>
          <w:lang w:eastAsia="ru-RU"/>
        </w:rPr>
        <w:t>.  Формы интерфейса.</w:t>
      </w:r>
    </w:p>
    <w:p w14:paraId="121CB539" w14:textId="2AD6227E" w:rsidR="00F01E61" w:rsidRPr="00F01E61" w:rsidRDefault="00D34517" w:rsidP="009D58EC">
      <w:pPr>
        <w:tabs>
          <w:tab w:val="left" w:pos="1080"/>
        </w:tabs>
        <w:spacing w:line="480" w:lineRule="auto"/>
        <w:ind w:firstLine="720"/>
        <w:jc w:val="both"/>
        <w:rPr>
          <w:rFonts w:eastAsia="Times New Roman"/>
          <w:lang w:eastAsia="ru-RU"/>
        </w:rPr>
      </w:pPr>
      <w:r>
        <w:rPr>
          <w:rFonts w:eastAsia="Times New Roman"/>
          <w:lang w:eastAsia="ru-RU"/>
        </w:rPr>
        <w:t>6.4.7</w:t>
      </w:r>
      <w:r w:rsidR="00F01E61" w:rsidRPr="00F01E61">
        <w:rPr>
          <w:rFonts w:eastAsia="Times New Roman"/>
          <w:lang w:eastAsia="ru-RU"/>
        </w:rPr>
        <w:t xml:space="preserve">. </w:t>
      </w:r>
      <w:r w:rsidR="004A387C">
        <w:rPr>
          <w:rFonts w:eastAsia="Times New Roman"/>
          <w:lang w:eastAsia="ru-RU"/>
        </w:rPr>
        <w:t xml:space="preserve"> </w:t>
      </w:r>
      <w:r w:rsidR="00F01E61" w:rsidRPr="00F01E61">
        <w:rPr>
          <w:rFonts w:eastAsia="Times New Roman"/>
          <w:lang w:eastAsia="ru-RU"/>
        </w:rPr>
        <w:t xml:space="preserve">Схемы алгоритмов модулей (подпрограмм). </w:t>
      </w:r>
    </w:p>
    <w:p w14:paraId="72611343" w14:textId="77777777" w:rsidR="00F01E61" w:rsidRPr="00F01E61" w:rsidRDefault="00F01E61" w:rsidP="00F01E61">
      <w:pPr>
        <w:keepNext/>
        <w:spacing w:before="360" w:after="120" w:line="480" w:lineRule="auto"/>
        <w:jc w:val="center"/>
        <w:outlineLvl w:val="0"/>
        <w:rPr>
          <w:rFonts w:eastAsia="Times New Roman"/>
          <w:iCs/>
          <w:caps/>
          <w:spacing w:val="40"/>
          <w:lang w:eastAsia="ru-RU"/>
        </w:rPr>
      </w:pPr>
      <w:bookmarkStart w:id="260" w:name="_Toc11010791"/>
      <w:bookmarkStart w:id="261" w:name="_Toc11011228"/>
      <w:bookmarkStart w:id="262" w:name="_Toc11011307"/>
      <w:bookmarkStart w:id="263" w:name="_Toc11011803"/>
      <w:bookmarkStart w:id="264" w:name="_Toc11011872"/>
      <w:bookmarkStart w:id="265" w:name="_Toc11101381"/>
      <w:bookmarkStart w:id="266" w:name="_Toc11671687"/>
      <w:r w:rsidRPr="00F01E61">
        <w:rPr>
          <w:rFonts w:eastAsia="Times New Roman"/>
          <w:iCs/>
          <w:caps/>
          <w:lang w:eastAsia="ru-RU"/>
        </w:rPr>
        <w:t>7. Технико-экономические показатели</w:t>
      </w:r>
      <w:bookmarkEnd w:id="260"/>
      <w:bookmarkEnd w:id="261"/>
      <w:bookmarkEnd w:id="262"/>
      <w:bookmarkEnd w:id="263"/>
      <w:bookmarkEnd w:id="264"/>
      <w:bookmarkEnd w:id="265"/>
      <w:bookmarkEnd w:id="266"/>
    </w:p>
    <w:p w14:paraId="112CDD17" w14:textId="77777777" w:rsidR="00F01E61" w:rsidRPr="00F01E61" w:rsidRDefault="00F01E61" w:rsidP="00F01E61">
      <w:pPr>
        <w:tabs>
          <w:tab w:val="left" w:pos="720"/>
        </w:tabs>
        <w:spacing w:line="480" w:lineRule="auto"/>
        <w:jc w:val="both"/>
        <w:rPr>
          <w:rFonts w:eastAsia="Times New Roman"/>
          <w:highlight w:val="yellow"/>
          <w:lang w:eastAsia="ru-RU"/>
        </w:rPr>
      </w:pPr>
      <w:r w:rsidRPr="00F01E61">
        <w:rPr>
          <w:rFonts w:eastAsia="Times New Roman"/>
          <w:lang w:eastAsia="ru-RU"/>
        </w:rPr>
        <w:tab/>
        <w:t>Выполнить технико-экономическое обоснование разработки.</w:t>
      </w:r>
    </w:p>
    <w:p w14:paraId="012A76A1" w14:textId="77777777" w:rsidR="00F01E61" w:rsidRPr="00F01E61" w:rsidRDefault="00F01E61" w:rsidP="00F01E61">
      <w:pPr>
        <w:keepNext/>
        <w:spacing w:before="360" w:after="120" w:line="480" w:lineRule="auto"/>
        <w:jc w:val="center"/>
        <w:outlineLvl w:val="0"/>
        <w:rPr>
          <w:rFonts w:eastAsia="Times New Roman"/>
          <w:iCs/>
          <w:caps/>
          <w:lang w:eastAsia="ru-RU"/>
        </w:rPr>
      </w:pPr>
      <w:bookmarkStart w:id="267" w:name="_Toc11010792"/>
      <w:bookmarkStart w:id="268" w:name="_Toc11011229"/>
      <w:bookmarkStart w:id="269" w:name="_Toc11011308"/>
      <w:bookmarkStart w:id="270" w:name="_Toc11011804"/>
      <w:bookmarkStart w:id="271" w:name="_Toc11011873"/>
      <w:bookmarkStart w:id="272" w:name="_Toc11101382"/>
      <w:bookmarkStart w:id="273" w:name="_Toc11671688"/>
      <w:r w:rsidRPr="00F01E61">
        <w:rPr>
          <w:rFonts w:eastAsia="Times New Roman"/>
          <w:iCs/>
          <w:caps/>
          <w:lang w:eastAsia="ru-RU"/>
        </w:rPr>
        <w:t>8. Стадии и этапы разработки</w:t>
      </w:r>
      <w:bookmarkEnd w:id="267"/>
      <w:bookmarkEnd w:id="268"/>
      <w:bookmarkEnd w:id="269"/>
      <w:bookmarkEnd w:id="270"/>
      <w:bookmarkEnd w:id="271"/>
      <w:bookmarkEnd w:id="272"/>
      <w:bookmarkEnd w:id="27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16"/>
        <w:gridCol w:w="4140"/>
        <w:gridCol w:w="2160"/>
        <w:gridCol w:w="2520"/>
      </w:tblGrid>
      <w:tr w:rsidR="00F01E61" w:rsidRPr="00F01E61" w14:paraId="0CB7EA23" w14:textId="77777777" w:rsidTr="00497710">
        <w:tc>
          <w:tcPr>
            <w:tcW w:w="516" w:type="dxa"/>
          </w:tcPr>
          <w:p w14:paraId="5515A59A" w14:textId="77777777" w:rsidR="00F01E61" w:rsidRPr="00F01E61" w:rsidRDefault="00F01E61" w:rsidP="00F01E61">
            <w:pPr>
              <w:spacing w:line="480" w:lineRule="auto"/>
              <w:jc w:val="center"/>
              <w:rPr>
                <w:rFonts w:eastAsia="Times New Roman"/>
                <w:lang w:eastAsia="ru-RU"/>
              </w:rPr>
            </w:pPr>
            <w:r w:rsidRPr="00F01E61">
              <w:rPr>
                <w:rFonts w:eastAsia="Times New Roman"/>
                <w:lang w:eastAsia="ru-RU"/>
              </w:rPr>
              <w:t>№</w:t>
            </w:r>
          </w:p>
        </w:tc>
        <w:tc>
          <w:tcPr>
            <w:tcW w:w="4140" w:type="dxa"/>
          </w:tcPr>
          <w:p w14:paraId="3A7ED7BE" w14:textId="77777777" w:rsidR="00F01E61" w:rsidRPr="00F01E61" w:rsidRDefault="00F01E61" w:rsidP="00F01E61">
            <w:pPr>
              <w:spacing w:line="480" w:lineRule="auto"/>
              <w:jc w:val="center"/>
              <w:rPr>
                <w:rFonts w:eastAsia="Times New Roman"/>
                <w:lang w:eastAsia="ru-RU"/>
              </w:rPr>
            </w:pPr>
            <w:r w:rsidRPr="00F01E61">
              <w:rPr>
                <w:rFonts w:eastAsia="Times New Roman"/>
                <w:lang w:eastAsia="ru-RU"/>
              </w:rPr>
              <w:t>Название этапа</w:t>
            </w:r>
          </w:p>
        </w:tc>
        <w:tc>
          <w:tcPr>
            <w:tcW w:w="2160" w:type="dxa"/>
          </w:tcPr>
          <w:p w14:paraId="2F276E50" w14:textId="77777777" w:rsidR="00F01E61" w:rsidRPr="00F01E61" w:rsidRDefault="00F01E61" w:rsidP="00F01E61">
            <w:pPr>
              <w:spacing w:line="480" w:lineRule="auto"/>
              <w:jc w:val="center"/>
              <w:rPr>
                <w:rFonts w:eastAsia="Times New Roman"/>
                <w:lang w:eastAsia="ru-RU"/>
              </w:rPr>
            </w:pPr>
            <w:r w:rsidRPr="00F01E61">
              <w:rPr>
                <w:rFonts w:eastAsia="Times New Roman"/>
                <w:lang w:eastAsia="ru-RU"/>
              </w:rPr>
              <w:t>Срок,</w:t>
            </w:r>
          </w:p>
          <w:p w14:paraId="16BFC82F" w14:textId="77777777" w:rsidR="00F01E61" w:rsidRPr="00F01E61" w:rsidRDefault="00F01E61" w:rsidP="00F01E61">
            <w:pPr>
              <w:spacing w:line="480" w:lineRule="auto"/>
              <w:jc w:val="center"/>
              <w:rPr>
                <w:rFonts w:eastAsia="Times New Roman"/>
                <w:lang w:eastAsia="ru-RU"/>
              </w:rPr>
            </w:pPr>
            <w:r w:rsidRPr="00F01E61">
              <w:rPr>
                <w:rFonts w:eastAsia="Times New Roman"/>
                <w:lang w:eastAsia="ru-RU"/>
              </w:rPr>
              <w:t>даты, %</w:t>
            </w:r>
          </w:p>
        </w:tc>
        <w:tc>
          <w:tcPr>
            <w:tcW w:w="2520" w:type="dxa"/>
          </w:tcPr>
          <w:p w14:paraId="566F73BC" w14:textId="77777777" w:rsidR="00F01E61" w:rsidRPr="00F01E61" w:rsidRDefault="00F01E61" w:rsidP="00F01E61">
            <w:pPr>
              <w:spacing w:line="480" w:lineRule="auto"/>
              <w:jc w:val="center"/>
              <w:rPr>
                <w:rFonts w:eastAsia="Times New Roman"/>
                <w:lang w:eastAsia="ru-RU"/>
              </w:rPr>
            </w:pPr>
            <w:r w:rsidRPr="00F01E61">
              <w:rPr>
                <w:rFonts w:eastAsia="Times New Roman"/>
                <w:lang w:eastAsia="ru-RU"/>
              </w:rPr>
              <w:t>Отчетность</w:t>
            </w:r>
          </w:p>
        </w:tc>
      </w:tr>
      <w:tr w:rsidR="00F01E61" w:rsidRPr="00F01E61" w14:paraId="3646667B" w14:textId="77777777" w:rsidTr="00497710">
        <w:tc>
          <w:tcPr>
            <w:tcW w:w="516" w:type="dxa"/>
          </w:tcPr>
          <w:p w14:paraId="069DF757" w14:textId="77777777" w:rsidR="00F01E61" w:rsidRPr="00F01E61" w:rsidRDefault="00F01E61" w:rsidP="00F01E61">
            <w:pPr>
              <w:spacing w:line="480" w:lineRule="auto"/>
              <w:jc w:val="center"/>
              <w:rPr>
                <w:rFonts w:eastAsia="Times New Roman"/>
                <w:lang w:eastAsia="ru-RU"/>
              </w:rPr>
            </w:pPr>
            <w:r w:rsidRPr="00F01E61">
              <w:rPr>
                <w:rFonts w:eastAsia="Times New Roman"/>
                <w:lang w:eastAsia="ru-RU"/>
              </w:rPr>
              <w:t>1.</w:t>
            </w:r>
          </w:p>
        </w:tc>
        <w:tc>
          <w:tcPr>
            <w:tcW w:w="4140" w:type="dxa"/>
          </w:tcPr>
          <w:p w14:paraId="7526880A" w14:textId="0C3D554D" w:rsidR="00F01E61" w:rsidRPr="00F01E61" w:rsidRDefault="00F01E61" w:rsidP="00F01E61">
            <w:pPr>
              <w:spacing w:line="480" w:lineRule="auto"/>
              <w:ind w:firstLine="432"/>
              <w:rPr>
                <w:rFonts w:eastAsia="Times New Roman"/>
                <w:lang w:eastAsia="ru-RU"/>
              </w:rPr>
            </w:pPr>
            <w:r w:rsidRPr="00F01E61">
              <w:rPr>
                <w:rFonts w:eastAsia="Times New Roman"/>
                <w:lang w:eastAsia="ru-RU"/>
              </w:rPr>
              <w:t>Разработка технического задания</w:t>
            </w:r>
            <w:r w:rsidR="00917247">
              <w:rPr>
                <w:rFonts w:eastAsia="Times New Roman"/>
                <w:lang w:eastAsia="ru-RU"/>
              </w:rPr>
              <w:t>.</w:t>
            </w:r>
          </w:p>
        </w:tc>
        <w:tc>
          <w:tcPr>
            <w:tcW w:w="2160" w:type="dxa"/>
          </w:tcPr>
          <w:p w14:paraId="623DD3C1" w14:textId="11D610F2" w:rsidR="00F01E61" w:rsidRPr="00F01E61" w:rsidRDefault="00B46C27" w:rsidP="00F01E61">
            <w:pPr>
              <w:spacing w:line="480" w:lineRule="auto"/>
              <w:jc w:val="center"/>
              <w:rPr>
                <w:rFonts w:eastAsia="Times New Roman"/>
                <w:lang w:eastAsia="ru-RU"/>
              </w:rPr>
            </w:pPr>
            <w:r>
              <w:rPr>
                <w:rFonts w:eastAsia="Times New Roman"/>
                <w:lang w:eastAsia="ru-RU"/>
              </w:rPr>
              <w:t>07.02.2019-21.02</w:t>
            </w:r>
            <w:r w:rsidR="00F01E61" w:rsidRPr="00F01E61">
              <w:rPr>
                <w:rFonts w:eastAsia="Times New Roman"/>
                <w:lang w:eastAsia="ru-RU"/>
              </w:rPr>
              <w:t>.2019</w:t>
            </w:r>
          </w:p>
          <w:p w14:paraId="78F17125" w14:textId="40DEDF03" w:rsidR="00F01E61" w:rsidRPr="00F01E61" w:rsidRDefault="00B46C27" w:rsidP="00F01E61">
            <w:pPr>
              <w:spacing w:line="480" w:lineRule="auto"/>
              <w:jc w:val="center"/>
              <w:rPr>
                <w:rFonts w:eastAsia="Times New Roman"/>
                <w:lang w:eastAsia="ru-RU"/>
              </w:rPr>
            </w:pPr>
            <w:r>
              <w:rPr>
                <w:rFonts w:eastAsia="Times New Roman"/>
                <w:lang w:eastAsia="ru-RU"/>
              </w:rPr>
              <w:t>5</w:t>
            </w:r>
            <w:r w:rsidR="00F01E61" w:rsidRPr="00F01E61">
              <w:rPr>
                <w:rFonts w:eastAsia="Times New Roman"/>
                <w:lang w:eastAsia="ru-RU"/>
              </w:rPr>
              <w:t>%</w:t>
            </w:r>
          </w:p>
        </w:tc>
        <w:tc>
          <w:tcPr>
            <w:tcW w:w="2520" w:type="dxa"/>
          </w:tcPr>
          <w:p w14:paraId="618E9712" w14:textId="6E288938" w:rsidR="00F01E61" w:rsidRPr="00F01E61" w:rsidRDefault="00F01E61" w:rsidP="00F01E61">
            <w:pPr>
              <w:spacing w:line="480" w:lineRule="auto"/>
              <w:rPr>
                <w:rFonts w:eastAsia="Times New Roman"/>
                <w:lang w:eastAsia="ru-RU"/>
              </w:rPr>
            </w:pPr>
            <w:r w:rsidRPr="00F01E61">
              <w:rPr>
                <w:rFonts w:eastAsia="Times New Roman"/>
                <w:lang w:eastAsia="ru-RU"/>
              </w:rPr>
              <w:t>Техническое задание</w:t>
            </w:r>
            <w:r w:rsidR="00B46C27">
              <w:rPr>
                <w:rFonts w:eastAsia="Times New Roman"/>
                <w:lang w:eastAsia="ru-RU"/>
              </w:rPr>
              <w:t>.</w:t>
            </w:r>
          </w:p>
        </w:tc>
      </w:tr>
      <w:tr w:rsidR="00F01E61" w:rsidRPr="00F01E61" w14:paraId="6920CEBC" w14:textId="77777777" w:rsidTr="00497710">
        <w:tc>
          <w:tcPr>
            <w:tcW w:w="516" w:type="dxa"/>
          </w:tcPr>
          <w:p w14:paraId="45D64776" w14:textId="77777777" w:rsidR="00F01E61" w:rsidRPr="00F01E61" w:rsidRDefault="00F01E61" w:rsidP="00F01E61">
            <w:pPr>
              <w:spacing w:line="480" w:lineRule="auto"/>
              <w:jc w:val="center"/>
              <w:rPr>
                <w:rFonts w:eastAsia="Times New Roman"/>
                <w:lang w:eastAsia="ru-RU"/>
              </w:rPr>
            </w:pPr>
            <w:r w:rsidRPr="00F01E61">
              <w:rPr>
                <w:rFonts w:eastAsia="Times New Roman"/>
                <w:lang w:eastAsia="ru-RU"/>
              </w:rPr>
              <w:t>2.</w:t>
            </w:r>
          </w:p>
        </w:tc>
        <w:tc>
          <w:tcPr>
            <w:tcW w:w="4140" w:type="dxa"/>
          </w:tcPr>
          <w:p w14:paraId="48805E59" w14:textId="7909DE1F" w:rsidR="00F01E61" w:rsidRPr="00F01E61" w:rsidRDefault="00917247" w:rsidP="00F01E61">
            <w:pPr>
              <w:spacing w:line="480" w:lineRule="auto"/>
              <w:ind w:firstLine="432"/>
              <w:jc w:val="both"/>
              <w:rPr>
                <w:rFonts w:eastAsia="Times New Roman"/>
                <w:lang w:eastAsia="ru-RU"/>
              </w:rPr>
            </w:pPr>
            <w:r>
              <w:rPr>
                <w:rFonts w:eastAsia="Times New Roman"/>
                <w:lang w:eastAsia="ru-RU"/>
              </w:rPr>
              <w:t>Разработка концептуальной модели предметной области и ст</w:t>
            </w:r>
            <w:r w:rsidR="008475FD">
              <w:rPr>
                <w:rFonts w:eastAsia="Times New Roman"/>
                <w:lang w:eastAsia="ru-RU"/>
              </w:rPr>
              <w:t>р</w:t>
            </w:r>
            <w:r>
              <w:rPr>
                <w:rFonts w:eastAsia="Times New Roman"/>
                <w:lang w:eastAsia="ru-RU"/>
              </w:rPr>
              <w:t>уктуры системы.</w:t>
            </w:r>
          </w:p>
        </w:tc>
        <w:tc>
          <w:tcPr>
            <w:tcW w:w="2160" w:type="dxa"/>
          </w:tcPr>
          <w:p w14:paraId="7FB0460F" w14:textId="066A0DAC" w:rsidR="00F01E61" w:rsidRPr="00F01E61" w:rsidRDefault="00B46C27" w:rsidP="00F01E61">
            <w:pPr>
              <w:spacing w:line="480" w:lineRule="auto"/>
              <w:jc w:val="center"/>
              <w:rPr>
                <w:rFonts w:eastAsia="Times New Roman"/>
                <w:lang w:eastAsia="ru-RU"/>
              </w:rPr>
            </w:pPr>
            <w:r>
              <w:rPr>
                <w:rFonts w:eastAsia="Times New Roman"/>
                <w:lang w:eastAsia="ru-RU"/>
              </w:rPr>
              <w:t>21.02.2019 – 28.02.2019</w:t>
            </w:r>
          </w:p>
          <w:p w14:paraId="287CA377" w14:textId="62C636B6" w:rsidR="00F01E61" w:rsidRPr="00F01E61" w:rsidRDefault="00B46C27" w:rsidP="00F01E61">
            <w:pPr>
              <w:spacing w:line="480" w:lineRule="auto"/>
              <w:jc w:val="center"/>
              <w:rPr>
                <w:rFonts w:eastAsia="Times New Roman"/>
                <w:lang w:eastAsia="ru-RU"/>
              </w:rPr>
            </w:pPr>
            <w:r>
              <w:rPr>
                <w:rFonts w:eastAsia="Times New Roman"/>
                <w:lang w:eastAsia="ru-RU"/>
              </w:rPr>
              <w:t>10</w:t>
            </w:r>
            <w:r w:rsidR="00F01E61" w:rsidRPr="00F01E61">
              <w:rPr>
                <w:rFonts w:eastAsia="Times New Roman"/>
                <w:lang w:eastAsia="ru-RU"/>
              </w:rPr>
              <w:t>%</w:t>
            </w:r>
          </w:p>
        </w:tc>
        <w:tc>
          <w:tcPr>
            <w:tcW w:w="2520" w:type="dxa"/>
          </w:tcPr>
          <w:p w14:paraId="5097C301" w14:textId="797FF0ED" w:rsidR="00F01E61" w:rsidRPr="00F01E61" w:rsidRDefault="00917247" w:rsidP="00F01E61">
            <w:pPr>
              <w:spacing w:line="480" w:lineRule="auto"/>
              <w:ind w:firstLine="432"/>
              <w:jc w:val="both"/>
              <w:rPr>
                <w:rFonts w:eastAsia="Times New Roman"/>
                <w:lang w:eastAsia="ru-RU"/>
              </w:rPr>
            </w:pPr>
            <w:r>
              <w:rPr>
                <w:rFonts w:eastAsia="Times New Roman"/>
                <w:lang w:eastAsia="ru-RU"/>
              </w:rPr>
              <w:t>Схема структурная информационной системы</w:t>
            </w:r>
            <w:r w:rsidR="00B46C27">
              <w:rPr>
                <w:rFonts w:eastAsia="Times New Roman"/>
                <w:lang w:eastAsia="ru-RU"/>
              </w:rPr>
              <w:t>.</w:t>
            </w:r>
          </w:p>
        </w:tc>
      </w:tr>
      <w:tr w:rsidR="00B46C27" w:rsidRPr="00F01E61" w14:paraId="728081A4" w14:textId="77777777" w:rsidTr="00497710">
        <w:tc>
          <w:tcPr>
            <w:tcW w:w="516" w:type="dxa"/>
          </w:tcPr>
          <w:p w14:paraId="3BA7F90C" w14:textId="05699EA5" w:rsidR="00B46C27" w:rsidRPr="00F01E61" w:rsidRDefault="00B46C27" w:rsidP="00F01E61">
            <w:pPr>
              <w:spacing w:line="480" w:lineRule="auto"/>
              <w:jc w:val="center"/>
              <w:rPr>
                <w:rFonts w:eastAsia="Times New Roman"/>
                <w:lang w:eastAsia="ru-RU"/>
              </w:rPr>
            </w:pPr>
            <w:r>
              <w:rPr>
                <w:rFonts w:eastAsia="Times New Roman"/>
                <w:lang w:eastAsia="ru-RU"/>
              </w:rPr>
              <w:t>3.</w:t>
            </w:r>
          </w:p>
        </w:tc>
        <w:tc>
          <w:tcPr>
            <w:tcW w:w="4140" w:type="dxa"/>
          </w:tcPr>
          <w:p w14:paraId="360A119C" w14:textId="05144C39" w:rsidR="00B46C27" w:rsidRDefault="00B46C27" w:rsidP="00F01E61">
            <w:pPr>
              <w:spacing w:line="480" w:lineRule="auto"/>
              <w:ind w:firstLine="432"/>
              <w:jc w:val="both"/>
              <w:rPr>
                <w:rFonts w:eastAsia="Times New Roman"/>
                <w:lang w:eastAsia="ru-RU"/>
              </w:rPr>
            </w:pPr>
            <w:r>
              <w:rPr>
                <w:rFonts w:eastAsia="Times New Roman"/>
                <w:lang w:eastAsia="ru-RU"/>
              </w:rPr>
              <w:t>Разработка эскизного проекта и структуры данных.</w:t>
            </w:r>
          </w:p>
        </w:tc>
        <w:tc>
          <w:tcPr>
            <w:tcW w:w="2160" w:type="dxa"/>
          </w:tcPr>
          <w:p w14:paraId="5E187ACD" w14:textId="77777777" w:rsidR="00B46C27" w:rsidRDefault="00B46C27" w:rsidP="00F01E61">
            <w:pPr>
              <w:spacing w:line="480" w:lineRule="auto"/>
              <w:jc w:val="center"/>
              <w:rPr>
                <w:rFonts w:eastAsia="Times New Roman"/>
                <w:lang w:eastAsia="ru-RU"/>
              </w:rPr>
            </w:pPr>
            <w:r>
              <w:rPr>
                <w:rFonts w:eastAsia="Times New Roman"/>
                <w:lang w:eastAsia="ru-RU"/>
              </w:rPr>
              <w:t>28.02.2019 – 07.03.2019</w:t>
            </w:r>
          </w:p>
          <w:p w14:paraId="3B5255C1" w14:textId="3C622071" w:rsidR="00B46C27" w:rsidRDefault="00B46C27" w:rsidP="00F01E61">
            <w:pPr>
              <w:spacing w:line="480" w:lineRule="auto"/>
              <w:jc w:val="center"/>
              <w:rPr>
                <w:rFonts w:eastAsia="Times New Roman"/>
                <w:lang w:eastAsia="ru-RU"/>
              </w:rPr>
            </w:pPr>
            <w:r>
              <w:rPr>
                <w:rFonts w:eastAsia="Times New Roman"/>
                <w:lang w:eastAsia="ru-RU"/>
              </w:rPr>
              <w:t>20%</w:t>
            </w:r>
          </w:p>
        </w:tc>
        <w:tc>
          <w:tcPr>
            <w:tcW w:w="2520" w:type="dxa"/>
          </w:tcPr>
          <w:p w14:paraId="617A7372" w14:textId="77777777" w:rsidR="004A387C" w:rsidRDefault="00B46C27" w:rsidP="00E428CA">
            <w:pPr>
              <w:spacing w:line="480" w:lineRule="auto"/>
              <w:ind w:firstLine="432"/>
              <w:jc w:val="both"/>
              <w:rPr>
                <w:rFonts w:eastAsia="Times New Roman"/>
                <w:lang w:eastAsia="ru-RU"/>
              </w:rPr>
            </w:pPr>
            <w:r>
              <w:rPr>
                <w:rFonts w:eastAsia="Times New Roman"/>
                <w:lang w:eastAsia="ru-RU"/>
              </w:rPr>
              <w:t>Диаграмма классов предметной области. Инфологическая модель базы данных</w:t>
            </w:r>
            <w:r w:rsidR="00E428CA">
              <w:rPr>
                <w:rFonts w:eastAsia="Times New Roman"/>
                <w:lang w:eastAsia="ru-RU"/>
              </w:rPr>
              <w:t>.</w:t>
            </w:r>
          </w:p>
          <w:p w14:paraId="60B09CE9" w14:textId="29D2883E" w:rsidR="00E428CA" w:rsidRDefault="004A387C" w:rsidP="00E428CA">
            <w:pPr>
              <w:spacing w:line="480" w:lineRule="auto"/>
              <w:ind w:firstLine="432"/>
              <w:jc w:val="both"/>
              <w:rPr>
                <w:rFonts w:eastAsia="Times New Roman"/>
                <w:lang w:eastAsia="ru-RU"/>
              </w:rPr>
            </w:pPr>
            <w:r>
              <w:rPr>
                <w:rFonts w:eastAsia="Times New Roman"/>
                <w:lang w:eastAsia="ru-RU"/>
              </w:rPr>
              <w:lastRenderedPageBreak/>
              <w:t>Диаграмма потоков данных.</w:t>
            </w:r>
            <w:r w:rsidR="00E428CA">
              <w:rPr>
                <w:rFonts w:eastAsia="Times New Roman"/>
                <w:lang w:eastAsia="ru-RU"/>
              </w:rPr>
              <w:t xml:space="preserve"> Схема структурная системы.</w:t>
            </w:r>
          </w:p>
        </w:tc>
      </w:tr>
      <w:tr w:rsidR="00B46C27" w:rsidRPr="00F01E61" w14:paraId="3832597F" w14:textId="77777777" w:rsidTr="00497710">
        <w:tc>
          <w:tcPr>
            <w:tcW w:w="516" w:type="dxa"/>
          </w:tcPr>
          <w:p w14:paraId="5837E811" w14:textId="660DACEC" w:rsidR="00B46C27" w:rsidRPr="00F01E61" w:rsidRDefault="00A96613" w:rsidP="00F01E61">
            <w:pPr>
              <w:spacing w:line="480" w:lineRule="auto"/>
              <w:jc w:val="center"/>
              <w:rPr>
                <w:rFonts w:eastAsia="Times New Roman"/>
                <w:lang w:eastAsia="ru-RU"/>
              </w:rPr>
            </w:pPr>
            <w:r>
              <w:rPr>
                <w:rFonts w:eastAsia="Times New Roman"/>
                <w:lang w:eastAsia="ru-RU"/>
              </w:rPr>
              <w:lastRenderedPageBreak/>
              <w:t>4</w:t>
            </w:r>
            <w:r w:rsidR="00B46C27">
              <w:rPr>
                <w:rFonts w:eastAsia="Times New Roman"/>
                <w:lang w:eastAsia="ru-RU"/>
              </w:rPr>
              <w:t>.</w:t>
            </w:r>
          </w:p>
        </w:tc>
        <w:tc>
          <w:tcPr>
            <w:tcW w:w="4140" w:type="dxa"/>
          </w:tcPr>
          <w:p w14:paraId="73CEBCC6" w14:textId="11D403E2" w:rsidR="00B46C27" w:rsidRDefault="00B46C27" w:rsidP="00F01E61">
            <w:pPr>
              <w:spacing w:line="480" w:lineRule="auto"/>
              <w:ind w:firstLine="432"/>
              <w:jc w:val="both"/>
              <w:rPr>
                <w:rFonts w:eastAsia="Times New Roman"/>
                <w:lang w:eastAsia="ru-RU"/>
              </w:rPr>
            </w:pPr>
            <w:r>
              <w:rPr>
                <w:rFonts w:eastAsia="Times New Roman"/>
                <w:lang w:eastAsia="ru-RU"/>
              </w:rPr>
              <w:t>Разработка интерфейса пользователя.</w:t>
            </w:r>
          </w:p>
        </w:tc>
        <w:tc>
          <w:tcPr>
            <w:tcW w:w="2160" w:type="dxa"/>
          </w:tcPr>
          <w:p w14:paraId="4EE9590D" w14:textId="77777777" w:rsidR="00B46C27" w:rsidRDefault="00A96613" w:rsidP="00F01E61">
            <w:pPr>
              <w:spacing w:line="480" w:lineRule="auto"/>
              <w:jc w:val="center"/>
              <w:rPr>
                <w:rFonts w:eastAsia="Times New Roman"/>
                <w:lang w:eastAsia="ru-RU"/>
              </w:rPr>
            </w:pPr>
            <w:r>
              <w:rPr>
                <w:rFonts w:eastAsia="Times New Roman"/>
                <w:lang w:eastAsia="ru-RU"/>
              </w:rPr>
              <w:t>07.03.2019 – 21.03.2019</w:t>
            </w:r>
          </w:p>
          <w:p w14:paraId="5D2CE7A5" w14:textId="324A2112" w:rsidR="00A96613" w:rsidRPr="00F01E61" w:rsidRDefault="00A96613" w:rsidP="00F01E61">
            <w:pPr>
              <w:spacing w:line="480" w:lineRule="auto"/>
              <w:jc w:val="center"/>
              <w:rPr>
                <w:rFonts w:eastAsia="Times New Roman"/>
                <w:lang w:eastAsia="ru-RU"/>
              </w:rPr>
            </w:pPr>
            <w:r>
              <w:rPr>
                <w:rFonts w:eastAsia="Times New Roman"/>
                <w:lang w:eastAsia="ru-RU"/>
              </w:rPr>
              <w:t>35%</w:t>
            </w:r>
          </w:p>
        </w:tc>
        <w:tc>
          <w:tcPr>
            <w:tcW w:w="2520" w:type="dxa"/>
          </w:tcPr>
          <w:p w14:paraId="1EBF9E8D" w14:textId="45BFB0EC" w:rsidR="00B46C27" w:rsidRDefault="00A96613" w:rsidP="00F01E61">
            <w:pPr>
              <w:spacing w:line="480" w:lineRule="auto"/>
              <w:ind w:firstLine="432"/>
              <w:jc w:val="both"/>
              <w:rPr>
                <w:rFonts w:eastAsia="Times New Roman"/>
                <w:lang w:eastAsia="ru-RU"/>
              </w:rPr>
            </w:pPr>
            <w:r>
              <w:rPr>
                <w:rFonts w:eastAsia="Times New Roman"/>
                <w:lang w:eastAsia="ru-RU"/>
              </w:rPr>
              <w:t>Формы интерфейса.</w:t>
            </w:r>
          </w:p>
        </w:tc>
      </w:tr>
      <w:tr w:rsidR="004E601C" w:rsidRPr="00F01E61" w14:paraId="771D72EA" w14:textId="77777777" w:rsidTr="00497710">
        <w:tc>
          <w:tcPr>
            <w:tcW w:w="516" w:type="dxa"/>
          </w:tcPr>
          <w:p w14:paraId="5F261F4B" w14:textId="64DE454C" w:rsidR="004E601C" w:rsidRDefault="004E601C" w:rsidP="00F01E61">
            <w:pPr>
              <w:spacing w:line="480" w:lineRule="auto"/>
              <w:jc w:val="center"/>
              <w:rPr>
                <w:rFonts w:eastAsia="Times New Roman"/>
                <w:lang w:eastAsia="ru-RU"/>
              </w:rPr>
            </w:pPr>
            <w:r>
              <w:rPr>
                <w:rFonts w:eastAsia="Times New Roman"/>
                <w:lang w:eastAsia="ru-RU"/>
              </w:rPr>
              <w:t>5.</w:t>
            </w:r>
          </w:p>
        </w:tc>
        <w:tc>
          <w:tcPr>
            <w:tcW w:w="4140" w:type="dxa"/>
          </w:tcPr>
          <w:p w14:paraId="548B61CD" w14:textId="4AE94507" w:rsidR="004E601C" w:rsidRDefault="004E601C" w:rsidP="00F01E61">
            <w:pPr>
              <w:spacing w:line="480" w:lineRule="auto"/>
              <w:ind w:firstLine="432"/>
              <w:jc w:val="both"/>
              <w:rPr>
                <w:rFonts w:eastAsia="Times New Roman"/>
                <w:lang w:eastAsia="ru-RU"/>
              </w:rPr>
            </w:pPr>
            <w:r>
              <w:rPr>
                <w:rFonts w:eastAsia="Times New Roman"/>
                <w:lang w:eastAsia="ru-RU"/>
              </w:rPr>
              <w:t>Разработка основных логических алгоритмов.</w:t>
            </w:r>
          </w:p>
        </w:tc>
        <w:tc>
          <w:tcPr>
            <w:tcW w:w="2160" w:type="dxa"/>
          </w:tcPr>
          <w:p w14:paraId="73949167" w14:textId="77777777" w:rsidR="004E601C" w:rsidRDefault="004E601C" w:rsidP="00F01E61">
            <w:pPr>
              <w:spacing w:line="480" w:lineRule="auto"/>
              <w:jc w:val="center"/>
              <w:rPr>
                <w:rFonts w:eastAsia="Times New Roman"/>
                <w:lang w:eastAsia="ru-RU"/>
              </w:rPr>
            </w:pPr>
            <w:r>
              <w:rPr>
                <w:rFonts w:eastAsia="Times New Roman"/>
                <w:lang w:eastAsia="ru-RU"/>
              </w:rPr>
              <w:t>21.03.2019 – 11.04.2019</w:t>
            </w:r>
          </w:p>
          <w:p w14:paraId="0233E259" w14:textId="5A731D94" w:rsidR="004E601C" w:rsidRDefault="004E601C" w:rsidP="00F01E61">
            <w:pPr>
              <w:spacing w:line="480" w:lineRule="auto"/>
              <w:jc w:val="center"/>
              <w:rPr>
                <w:rFonts w:eastAsia="Times New Roman"/>
                <w:lang w:eastAsia="ru-RU"/>
              </w:rPr>
            </w:pPr>
            <w:r>
              <w:rPr>
                <w:rFonts w:eastAsia="Times New Roman"/>
                <w:lang w:eastAsia="ru-RU"/>
              </w:rPr>
              <w:t>50%</w:t>
            </w:r>
          </w:p>
        </w:tc>
        <w:tc>
          <w:tcPr>
            <w:tcW w:w="2520" w:type="dxa"/>
          </w:tcPr>
          <w:p w14:paraId="1B7F20E3" w14:textId="1EDCD4F3" w:rsidR="00E428CA" w:rsidRDefault="004E601C" w:rsidP="00E428CA">
            <w:pPr>
              <w:spacing w:line="480" w:lineRule="auto"/>
              <w:ind w:firstLine="432"/>
              <w:jc w:val="both"/>
              <w:rPr>
                <w:rFonts w:eastAsia="Times New Roman"/>
                <w:lang w:eastAsia="ru-RU"/>
              </w:rPr>
            </w:pPr>
            <w:r>
              <w:rPr>
                <w:rFonts w:eastAsia="Times New Roman"/>
                <w:lang w:eastAsia="ru-RU"/>
              </w:rPr>
              <w:t>Схема алгоритма поведения клиента.</w:t>
            </w:r>
          </w:p>
        </w:tc>
      </w:tr>
      <w:tr w:rsidR="00F01E61" w:rsidRPr="00F01E61" w14:paraId="08BD7AE0" w14:textId="77777777" w:rsidTr="00497710">
        <w:tc>
          <w:tcPr>
            <w:tcW w:w="516" w:type="dxa"/>
          </w:tcPr>
          <w:p w14:paraId="2AA7E62E" w14:textId="772DAE99" w:rsidR="00F01E61" w:rsidRPr="00F01E61" w:rsidRDefault="00E81743" w:rsidP="00F01E61">
            <w:pPr>
              <w:spacing w:line="480" w:lineRule="auto"/>
              <w:jc w:val="center"/>
              <w:rPr>
                <w:rFonts w:eastAsia="Times New Roman"/>
                <w:lang w:eastAsia="ru-RU"/>
              </w:rPr>
            </w:pPr>
            <w:r>
              <w:rPr>
                <w:rFonts w:eastAsia="Times New Roman"/>
                <w:lang w:eastAsia="ru-RU"/>
              </w:rPr>
              <w:t>6</w:t>
            </w:r>
            <w:r w:rsidR="00F01E61" w:rsidRPr="00F01E61">
              <w:rPr>
                <w:rFonts w:eastAsia="Times New Roman"/>
                <w:lang w:eastAsia="ru-RU"/>
              </w:rPr>
              <w:t>.</w:t>
            </w:r>
          </w:p>
        </w:tc>
        <w:tc>
          <w:tcPr>
            <w:tcW w:w="4140" w:type="dxa"/>
          </w:tcPr>
          <w:p w14:paraId="06362B10" w14:textId="4DA8AB8B" w:rsidR="00F01E61" w:rsidRPr="00F01E61" w:rsidRDefault="00A96613" w:rsidP="00F01E61">
            <w:pPr>
              <w:spacing w:line="480" w:lineRule="auto"/>
              <w:ind w:firstLine="432"/>
              <w:jc w:val="both"/>
              <w:rPr>
                <w:rFonts w:eastAsia="Times New Roman"/>
                <w:lang w:eastAsia="ru-RU"/>
              </w:rPr>
            </w:pPr>
            <w:r>
              <w:rPr>
                <w:rFonts w:eastAsia="Times New Roman"/>
                <w:lang w:eastAsia="ru-RU"/>
              </w:rPr>
              <w:t>Разработка программной документации</w:t>
            </w:r>
          </w:p>
        </w:tc>
        <w:tc>
          <w:tcPr>
            <w:tcW w:w="2160" w:type="dxa"/>
          </w:tcPr>
          <w:p w14:paraId="671EA8B3" w14:textId="3EDB013F" w:rsidR="00F01E61" w:rsidRPr="00F01E61" w:rsidRDefault="00A96613" w:rsidP="00F01E61">
            <w:pPr>
              <w:spacing w:line="480" w:lineRule="auto"/>
              <w:jc w:val="center"/>
              <w:rPr>
                <w:rFonts w:eastAsia="Times New Roman"/>
                <w:lang w:eastAsia="ru-RU"/>
              </w:rPr>
            </w:pPr>
            <w:r>
              <w:rPr>
                <w:rFonts w:eastAsia="Times New Roman"/>
                <w:lang w:eastAsia="ru-RU"/>
              </w:rPr>
              <w:t>1</w:t>
            </w:r>
            <w:r w:rsidR="009B54D8">
              <w:rPr>
                <w:rFonts w:eastAsia="Times New Roman"/>
                <w:lang w:eastAsia="ru-RU"/>
              </w:rPr>
              <w:t>1</w:t>
            </w:r>
            <w:r>
              <w:rPr>
                <w:rFonts w:eastAsia="Times New Roman"/>
                <w:lang w:eastAsia="ru-RU"/>
              </w:rPr>
              <w:t>.04.2019-02.05</w:t>
            </w:r>
            <w:r w:rsidR="00F01E61" w:rsidRPr="00F01E61">
              <w:rPr>
                <w:rFonts w:eastAsia="Times New Roman"/>
                <w:lang w:eastAsia="ru-RU"/>
              </w:rPr>
              <w:t>.2019</w:t>
            </w:r>
          </w:p>
          <w:p w14:paraId="1E3ADB75" w14:textId="2C4681F2" w:rsidR="00F01E61" w:rsidRPr="00F01E61" w:rsidRDefault="00A96613" w:rsidP="00F01E61">
            <w:pPr>
              <w:spacing w:line="480" w:lineRule="auto"/>
              <w:jc w:val="center"/>
              <w:rPr>
                <w:rFonts w:eastAsia="Times New Roman"/>
                <w:highlight w:val="yellow"/>
                <w:lang w:eastAsia="ru-RU"/>
              </w:rPr>
            </w:pPr>
            <w:r>
              <w:rPr>
                <w:rFonts w:eastAsia="Times New Roman"/>
                <w:lang w:eastAsia="ru-RU"/>
              </w:rPr>
              <w:t>70</w:t>
            </w:r>
            <w:r w:rsidR="00F01E61" w:rsidRPr="00F01E61">
              <w:rPr>
                <w:rFonts w:eastAsia="Times New Roman"/>
                <w:lang w:eastAsia="ru-RU"/>
              </w:rPr>
              <w:t>%</w:t>
            </w:r>
          </w:p>
        </w:tc>
        <w:tc>
          <w:tcPr>
            <w:tcW w:w="2520" w:type="dxa"/>
          </w:tcPr>
          <w:p w14:paraId="5301D7B7" w14:textId="62221A4E" w:rsidR="00F01E61" w:rsidRPr="00F01E61" w:rsidRDefault="0099593A" w:rsidP="0099593A">
            <w:pPr>
              <w:spacing w:line="480" w:lineRule="auto"/>
              <w:ind w:firstLine="432"/>
              <w:jc w:val="both"/>
              <w:rPr>
                <w:rFonts w:eastAsia="Times New Roman"/>
                <w:highlight w:val="yellow"/>
                <w:lang w:eastAsia="ru-RU"/>
              </w:rPr>
            </w:pPr>
            <w:r>
              <w:rPr>
                <w:rFonts w:eastAsia="Times New Roman"/>
                <w:lang w:eastAsia="ru-RU"/>
              </w:rPr>
              <w:t>Исходный код программы. Программная документация.</w:t>
            </w:r>
          </w:p>
        </w:tc>
      </w:tr>
      <w:tr w:rsidR="00F01E61" w:rsidRPr="00F01E61" w14:paraId="0F456D2B" w14:textId="77777777" w:rsidTr="00497710">
        <w:tc>
          <w:tcPr>
            <w:tcW w:w="516" w:type="dxa"/>
          </w:tcPr>
          <w:p w14:paraId="1268FA14" w14:textId="1209DFA3" w:rsidR="00F01E61" w:rsidRPr="00F01E61" w:rsidRDefault="00BE0B95" w:rsidP="00F01E61">
            <w:pPr>
              <w:spacing w:line="480" w:lineRule="auto"/>
              <w:jc w:val="center"/>
              <w:rPr>
                <w:rFonts w:eastAsia="Times New Roman"/>
                <w:lang w:eastAsia="ru-RU"/>
              </w:rPr>
            </w:pPr>
            <w:r>
              <w:rPr>
                <w:rFonts w:eastAsia="Times New Roman"/>
                <w:lang w:eastAsia="ru-RU"/>
              </w:rPr>
              <w:t>7</w:t>
            </w:r>
            <w:r w:rsidR="00F01E61" w:rsidRPr="00F01E61">
              <w:rPr>
                <w:rFonts w:eastAsia="Times New Roman"/>
                <w:lang w:eastAsia="ru-RU"/>
              </w:rPr>
              <w:t xml:space="preserve">. </w:t>
            </w:r>
          </w:p>
        </w:tc>
        <w:tc>
          <w:tcPr>
            <w:tcW w:w="4140" w:type="dxa"/>
          </w:tcPr>
          <w:p w14:paraId="604E8603" w14:textId="3480D0BC" w:rsidR="00F01E61" w:rsidRPr="00F01E61" w:rsidRDefault="00917247" w:rsidP="00F01E61">
            <w:pPr>
              <w:spacing w:line="480" w:lineRule="auto"/>
              <w:ind w:firstLine="432"/>
              <w:jc w:val="both"/>
              <w:rPr>
                <w:rFonts w:eastAsia="Times New Roman"/>
                <w:lang w:eastAsia="ru-RU"/>
              </w:rPr>
            </w:pPr>
            <w:r>
              <w:rPr>
                <w:rFonts w:eastAsia="Times New Roman"/>
                <w:lang w:eastAsia="ru-RU"/>
              </w:rPr>
              <w:t>Комплексное тестирование</w:t>
            </w:r>
          </w:p>
        </w:tc>
        <w:tc>
          <w:tcPr>
            <w:tcW w:w="2160" w:type="dxa"/>
          </w:tcPr>
          <w:p w14:paraId="3F781C7F" w14:textId="77777777" w:rsidR="00F01E61" w:rsidRPr="00F01E61" w:rsidRDefault="00F01E61" w:rsidP="00F01E61">
            <w:pPr>
              <w:spacing w:line="480" w:lineRule="auto"/>
              <w:jc w:val="center"/>
              <w:rPr>
                <w:rFonts w:eastAsia="Times New Roman"/>
                <w:lang w:eastAsia="ru-RU"/>
              </w:rPr>
            </w:pPr>
            <w:r w:rsidRPr="00F01E61">
              <w:rPr>
                <w:rFonts w:eastAsia="Times New Roman"/>
                <w:lang w:eastAsia="ru-RU"/>
              </w:rPr>
              <w:t>10.04.2019-15.04.2019</w:t>
            </w:r>
          </w:p>
          <w:p w14:paraId="7DEA1431" w14:textId="77777777" w:rsidR="00F01E61" w:rsidRPr="00F01E61" w:rsidRDefault="00F01E61" w:rsidP="00F01E61">
            <w:pPr>
              <w:spacing w:line="480" w:lineRule="auto"/>
              <w:jc w:val="center"/>
              <w:rPr>
                <w:rFonts w:eastAsia="Times New Roman"/>
                <w:highlight w:val="yellow"/>
                <w:lang w:eastAsia="ru-RU"/>
              </w:rPr>
            </w:pPr>
            <w:r w:rsidRPr="00F01E61">
              <w:rPr>
                <w:rFonts w:eastAsia="Times New Roman"/>
                <w:lang w:eastAsia="ru-RU"/>
              </w:rPr>
              <w:t>80%</w:t>
            </w:r>
          </w:p>
        </w:tc>
        <w:tc>
          <w:tcPr>
            <w:tcW w:w="2520" w:type="dxa"/>
          </w:tcPr>
          <w:p w14:paraId="181596C3" w14:textId="60A3E5B9" w:rsidR="00F01E61" w:rsidRPr="00F01E61" w:rsidRDefault="00917247" w:rsidP="00F01E61">
            <w:pPr>
              <w:spacing w:line="480" w:lineRule="auto"/>
              <w:ind w:firstLine="432"/>
              <w:jc w:val="both"/>
              <w:rPr>
                <w:rFonts w:eastAsia="Times New Roman"/>
                <w:lang w:eastAsia="ru-RU"/>
              </w:rPr>
            </w:pPr>
            <w:r>
              <w:rPr>
                <w:rFonts w:eastAsia="Times New Roman"/>
                <w:lang w:eastAsia="ru-RU"/>
              </w:rPr>
              <w:t>Таблица результатов комплексного тестирования.</w:t>
            </w:r>
          </w:p>
        </w:tc>
      </w:tr>
      <w:tr w:rsidR="00F01E61" w:rsidRPr="00F01E61" w14:paraId="2072103B" w14:textId="77777777" w:rsidTr="00497710">
        <w:tc>
          <w:tcPr>
            <w:tcW w:w="516" w:type="dxa"/>
          </w:tcPr>
          <w:p w14:paraId="7579B22E" w14:textId="4BE1D48F" w:rsidR="00F01E61" w:rsidRPr="00F01E61" w:rsidRDefault="00BE0B95" w:rsidP="00F01E61">
            <w:pPr>
              <w:spacing w:line="480" w:lineRule="auto"/>
              <w:jc w:val="center"/>
              <w:rPr>
                <w:rFonts w:eastAsia="Times New Roman"/>
                <w:lang w:eastAsia="ru-RU"/>
              </w:rPr>
            </w:pPr>
            <w:r>
              <w:rPr>
                <w:rFonts w:eastAsia="Times New Roman"/>
                <w:lang w:eastAsia="ru-RU"/>
              </w:rPr>
              <w:t>8</w:t>
            </w:r>
            <w:r w:rsidR="00F01E61" w:rsidRPr="00F01E61">
              <w:rPr>
                <w:rFonts w:eastAsia="Times New Roman"/>
                <w:lang w:eastAsia="ru-RU"/>
              </w:rPr>
              <w:t>.</w:t>
            </w:r>
          </w:p>
        </w:tc>
        <w:tc>
          <w:tcPr>
            <w:tcW w:w="4140" w:type="dxa"/>
          </w:tcPr>
          <w:p w14:paraId="58B58B51" w14:textId="77777777" w:rsidR="00F01E61" w:rsidRPr="00F01E61" w:rsidRDefault="00F01E61" w:rsidP="00F01E61">
            <w:pPr>
              <w:spacing w:line="480" w:lineRule="auto"/>
              <w:ind w:firstLine="432"/>
              <w:jc w:val="both"/>
              <w:rPr>
                <w:rFonts w:eastAsia="Times New Roman"/>
                <w:lang w:eastAsia="ru-RU"/>
              </w:rPr>
            </w:pPr>
            <w:r w:rsidRPr="00F01E61">
              <w:rPr>
                <w:rFonts w:eastAsia="Times New Roman"/>
                <w:lang w:eastAsia="ru-RU"/>
              </w:rPr>
              <w:t>Подготовка доклада и предзащита</w:t>
            </w:r>
          </w:p>
        </w:tc>
        <w:tc>
          <w:tcPr>
            <w:tcW w:w="2160" w:type="dxa"/>
          </w:tcPr>
          <w:p w14:paraId="47AE7EF6" w14:textId="77777777" w:rsidR="00F01E61" w:rsidRPr="00F01E61" w:rsidRDefault="00F01E61" w:rsidP="00F01E61">
            <w:pPr>
              <w:spacing w:line="480" w:lineRule="auto"/>
              <w:jc w:val="center"/>
              <w:rPr>
                <w:rFonts w:eastAsia="Times New Roman"/>
                <w:lang w:eastAsia="ru-RU"/>
              </w:rPr>
            </w:pPr>
            <w:r w:rsidRPr="00F01E61">
              <w:rPr>
                <w:rFonts w:eastAsia="Times New Roman"/>
                <w:lang w:eastAsia="ru-RU"/>
              </w:rPr>
              <w:t>15.05.2019- 20.05.2019</w:t>
            </w:r>
          </w:p>
          <w:p w14:paraId="0C4989B9" w14:textId="77777777" w:rsidR="00F01E61" w:rsidRPr="00F01E61" w:rsidRDefault="00F01E61" w:rsidP="00F01E61">
            <w:pPr>
              <w:spacing w:line="480" w:lineRule="auto"/>
              <w:jc w:val="center"/>
              <w:rPr>
                <w:rFonts w:eastAsia="Times New Roman"/>
                <w:highlight w:val="yellow"/>
                <w:lang w:eastAsia="ru-RU"/>
              </w:rPr>
            </w:pPr>
            <w:r w:rsidRPr="00F01E61">
              <w:rPr>
                <w:rFonts w:eastAsia="Times New Roman"/>
                <w:lang w:eastAsia="ru-RU"/>
              </w:rPr>
              <w:t xml:space="preserve">95 % </w:t>
            </w:r>
          </w:p>
        </w:tc>
        <w:tc>
          <w:tcPr>
            <w:tcW w:w="2520" w:type="dxa"/>
          </w:tcPr>
          <w:p w14:paraId="7C353653" w14:textId="77777777" w:rsidR="00F01E61" w:rsidRPr="00F01E61" w:rsidRDefault="00F01E61" w:rsidP="00F01E61">
            <w:pPr>
              <w:spacing w:line="480" w:lineRule="auto"/>
              <w:ind w:firstLine="432"/>
              <w:jc w:val="both"/>
              <w:rPr>
                <w:rFonts w:eastAsia="Times New Roman"/>
                <w:lang w:eastAsia="ru-RU"/>
              </w:rPr>
            </w:pPr>
            <w:r w:rsidRPr="00F01E61">
              <w:rPr>
                <w:rFonts w:eastAsia="Times New Roman"/>
                <w:lang w:eastAsia="ru-RU"/>
              </w:rPr>
              <w:t>Доклад</w:t>
            </w:r>
          </w:p>
        </w:tc>
      </w:tr>
      <w:tr w:rsidR="00F01E61" w:rsidRPr="00F01E61" w14:paraId="18549BEA" w14:textId="77777777" w:rsidTr="00497710">
        <w:tc>
          <w:tcPr>
            <w:tcW w:w="516" w:type="dxa"/>
          </w:tcPr>
          <w:p w14:paraId="52E5677F" w14:textId="19DE462D" w:rsidR="00F01E61" w:rsidRPr="00F01E61" w:rsidRDefault="00BE0B95" w:rsidP="00F01E61">
            <w:pPr>
              <w:spacing w:line="480" w:lineRule="auto"/>
              <w:jc w:val="center"/>
              <w:rPr>
                <w:rFonts w:eastAsia="Times New Roman"/>
                <w:lang w:val="en-US" w:eastAsia="ru-RU"/>
              </w:rPr>
            </w:pPr>
            <w:r>
              <w:rPr>
                <w:rFonts w:eastAsia="Times New Roman"/>
                <w:lang w:val="en-US" w:eastAsia="ru-RU"/>
              </w:rPr>
              <w:t>9</w:t>
            </w:r>
            <w:r w:rsidR="00F01E61" w:rsidRPr="00F01E61">
              <w:rPr>
                <w:rFonts w:eastAsia="Times New Roman"/>
                <w:lang w:val="en-US" w:eastAsia="ru-RU"/>
              </w:rPr>
              <w:t>.</w:t>
            </w:r>
          </w:p>
        </w:tc>
        <w:tc>
          <w:tcPr>
            <w:tcW w:w="4140" w:type="dxa"/>
          </w:tcPr>
          <w:p w14:paraId="45C05897" w14:textId="77777777" w:rsidR="00F01E61" w:rsidRPr="00F01E61" w:rsidRDefault="00F01E61" w:rsidP="00F01E61">
            <w:pPr>
              <w:spacing w:line="480" w:lineRule="auto"/>
              <w:ind w:firstLine="432"/>
              <w:jc w:val="both"/>
              <w:rPr>
                <w:rFonts w:eastAsia="Times New Roman"/>
                <w:lang w:eastAsia="ru-RU"/>
              </w:rPr>
            </w:pPr>
            <w:r w:rsidRPr="00F01E61">
              <w:rPr>
                <w:rFonts w:eastAsia="Times New Roman"/>
                <w:lang w:eastAsia="ru-RU"/>
              </w:rPr>
              <w:t>Защита проекта</w:t>
            </w:r>
          </w:p>
        </w:tc>
        <w:tc>
          <w:tcPr>
            <w:tcW w:w="2160" w:type="dxa"/>
          </w:tcPr>
          <w:p w14:paraId="360DF336" w14:textId="75FC12F9" w:rsidR="00917247" w:rsidRDefault="00917247" w:rsidP="00F01E61">
            <w:pPr>
              <w:spacing w:line="480" w:lineRule="auto"/>
              <w:jc w:val="center"/>
              <w:rPr>
                <w:rFonts w:eastAsia="Times New Roman"/>
                <w:lang w:eastAsia="ru-RU"/>
              </w:rPr>
            </w:pPr>
            <w:r>
              <w:rPr>
                <w:rFonts w:eastAsia="Times New Roman"/>
                <w:lang w:eastAsia="ru-RU"/>
              </w:rPr>
              <w:t>01.06.2019 – 31.06.2019</w:t>
            </w:r>
          </w:p>
          <w:p w14:paraId="7F137071" w14:textId="4571B3DD" w:rsidR="00F01E61" w:rsidRPr="00F01E61" w:rsidRDefault="00F01E61" w:rsidP="00F01E61">
            <w:pPr>
              <w:spacing w:line="480" w:lineRule="auto"/>
              <w:jc w:val="center"/>
              <w:rPr>
                <w:rFonts w:eastAsia="Times New Roman"/>
                <w:highlight w:val="yellow"/>
                <w:lang w:eastAsia="ru-RU"/>
              </w:rPr>
            </w:pPr>
            <w:r w:rsidRPr="00F01E61">
              <w:rPr>
                <w:rFonts w:eastAsia="Times New Roman"/>
                <w:lang w:eastAsia="ru-RU"/>
              </w:rPr>
              <w:t>100 %</w:t>
            </w:r>
          </w:p>
        </w:tc>
        <w:tc>
          <w:tcPr>
            <w:tcW w:w="2520" w:type="dxa"/>
          </w:tcPr>
          <w:p w14:paraId="27CDAC38" w14:textId="176EC84A" w:rsidR="00F01E61" w:rsidRPr="00F01E61" w:rsidRDefault="00917247" w:rsidP="00F01E61">
            <w:pPr>
              <w:spacing w:line="480" w:lineRule="auto"/>
              <w:ind w:firstLine="432"/>
              <w:jc w:val="both"/>
              <w:rPr>
                <w:rFonts w:eastAsia="Times New Roman"/>
                <w:lang w:eastAsia="ru-RU"/>
              </w:rPr>
            </w:pPr>
            <w:r>
              <w:rPr>
                <w:rFonts w:eastAsia="Times New Roman"/>
                <w:lang w:eastAsia="ru-RU"/>
              </w:rPr>
              <w:t>Диплом о высшем образовании</w:t>
            </w:r>
          </w:p>
        </w:tc>
      </w:tr>
    </w:tbl>
    <w:p w14:paraId="00EE22FF" w14:textId="77777777" w:rsidR="00F01E61" w:rsidRPr="00F01E61" w:rsidRDefault="00F01E61" w:rsidP="00F01E61">
      <w:pPr>
        <w:keepNext/>
        <w:spacing w:before="360" w:after="120" w:line="480" w:lineRule="auto"/>
        <w:jc w:val="center"/>
        <w:outlineLvl w:val="0"/>
        <w:rPr>
          <w:rFonts w:eastAsia="Times New Roman"/>
          <w:iCs/>
          <w:caps/>
          <w:lang w:eastAsia="ru-RU"/>
        </w:rPr>
      </w:pPr>
      <w:bookmarkStart w:id="274" w:name="_Toc11010793"/>
      <w:bookmarkStart w:id="275" w:name="_Toc11011230"/>
      <w:bookmarkStart w:id="276" w:name="_Toc11011309"/>
      <w:bookmarkStart w:id="277" w:name="_Toc11011805"/>
      <w:bookmarkStart w:id="278" w:name="_Toc11011874"/>
      <w:bookmarkStart w:id="279" w:name="_Toc11101383"/>
      <w:bookmarkStart w:id="280" w:name="_Toc11671689"/>
      <w:r w:rsidRPr="00F01E61">
        <w:rPr>
          <w:rFonts w:eastAsia="Times New Roman"/>
          <w:iCs/>
          <w:caps/>
          <w:lang w:eastAsia="ru-RU"/>
        </w:rPr>
        <w:lastRenderedPageBreak/>
        <w:t>9. Порядок контроля и приемки</w:t>
      </w:r>
      <w:bookmarkEnd w:id="274"/>
      <w:bookmarkEnd w:id="275"/>
      <w:bookmarkEnd w:id="276"/>
      <w:bookmarkEnd w:id="277"/>
      <w:bookmarkEnd w:id="278"/>
      <w:bookmarkEnd w:id="279"/>
      <w:bookmarkEnd w:id="280"/>
    </w:p>
    <w:p w14:paraId="4AC152F3" w14:textId="77777777" w:rsidR="00F01E61" w:rsidRPr="00F01E61" w:rsidRDefault="00F01E61" w:rsidP="00F01E61">
      <w:pPr>
        <w:spacing w:line="480" w:lineRule="auto"/>
        <w:ind w:firstLine="720"/>
        <w:rPr>
          <w:rFonts w:eastAsia="Times New Roman"/>
          <w:lang w:eastAsia="ru-RU"/>
        </w:rPr>
      </w:pPr>
      <w:r w:rsidRPr="00F01E61">
        <w:rPr>
          <w:rFonts w:eastAsia="Times New Roman"/>
          <w:lang w:eastAsia="ru-RU"/>
        </w:rPr>
        <w:t xml:space="preserve">9.1. </w:t>
      </w:r>
      <w:r w:rsidRPr="00F01E61">
        <w:rPr>
          <w:rFonts w:eastAsia="Times New Roman"/>
          <w:spacing w:val="40"/>
          <w:lang w:eastAsia="ru-RU"/>
        </w:rPr>
        <w:t>Порядок контроля</w:t>
      </w:r>
    </w:p>
    <w:p w14:paraId="75980499" w14:textId="77777777" w:rsidR="00F01E61" w:rsidRPr="00F01E61" w:rsidRDefault="00F01E61" w:rsidP="00F01E61">
      <w:pPr>
        <w:spacing w:line="480" w:lineRule="auto"/>
        <w:ind w:firstLine="720"/>
        <w:rPr>
          <w:rFonts w:eastAsia="Times New Roman"/>
          <w:lang w:eastAsia="ru-RU"/>
        </w:rPr>
      </w:pPr>
      <w:r w:rsidRPr="00F01E61">
        <w:rPr>
          <w:rFonts w:eastAsia="Times New Roman"/>
          <w:lang w:eastAsia="ru-RU"/>
        </w:rPr>
        <w:t>Контроль выполнения осуществляется руководителем еженедельно.</w:t>
      </w:r>
    </w:p>
    <w:p w14:paraId="63F56275" w14:textId="77777777" w:rsidR="00F01E61" w:rsidRPr="00F01E61" w:rsidRDefault="00F01E61" w:rsidP="00F01E61">
      <w:pPr>
        <w:spacing w:line="480" w:lineRule="auto"/>
        <w:ind w:firstLine="720"/>
        <w:jc w:val="both"/>
        <w:rPr>
          <w:rFonts w:eastAsia="Times New Roman"/>
          <w:lang w:eastAsia="ru-RU"/>
        </w:rPr>
      </w:pPr>
      <w:r w:rsidRPr="00F01E61">
        <w:rPr>
          <w:rFonts w:eastAsia="Times New Roman"/>
          <w:lang w:eastAsia="ru-RU"/>
        </w:rPr>
        <w:t xml:space="preserve">9.2. </w:t>
      </w:r>
      <w:r w:rsidRPr="00F01E61">
        <w:rPr>
          <w:rFonts w:eastAsia="Times New Roman"/>
          <w:spacing w:val="40"/>
          <w:lang w:eastAsia="ru-RU"/>
        </w:rPr>
        <w:t>Порядок защиты</w:t>
      </w:r>
    </w:p>
    <w:p w14:paraId="57CF0C87" w14:textId="77777777" w:rsidR="00F01E61" w:rsidRPr="00F01E61" w:rsidRDefault="00F01E61" w:rsidP="00F01E61">
      <w:pPr>
        <w:spacing w:line="480" w:lineRule="auto"/>
        <w:ind w:firstLine="720"/>
        <w:jc w:val="both"/>
        <w:rPr>
          <w:rFonts w:eastAsia="Times New Roman"/>
          <w:lang w:eastAsia="ru-RU"/>
        </w:rPr>
      </w:pPr>
      <w:r w:rsidRPr="00F01E61">
        <w:rPr>
          <w:rFonts w:eastAsia="Times New Roman"/>
          <w:lang w:eastAsia="ru-RU"/>
        </w:rPr>
        <w:t>Защита осуществляется перед государственной экзаменационной комиссией (ГЭК).</w:t>
      </w:r>
    </w:p>
    <w:p w14:paraId="3D2071B5" w14:textId="77777777" w:rsidR="00F01E61" w:rsidRPr="00F01E61" w:rsidRDefault="00F01E61" w:rsidP="00F01E61">
      <w:pPr>
        <w:spacing w:line="480" w:lineRule="auto"/>
        <w:ind w:firstLine="720"/>
        <w:jc w:val="both"/>
        <w:rPr>
          <w:rFonts w:eastAsia="Times New Roman"/>
          <w:lang w:eastAsia="ru-RU"/>
        </w:rPr>
      </w:pPr>
      <w:r w:rsidRPr="00F01E61">
        <w:rPr>
          <w:rFonts w:eastAsia="Times New Roman"/>
          <w:lang w:eastAsia="ru-RU"/>
        </w:rPr>
        <w:t xml:space="preserve">9.3. </w:t>
      </w:r>
      <w:r w:rsidRPr="00F01E61">
        <w:rPr>
          <w:rFonts w:eastAsia="Times New Roman"/>
          <w:spacing w:val="40"/>
          <w:lang w:eastAsia="ru-RU"/>
        </w:rPr>
        <w:t>Срок защиты</w:t>
      </w:r>
    </w:p>
    <w:p w14:paraId="20B6FE5A" w14:textId="77777777" w:rsidR="00F01E61" w:rsidRPr="00F01E61" w:rsidRDefault="00F01E61" w:rsidP="00F01E61">
      <w:pPr>
        <w:spacing w:line="480" w:lineRule="auto"/>
        <w:ind w:firstLine="720"/>
        <w:jc w:val="both"/>
        <w:rPr>
          <w:rFonts w:eastAsia="Times New Roman"/>
          <w:lang w:eastAsia="ru-RU"/>
        </w:rPr>
      </w:pPr>
      <w:r w:rsidRPr="00F01E61">
        <w:rPr>
          <w:rFonts w:eastAsia="Times New Roman"/>
          <w:lang w:eastAsia="ru-RU"/>
        </w:rPr>
        <w:t xml:space="preserve">Срок защиты определяется в соответствии с планом заседаний ГЭК. </w:t>
      </w:r>
    </w:p>
    <w:p w14:paraId="2748951E" w14:textId="77777777" w:rsidR="00F01E61" w:rsidRPr="00F01E61" w:rsidRDefault="00F01E61" w:rsidP="00F01E61">
      <w:pPr>
        <w:spacing w:before="360" w:after="120" w:line="480" w:lineRule="auto"/>
        <w:jc w:val="center"/>
        <w:rPr>
          <w:rFonts w:eastAsia="Times New Roman"/>
          <w:lang w:eastAsia="ru-RU"/>
        </w:rPr>
      </w:pPr>
      <w:r w:rsidRPr="00F01E61">
        <w:rPr>
          <w:rFonts w:eastAsia="Times New Roman"/>
          <w:lang w:eastAsia="ru-RU"/>
        </w:rPr>
        <w:t>10. ПРИМЕЧАНИЕ</w:t>
      </w:r>
    </w:p>
    <w:p w14:paraId="268D723F" w14:textId="77777777" w:rsidR="00F01E61" w:rsidRPr="00F01E61" w:rsidRDefault="00F01E61" w:rsidP="00F01E61">
      <w:pPr>
        <w:spacing w:line="480" w:lineRule="auto"/>
        <w:ind w:firstLine="720"/>
        <w:jc w:val="both"/>
        <w:rPr>
          <w:rFonts w:eastAsia="Times New Roman"/>
          <w:lang w:eastAsia="ru-RU"/>
        </w:rPr>
      </w:pPr>
      <w:r w:rsidRPr="00F01E61">
        <w:rPr>
          <w:rFonts w:eastAsia="Times New Roman"/>
          <w:lang w:eastAsia="ru-RU"/>
        </w:rPr>
        <w:t>В процессе выполнения работы возможно уточнение отдельных требований технического задания по взаимному согласованию руководителя и исполнителя.</w:t>
      </w:r>
    </w:p>
    <w:p w14:paraId="2CE87E5A" w14:textId="41DAE75B" w:rsidR="006B6EDA" w:rsidRDefault="006B6EDA" w:rsidP="006B6EDA">
      <w:pPr>
        <w:pStyle w:val="2014b"/>
        <w:jc w:val="left"/>
        <w:outlineLvl w:val="9"/>
        <w:sectPr w:rsidR="006B6EDA" w:rsidSect="00D726FD">
          <w:pgSz w:w="11906" w:h="16838"/>
          <w:pgMar w:top="1134" w:right="567" w:bottom="1134" w:left="1701" w:header="709" w:footer="709" w:gutter="0"/>
          <w:pgNumType w:start="1"/>
          <w:cols w:space="708"/>
          <w:docGrid w:linePitch="360"/>
        </w:sectPr>
      </w:pPr>
    </w:p>
    <w:p w14:paraId="6E440501" w14:textId="5DF59825" w:rsidR="00BC4DAB" w:rsidRDefault="00594CCA" w:rsidP="00BC4DAB">
      <w:pPr>
        <w:pStyle w:val="2014b"/>
      </w:pPr>
      <w:bookmarkStart w:id="281" w:name="_Toc11671690"/>
      <w:r>
        <w:lastRenderedPageBreak/>
        <w:t>ПРИЛОЖЕНИЕ Б</w:t>
      </w:r>
      <w:bookmarkEnd w:id="281"/>
    </w:p>
    <w:p w14:paraId="5744CD6F" w14:textId="259A1AD1" w:rsidR="00234452" w:rsidRDefault="00234452" w:rsidP="00234452">
      <w:pPr>
        <w:pStyle w:val="20143"/>
        <w:ind w:firstLine="0"/>
        <w:jc w:val="center"/>
      </w:pPr>
      <w:r>
        <w:t>(обязательное)</w:t>
      </w:r>
    </w:p>
    <w:p w14:paraId="72610F77" w14:textId="05CAE2AC" w:rsidR="00A52AB9" w:rsidRDefault="002E3969" w:rsidP="00B464E6">
      <w:pPr>
        <w:pStyle w:val="20143"/>
        <w:ind w:firstLine="0"/>
        <w:jc w:val="center"/>
        <w:rPr>
          <w:b/>
        </w:rPr>
      </w:pPr>
      <w:r w:rsidRPr="00A52FE3">
        <w:rPr>
          <w:b/>
        </w:rPr>
        <w:t>Руководство пользователя</w:t>
      </w:r>
    </w:p>
    <w:p w14:paraId="536694B5" w14:textId="1EACB6C8" w:rsidR="00A52FE3" w:rsidRPr="008F2910" w:rsidRDefault="00A52FE3" w:rsidP="00B464E6">
      <w:pPr>
        <w:pStyle w:val="20143"/>
        <w:ind w:firstLine="0"/>
        <w:jc w:val="center"/>
      </w:pPr>
      <w:r w:rsidRPr="008F2910">
        <w:t xml:space="preserve">Листов </w:t>
      </w:r>
      <w:r w:rsidR="00AA2F5F">
        <w:t>7</w:t>
      </w:r>
    </w:p>
    <w:p w14:paraId="0247ADBC" w14:textId="77777777" w:rsidR="00FC5C46" w:rsidRDefault="00FC5C46" w:rsidP="00B464E6">
      <w:pPr>
        <w:pStyle w:val="20143"/>
        <w:ind w:firstLine="0"/>
        <w:jc w:val="center"/>
        <w:rPr>
          <w:b/>
        </w:rPr>
        <w:sectPr w:rsidR="00FC5C46" w:rsidSect="00D726FD">
          <w:pgSz w:w="11906" w:h="16838"/>
          <w:pgMar w:top="1134" w:right="567" w:bottom="1134" w:left="1701" w:header="709" w:footer="709" w:gutter="0"/>
          <w:pgNumType w:start="69"/>
          <w:cols w:space="708"/>
          <w:docGrid w:linePitch="360"/>
        </w:sectPr>
      </w:pPr>
    </w:p>
    <w:p w14:paraId="3F83574B" w14:textId="77777777" w:rsidR="00AB3F0C" w:rsidRDefault="00AB3F0C" w:rsidP="00AB3F0C">
      <w:pPr>
        <w:spacing w:line="360" w:lineRule="auto"/>
        <w:jc w:val="center"/>
      </w:pPr>
      <w:r>
        <w:lastRenderedPageBreak/>
        <w:t>Министерство науки и высшего образования Российской Федерации</w:t>
      </w:r>
    </w:p>
    <w:p w14:paraId="2CB89BC2" w14:textId="77777777" w:rsidR="00AB3F0C" w:rsidRPr="00FE3767" w:rsidRDefault="00AB3F0C" w:rsidP="00AB3F0C">
      <w:pPr>
        <w:widowControl w:val="0"/>
        <w:jc w:val="center"/>
      </w:pPr>
      <w:r w:rsidRPr="00FE3767">
        <w:t>Федеральное государственное бюджетное образовательное учреждение</w:t>
      </w:r>
      <w:r w:rsidRPr="0095130A">
        <w:t xml:space="preserve"> </w:t>
      </w:r>
      <w:r w:rsidRPr="00FE3767">
        <w:t>высшего образования</w:t>
      </w:r>
    </w:p>
    <w:p w14:paraId="413C2E34" w14:textId="77777777" w:rsidR="00AB3F0C" w:rsidRPr="00FE3767" w:rsidRDefault="00AB3F0C" w:rsidP="00AB3F0C">
      <w:pPr>
        <w:widowControl w:val="0"/>
        <w:jc w:val="center"/>
      </w:pPr>
      <w:r w:rsidRPr="00FE3767">
        <w:t>«Московский государственный технический университет имени Н.Э. Баумана»</w:t>
      </w:r>
    </w:p>
    <w:p w14:paraId="3CC55ABB" w14:textId="77777777" w:rsidR="00AB3F0C" w:rsidRDefault="00AB3F0C" w:rsidP="00AB3F0C">
      <w:pPr>
        <w:widowControl w:val="0"/>
        <w:jc w:val="center"/>
      </w:pPr>
      <w:r w:rsidRPr="00FE3767">
        <w:t>(национальный исследовательский университет)</w:t>
      </w:r>
    </w:p>
    <w:p w14:paraId="7A36899A" w14:textId="77777777" w:rsidR="00AB3F0C" w:rsidRPr="00FA62A7" w:rsidRDefault="00AB3F0C" w:rsidP="00AB3F0C">
      <w:pPr>
        <w:widowControl w:val="0"/>
        <w:jc w:val="center"/>
      </w:pPr>
      <w:r>
        <w:t>(МГТУ им. Н.Э. Баумана)</w:t>
      </w:r>
    </w:p>
    <w:p w14:paraId="1949D8B3" w14:textId="77777777" w:rsidR="00AB3F0C" w:rsidRPr="00FA62A7" w:rsidRDefault="00AB3F0C" w:rsidP="00AB3F0C">
      <w:pPr>
        <w:widowControl w:val="0"/>
        <w:jc w:val="center"/>
      </w:pPr>
    </w:p>
    <w:p w14:paraId="410B1954" w14:textId="77777777" w:rsidR="00AB3F0C" w:rsidRDefault="00AB3F0C" w:rsidP="00AB3F0C">
      <w:pPr>
        <w:spacing w:line="360" w:lineRule="auto"/>
        <w:jc w:val="center"/>
      </w:pPr>
      <w:r>
        <w:t>Факультет «Информатика и системы управления»</w:t>
      </w:r>
    </w:p>
    <w:p w14:paraId="61D77E3C" w14:textId="77777777" w:rsidR="00AB3F0C" w:rsidRDefault="00AB3F0C" w:rsidP="00AB3F0C">
      <w:pPr>
        <w:spacing w:line="360" w:lineRule="auto"/>
        <w:jc w:val="center"/>
      </w:pPr>
      <w:r>
        <w:t>Кафедра «Компьютерные системы и сети»</w:t>
      </w:r>
    </w:p>
    <w:p w14:paraId="2312B205" w14:textId="77777777" w:rsidR="00AB3F0C" w:rsidRDefault="00AB3F0C" w:rsidP="00AB3F0C">
      <w:pPr>
        <w:spacing w:line="360" w:lineRule="auto"/>
        <w:rPr>
          <w:i/>
          <w:iCs/>
        </w:rPr>
      </w:pPr>
    </w:p>
    <w:p w14:paraId="1F4424B6" w14:textId="77777777" w:rsidR="00AB3F0C" w:rsidRDefault="00AB3F0C" w:rsidP="00AB3F0C">
      <w:pPr>
        <w:rPr>
          <w:i/>
          <w:iCs/>
        </w:rPr>
      </w:pPr>
      <w:r>
        <w:rPr>
          <w:i/>
          <w:iCs/>
        </w:rPr>
        <w:t xml:space="preserve">            </w:t>
      </w:r>
    </w:p>
    <w:p w14:paraId="14412B1E" w14:textId="77777777" w:rsidR="00AB3F0C" w:rsidRDefault="00AB3F0C" w:rsidP="00AB3F0C"/>
    <w:p w14:paraId="231FDEF0" w14:textId="77777777" w:rsidR="00AB3F0C" w:rsidRDefault="00AB3F0C" w:rsidP="00AB3F0C"/>
    <w:p w14:paraId="18B86A24" w14:textId="77777777" w:rsidR="00AB3F0C" w:rsidRDefault="00AB3F0C" w:rsidP="00AB3F0C"/>
    <w:p w14:paraId="75CCAF75" w14:textId="77777777" w:rsidR="00AB3F0C" w:rsidRDefault="00AB3F0C" w:rsidP="00AB3F0C"/>
    <w:p w14:paraId="4874072D" w14:textId="77777777" w:rsidR="00AB3F0C" w:rsidRDefault="00AB3F0C" w:rsidP="00AB3F0C"/>
    <w:p w14:paraId="264423F0" w14:textId="77777777" w:rsidR="00AB3F0C" w:rsidRDefault="00AB3F0C" w:rsidP="00AB3F0C">
      <w:pPr>
        <w:rPr>
          <w:i/>
          <w:iCs/>
        </w:rPr>
      </w:pPr>
    </w:p>
    <w:p w14:paraId="1F2378D2" w14:textId="77777777" w:rsidR="00AB3F0C" w:rsidRDefault="00AB3F0C" w:rsidP="00AB3F0C">
      <w:pPr>
        <w:rPr>
          <w:i/>
          <w:iCs/>
        </w:rPr>
      </w:pPr>
    </w:p>
    <w:p w14:paraId="2EDEC078" w14:textId="77777777" w:rsidR="00AB3F0C" w:rsidRDefault="00AB3F0C" w:rsidP="00AB3F0C">
      <w:pPr>
        <w:rPr>
          <w:i/>
          <w:iCs/>
        </w:rPr>
      </w:pPr>
    </w:p>
    <w:p w14:paraId="328A8D91" w14:textId="77777777" w:rsidR="00AB3F0C" w:rsidRDefault="00AB3F0C" w:rsidP="00AB3F0C">
      <w:pPr>
        <w:rPr>
          <w:i/>
          <w:iCs/>
        </w:rPr>
      </w:pPr>
    </w:p>
    <w:p w14:paraId="0865C294" w14:textId="77777777" w:rsidR="00AB3F0C" w:rsidRDefault="00AB3F0C" w:rsidP="00AB3F0C">
      <w:pPr>
        <w:rPr>
          <w:i/>
          <w:iCs/>
        </w:rPr>
      </w:pPr>
    </w:p>
    <w:p w14:paraId="42E66582" w14:textId="77777777" w:rsidR="00AB3F0C" w:rsidRDefault="00AB3F0C" w:rsidP="00AB3F0C">
      <w:pPr>
        <w:rPr>
          <w:i/>
          <w:iCs/>
        </w:rPr>
      </w:pPr>
    </w:p>
    <w:p w14:paraId="1BD0F97B" w14:textId="77777777" w:rsidR="00AB3F0C" w:rsidRDefault="00AB3F0C" w:rsidP="00AB3F0C">
      <w:pPr>
        <w:jc w:val="center"/>
        <w:rPr>
          <w:caps/>
          <w:sz w:val="28"/>
        </w:rPr>
      </w:pPr>
    </w:p>
    <w:p w14:paraId="3AFFA193" w14:textId="77777777" w:rsidR="00AB3F0C" w:rsidRPr="00084B4F" w:rsidRDefault="00AB3F0C" w:rsidP="00AB3F0C">
      <w:pPr>
        <w:jc w:val="center"/>
        <w:rPr>
          <w:caps/>
          <w:sz w:val="32"/>
          <w:szCs w:val="32"/>
        </w:rPr>
      </w:pPr>
      <w:r w:rsidRPr="00084B4F">
        <w:rPr>
          <w:sz w:val="32"/>
          <w:szCs w:val="32"/>
        </w:rPr>
        <w:t>Обучающая программная система на базе бизнес-симулятора</w:t>
      </w:r>
    </w:p>
    <w:p w14:paraId="7BE65F96" w14:textId="77777777" w:rsidR="00AB3F0C" w:rsidRDefault="00AB3F0C" w:rsidP="00AB3F0C">
      <w:pPr>
        <w:rPr>
          <w:i/>
          <w:iCs/>
        </w:rPr>
      </w:pPr>
    </w:p>
    <w:p w14:paraId="4FEDFFDE" w14:textId="77777777" w:rsidR="00AB3F0C" w:rsidRDefault="00AB3F0C" w:rsidP="00AB3F0C">
      <w:pPr>
        <w:jc w:val="center"/>
      </w:pPr>
      <w:r>
        <w:t>Руководство пользователя</w:t>
      </w:r>
    </w:p>
    <w:p w14:paraId="787DC395" w14:textId="77777777" w:rsidR="00AB3F0C" w:rsidRDefault="00AB3F0C" w:rsidP="00AB3F0C">
      <w:pPr>
        <w:jc w:val="center"/>
        <w:rPr>
          <w:sz w:val="22"/>
        </w:rPr>
      </w:pPr>
    </w:p>
    <w:p w14:paraId="0BC52677" w14:textId="77777777" w:rsidR="00AB3F0C" w:rsidRDefault="00AB3F0C" w:rsidP="00AB3F0C">
      <w:pPr>
        <w:jc w:val="center"/>
        <w:rPr>
          <w:color w:val="FF6600"/>
        </w:rPr>
      </w:pPr>
      <w:r>
        <w:t>Листов 7</w:t>
      </w:r>
    </w:p>
    <w:p w14:paraId="2561561C" w14:textId="77777777" w:rsidR="00AB3F0C" w:rsidRDefault="00AB3F0C" w:rsidP="00AB3F0C">
      <w:pPr>
        <w:rPr>
          <w:i/>
          <w:iCs/>
        </w:rPr>
      </w:pPr>
    </w:p>
    <w:p w14:paraId="22313076" w14:textId="77777777" w:rsidR="00AB3F0C" w:rsidRDefault="00AB3F0C" w:rsidP="00AB3F0C">
      <w:pPr>
        <w:rPr>
          <w:i/>
          <w:iCs/>
        </w:rPr>
      </w:pPr>
    </w:p>
    <w:p w14:paraId="541CF2DC" w14:textId="77777777" w:rsidR="00AB3F0C" w:rsidRDefault="00AB3F0C" w:rsidP="00AB3F0C">
      <w:pPr>
        <w:rPr>
          <w:i/>
          <w:iCs/>
        </w:rPr>
      </w:pPr>
    </w:p>
    <w:p w14:paraId="759DD383" w14:textId="77777777" w:rsidR="00AB3F0C" w:rsidRDefault="00AB3F0C" w:rsidP="00AB3F0C">
      <w:pPr>
        <w:rPr>
          <w:i/>
          <w:iCs/>
        </w:rPr>
      </w:pPr>
    </w:p>
    <w:p w14:paraId="42C83084" w14:textId="77777777" w:rsidR="00AB3F0C" w:rsidRDefault="00AB3F0C" w:rsidP="00AB3F0C">
      <w:pPr>
        <w:rPr>
          <w:i/>
          <w:iCs/>
        </w:rPr>
      </w:pPr>
    </w:p>
    <w:p w14:paraId="14FA0F66" w14:textId="77777777" w:rsidR="00AB3F0C" w:rsidRDefault="00AB3F0C" w:rsidP="00AB3F0C">
      <w:pPr>
        <w:rPr>
          <w:i/>
          <w:iCs/>
        </w:rPr>
      </w:pPr>
    </w:p>
    <w:p w14:paraId="582D6E8E" w14:textId="77777777" w:rsidR="00AB3F0C" w:rsidRDefault="00AB3F0C" w:rsidP="00AB3F0C">
      <w:pPr>
        <w:rPr>
          <w:i/>
          <w:iCs/>
        </w:rPr>
      </w:pPr>
    </w:p>
    <w:p w14:paraId="61F727C2" w14:textId="77777777" w:rsidR="00AB3F0C" w:rsidRDefault="00AB3F0C" w:rsidP="00AB3F0C">
      <w:pPr>
        <w:rPr>
          <w:i/>
          <w:iCs/>
        </w:rPr>
      </w:pPr>
    </w:p>
    <w:p w14:paraId="61BD2613" w14:textId="77777777" w:rsidR="00AB3F0C" w:rsidRDefault="00AB3F0C" w:rsidP="00AB3F0C">
      <w:pPr>
        <w:spacing w:line="360" w:lineRule="auto"/>
      </w:pPr>
      <w:r>
        <w:t xml:space="preserve">                                                                              Руководитель,</w:t>
      </w:r>
    </w:p>
    <w:p w14:paraId="306A969F" w14:textId="77777777" w:rsidR="00AB3F0C" w:rsidRDefault="00AB3F0C" w:rsidP="00AB3F0C">
      <w:pPr>
        <w:spacing w:line="360" w:lineRule="auto"/>
      </w:pPr>
      <w:r>
        <w:t xml:space="preserve">                                                                   д.т.н., проф.     ___________   </w:t>
      </w:r>
      <w:r w:rsidRPr="000F03A1">
        <w:t xml:space="preserve">Г.С. Иванова </w:t>
      </w:r>
    </w:p>
    <w:p w14:paraId="042124F0" w14:textId="77777777" w:rsidR="00AB3F0C" w:rsidRDefault="00AB3F0C" w:rsidP="00AB3F0C">
      <w:pPr>
        <w:spacing w:line="360" w:lineRule="auto"/>
      </w:pPr>
      <w:r>
        <w:t xml:space="preserve"> </w:t>
      </w:r>
    </w:p>
    <w:p w14:paraId="0692B022" w14:textId="77777777" w:rsidR="00AB3F0C" w:rsidRDefault="00AB3F0C" w:rsidP="00AB3F0C">
      <w:pPr>
        <w:spacing w:line="360" w:lineRule="auto"/>
      </w:pPr>
    </w:p>
    <w:p w14:paraId="447BAA85" w14:textId="77777777" w:rsidR="00AB3F0C" w:rsidRDefault="00AB3F0C" w:rsidP="00AB3F0C">
      <w:pPr>
        <w:spacing w:line="360" w:lineRule="auto"/>
      </w:pPr>
      <w:r>
        <w:t xml:space="preserve">                                                                              Исполнитель,</w:t>
      </w:r>
    </w:p>
    <w:p w14:paraId="57498390" w14:textId="77777777" w:rsidR="00AB3F0C" w:rsidRDefault="00AB3F0C" w:rsidP="00AB3F0C">
      <w:pPr>
        <w:spacing w:line="360" w:lineRule="auto"/>
      </w:pPr>
      <w:r>
        <w:t xml:space="preserve">                                                                   студ. гр</w:t>
      </w:r>
      <w:r w:rsidRPr="00C634C2">
        <w:t>. ИУ6-</w:t>
      </w:r>
      <w:r>
        <w:t>8</w:t>
      </w:r>
      <w:r w:rsidRPr="00C634C2">
        <w:t xml:space="preserve">4  </w:t>
      </w:r>
      <w:r>
        <w:t>__________ Ю.Д. Доронин</w:t>
      </w:r>
    </w:p>
    <w:p w14:paraId="3A48FD96" w14:textId="77777777" w:rsidR="00AB3F0C" w:rsidRDefault="00AB3F0C" w:rsidP="00AB3F0C">
      <w:pPr>
        <w:rPr>
          <w:i/>
          <w:iCs/>
        </w:rPr>
      </w:pPr>
    </w:p>
    <w:p w14:paraId="1D3527E7" w14:textId="77777777" w:rsidR="00AB3F0C" w:rsidRDefault="00AB3F0C" w:rsidP="00AB3F0C">
      <w:pPr>
        <w:rPr>
          <w:i/>
          <w:iCs/>
        </w:rPr>
      </w:pPr>
    </w:p>
    <w:p w14:paraId="1B489C8A" w14:textId="77777777" w:rsidR="00AB3F0C" w:rsidRDefault="00AB3F0C" w:rsidP="00AB3F0C">
      <w:pPr>
        <w:rPr>
          <w:i/>
          <w:iCs/>
        </w:rPr>
      </w:pPr>
    </w:p>
    <w:p w14:paraId="4BAA28E2" w14:textId="77777777" w:rsidR="00AB3F0C" w:rsidRDefault="00AB3F0C" w:rsidP="00AB3F0C">
      <w:pPr>
        <w:rPr>
          <w:i/>
          <w:iCs/>
        </w:rPr>
      </w:pPr>
    </w:p>
    <w:p w14:paraId="59EF3C45" w14:textId="77777777" w:rsidR="00AB3F0C" w:rsidRPr="00B30045" w:rsidRDefault="00AB3F0C" w:rsidP="00AB3F0C">
      <w:pPr>
        <w:jc w:val="center"/>
      </w:pPr>
      <w:r>
        <w:t>2019 г.</w:t>
      </w:r>
    </w:p>
    <w:p w14:paraId="2D52E4FF" w14:textId="5F59A1C4" w:rsidR="00A52FE3" w:rsidRPr="00A52FE3" w:rsidRDefault="00A52FE3" w:rsidP="00B464E6">
      <w:pPr>
        <w:pStyle w:val="20143"/>
        <w:ind w:firstLine="0"/>
        <w:jc w:val="center"/>
        <w:rPr>
          <w:b/>
        </w:rPr>
        <w:sectPr w:rsidR="00A52FE3" w:rsidRPr="00A52FE3" w:rsidSect="00D726FD">
          <w:pgSz w:w="11906" w:h="16838"/>
          <w:pgMar w:top="1134" w:right="567" w:bottom="1134" w:left="1701" w:header="709" w:footer="709" w:gutter="0"/>
          <w:pgNumType w:start="1"/>
          <w:cols w:space="708"/>
          <w:titlePg/>
          <w:docGrid w:linePitch="360"/>
        </w:sectPr>
      </w:pPr>
    </w:p>
    <w:p w14:paraId="59392274" w14:textId="77777777" w:rsidR="00A52AB9" w:rsidRDefault="00A52AB9" w:rsidP="00A52AB9">
      <w:pPr>
        <w:pStyle w:val="2014b"/>
        <w:outlineLvl w:val="9"/>
      </w:pPr>
      <w:r>
        <w:lastRenderedPageBreak/>
        <w:t>Содержание</w:t>
      </w:r>
    </w:p>
    <w:sdt>
      <w:sdtPr>
        <w:id w:val="811596011"/>
        <w:docPartObj>
          <w:docPartGallery w:val="Table of Contents"/>
          <w:docPartUnique/>
        </w:docPartObj>
      </w:sdtPr>
      <w:sdtEndPr/>
      <w:sdtContent>
        <w:p w14:paraId="7FEB9048" w14:textId="6BF78232" w:rsidR="00A52AB9" w:rsidRPr="00934627" w:rsidRDefault="00A52AB9" w:rsidP="00302EE2">
          <w:pPr>
            <w:pStyle w:val="af0"/>
          </w:pPr>
          <w:r w:rsidRPr="00934627">
            <w:fldChar w:fldCharType="begin"/>
          </w:r>
          <w:r w:rsidRPr="00934627">
            <w:instrText xml:space="preserve"> TOC \o "1-3" \h \z \u </w:instrText>
          </w:r>
          <w:r w:rsidRPr="00934627">
            <w:fldChar w:fldCharType="separate"/>
          </w:r>
          <w:hyperlink w:anchor="_Toc10065832" w:history="1">
            <w:r w:rsidRPr="00934627">
              <w:rPr>
                <w:rStyle w:val="af1"/>
                <w:sz w:val="24"/>
                <w:szCs w:val="24"/>
              </w:rPr>
              <w:t>1 Общие сведения о программном продукте</w:t>
            </w:r>
            <w:r w:rsidRPr="00934627">
              <w:rPr>
                <w:webHidden/>
              </w:rPr>
              <w:tab/>
            </w:r>
            <w:r w:rsidRPr="00934627">
              <w:rPr>
                <w:webHidden/>
              </w:rPr>
              <w:fldChar w:fldCharType="begin"/>
            </w:r>
            <w:r w:rsidRPr="00934627">
              <w:rPr>
                <w:webHidden/>
              </w:rPr>
              <w:instrText xml:space="preserve"> PAGEREF _Toc10065832 \h </w:instrText>
            </w:r>
            <w:r w:rsidRPr="00934627">
              <w:rPr>
                <w:webHidden/>
              </w:rPr>
            </w:r>
            <w:r w:rsidRPr="00934627">
              <w:rPr>
                <w:webHidden/>
              </w:rPr>
              <w:fldChar w:fldCharType="separate"/>
            </w:r>
            <w:r w:rsidR="00765428">
              <w:rPr>
                <w:webHidden/>
              </w:rPr>
              <w:t>2</w:t>
            </w:r>
            <w:r w:rsidRPr="00934627">
              <w:rPr>
                <w:webHidden/>
              </w:rPr>
              <w:fldChar w:fldCharType="end"/>
            </w:r>
          </w:hyperlink>
        </w:p>
        <w:p w14:paraId="0B0B19B0" w14:textId="79C3A900" w:rsidR="00A52AB9" w:rsidRPr="00934627" w:rsidRDefault="00351253" w:rsidP="00302EE2">
          <w:pPr>
            <w:pStyle w:val="af0"/>
          </w:pPr>
          <w:hyperlink w:anchor="_Toc10065833" w:history="1">
            <w:r w:rsidR="00A52AB9" w:rsidRPr="00934627">
              <w:rPr>
                <w:rStyle w:val="af1"/>
                <w:sz w:val="24"/>
                <w:szCs w:val="24"/>
              </w:rPr>
              <w:t>2 Установка и запуск системы</w:t>
            </w:r>
            <w:r w:rsidR="00A52AB9" w:rsidRPr="00934627">
              <w:rPr>
                <w:webHidden/>
              </w:rPr>
              <w:tab/>
            </w:r>
            <w:r w:rsidR="00A52AB9" w:rsidRPr="00934627">
              <w:rPr>
                <w:webHidden/>
              </w:rPr>
              <w:fldChar w:fldCharType="begin"/>
            </w:r>
            <w:r w:rsidR="00A52AB9" w:rsidRPr="00934627">
              <w:rPr>
                <w:webHidden/>
              </w:rPr>
              <w:instrText xml:space="preserve"> PAGEREF _Toc10065833 \h </w:instrText>
            </w:r>
            <w:r w:rsidR="00A52AB9" w:rsidRPr="00934627">
              <w:rPr>
                <w:webHidden/>
              </w:rPr>
            </w:r>
            <w:r w:rsidR="00A52AB9" w:rsidRPr="00934627">
              <w:rPr>
                <w:webHidden/>
              </w:rPr>
              <w:fldChar w:fldCharType="separate"/>
            </w:r>
            <w:r w:rsidR="00765428">
              <w:rPr>
                <w:webHidden/>
              </w:rPr>
              <w:t>2</w:t>
            </w:r>
            <w:r w:rsidR="00A52AB9" w:rsidRPr="00934627">
              <w:rPr>
                <w:webHidden/>
              </w:rPr>
              <w:fldChar w:fldCharType="end"/>
            </w:r>
          </w:hyperlink>
        </w:p>
        <w:p w14:paraId="43E52E68" w14:textId="7FFC0730" w:rsidR="00A52AB9" w:rsidRPr="00934627" w:rsidRDefault="00351253" w:rsidP="00302EE2">
          <w:pPr>
            <w:pStyle w:val="af0"/>
          </w:pPr>
          <w:hyperlink w:anchor="_Toc10065834" w:history="1">
            <w:r w:rsidR="00A52AB9" w:rsidRPr="00934627">
              <w:rPr>
                <w:rStyle w:val="af1"/>
                <w:sz w:val="24"/>
                <w:szCs w:val="24"/>
              </w:rPr>
              <w:t>3 Инструкция по работе</w:t>
            </w:r>
            <w:r w:rsidR="00A52AB9" w:rsidRPr="00934627">
              <w:rPr>
                <w:webHidden/>
              </w:rPr>
              <w:tab/>
            </w:r>
            <w:r w:rsidR="00A52AB9" w:rsidRPr="00934627">
              <w:rPr>
                <w:webHidden/>
              </w:rPr>
              <w:fldChar w:fldCharType="begin"/>
            </w:r>
            <w:r w:rsidR="00A52AB9" w:rsidRPr="00934627">
              <w:rPr>
                <w:webHidden/>
              </w:rPr>
              <w:instrText xml:space="preserve"> PAGEREF _Toc10065834 \h </w:instrText>
            </w:r>
            <w:r w:rsidR="00A52AB9" w:rsidRPr="00934627">
              <w:rPr>
                <w:webHidden/>
              </w:rPr>
            </w:r>
            <w:r w:rsidR="00A52AB9" w:rsidRPr="00934627">
              <w:rPr>
                <w:webHidden/>
              </w:rPr>
              <w:fldChar w:fldCharType="separate"/>
            </w:r>
            <w:r w:rsidR="00765428">
              <w:rPr>
                <w:webHidden/>
              </w:rPr>
              <w:t>2</w:t>
            </w:r>
            <w:r w:rsidR="00A52AB9" w:rsidRPr="00934627">
              <w:rPr>
                <w:webHidden/>
              </w:rPr>
              <w:fldChar w:fldCharType="end"/>
            </w:r>
          </w:hyperlink>
        </w:p>
        <w:p w14:paraId="4A3231D5" w14:textId="27B31EAA" w:rsidR="00A52AB9" w:rsidRDefault="00A52AB9" w:rsidP="00302EE2">
          <w:pPr>
            <w:pStyle w:val="af0"/>
          </w:pPr>
          <w:r w:rsidRPr="00934627">
            <w:rPr>
              <w:sz w:val="24"/>
              <w:szCs w:val="24"/>
            </w:rPr>
            <w:fldChar w:fldCharType="end"/>
          </w:r>
        </w:p>
      </w:sdtContent>
    </w:sdt>
    <w:p w14:paraId="02AEA15C" w14:textId="77777777" w:rsidR="00A52AB9" w:rsidRDefault="00A52AB9" w:rsidP="00A52AB9">
      <w:pPr>
        <w:pStyle w:val="2014b"/>
      </w:pPr>
    </w:p>
    <w:p w14:paraId="0070E5E5" w14:textId="77777777" w:rsidR="00A52AB9" w:rsidRDefault="00A52AB9" w:rsidP="00A52AB9">
      <w:pPr>
        <w:pStyle w:val="20143"/>
      </w:pPr>
      <w:r>
        <w:br w:type="page"/>
      </w:r>
    </w:p>
    <w:p w14:paraId="063040C3" w14:textId="77777777" w:rsidR="00A52AB9" w:rsidRDefault="00A52AB9" w:rsidP="00A52AB9">
      <w:pPr>
        <w:pStyle w:val="2014"/>
        <w:numPr>
          <w:ilvl w:val="0"/>
          <w:numId w:val="6"/>
        </w:numPr>
        <w:spacing w:after="0"/>
        <w:ind w:firstLine="709"/>
      </w:pPr>
      <w:bookmarkStart w:id="282" w:name="_Toc10065832"/>
      <w:bookmarkStart w:id="283" w:name="_Toc11010795"/>
      <w:bookmarkStart w:id="284" w:name="_Toc11011232"/>
      <w:bookmarkStart w:id="285" w:name="_Toc11011311"/>
      <w:bookmarkStart w:id="286" w:name="_Toc11011807"/>
      <w:bookmarkStart w:id="287" w:name="_Toc11011876"/>
      <w:bookmarkStart w:id="288" w:name="_Toc11101385"/>
      <w:bookmarkStart w:id="289" w:name="_Toc11671691"/>
      <w:r w:rsidRPr="006005F0">
        <w:lastRenderedPageBreak/>
        <w:t xml:space="preserve">Общие </w:t>
      </w:r>
      <w:r w:rsidRPr="002F25E3">
        <w:t>сведения</w:t>
      </w:r>
      <w:r w:rsidRPr="006005F0">
        <w:t xml:space="preserve"> о программном продукте</w:t>
      </w:r>
      <w:bookmarkEnd w:id="282"/>
      <w:bookmarkEnd w:id="283"/>
      <w:bookmarkEnd w:id="284"/>
      <w:bookmarkEnd w:id="285"/>
      <w:bookmarkEnd w:id="286"/>
      <w:bookmarkEnd w:id="287"/>
      <w:bookmarkEnd w:id="288"/>
      <w:bookmarkEnd w:id="289"/>
    </w:p>
    <w:p w14:paraId="043136A7" w14:textId="77777777" w:rsidR="00A52AB9" w:rsidRPr="006005F0" w:rsidRDefault="00A52AB9" w:rsidP="00A52AB9">
      <w:pPr>
        <w:pStyle w:val="20143"/>
      </w:pPr>
      <w:r>
        <w:t>Обучающая программная система на базе бизнес-симулятора предназначена для обучения сотрудников основным бизнес-процессам на автозаправочной станции.</w:t>
      </w:r>
    </w:p>
    <w:p w14:paraId="6F0A65C2" w14:textId="77777777" w:rsidR="00A52AB9" w:rsidRDefault="00A52AB9" w:rsidP="00A52AB9">
      <w:pPr>
        <w:pStyle w:val="2014"/>
        <w:spacing w:after="0"/>
      </w:pPr>
      <w:bookmarkStart w:id="290" w:name="_Toc10065833"/>
      <w:bookmarkStart w:id="291" w:name="_Toc11010796"/>
      <w:bookmarkStart w:id="292" w:name="_Toc11011233"/>
      <w:bookmarkStart w:id="293" w:name="_Toc11011312"/>
      <w:bookmarkStart w:id="294" w:name="_Toc11011808"/>
      <w:bookmarkStart w:id="295" w:name="_Toc11011877"/>
      <w:bookmarkStart w:id="296" w:name="_Toc11101386"/>
      <w:bookmarkStart w:id="297" w:name="_Toc11671692"/>
      <w:r w:rsidRPr="002F25E3">
        <w:t>Установка</w:t>
      </w:r>
      <w:r>
        <w:t xml:space="preserve"> и запуск </w:t>
      </w:r>
      <w:r w:rsidRPr="00CE6DBA">
        <w:t>системы</w:t>
      </w:r>
      <w:bookmarkEnd w:id="290"/>
      <w:bookmarkEnd w:id="291"/>
      <w:bookmarkEnd w:id="292"/>
      <w:bookmarkEnd w:id="293"/>
      <w:bookmarkEnd w:id="294"/>
      <w:bookmarkEnd w:id="295"/>
      <w:bookmarkEnd w:id="296"/>
      <w:bookmarkEnd w:id="297"/>
    </w:p>
    <w:p w14:paraId="7CEEC59B" w14:textId="77777777" w:rsidR="00A52AB9" w:rsidRPr="006005F0" w:rsidRDefault="00A52AB9" w:rsidP="00A52AB9">
      <w:pPr>
        <w:pStyle w:val="20143"/>
      </w:pPr>
      <w:r>
        <w:t>Программа не требует установки на персональном компьютере или ином устройстве.</w:t>
      </w:r>
    </w:p>
    <w:p w14:paraId="6F1FC092" w14:textId="77777777" w:rsidR="00A52AB9" w:rsidRPr="006005F0" w:rsidRDefault="00A52AB9" w:rsidP="00A52AB9">
      <w:pPr>
        <w:pStyle w:val="20143"/>
      </w:pPr>
      <w:r>
        <w:t>Для запуска программы необходимо получить у главного менеджера ссылку на веб-страницу, логин и пароль от системы.</w:t>
      </w:r>
    </w:p>
    <w:p w14:paraId="302B8538" w14:textId="77777777" w:rsidR="00A52AB9" w:rsidRDefault="00A52AB9" w:rsidP="00A52AB9">
      <w:pPr>
        <w:pStyle w:val="2014"/>
        <w:spacing w:after="0"/>
      </w:pPr>
      <w:bookmarkStart w:id="298" w:name="_Toc10065834"/>
      <w:bookmarkStart w:id="299" w:name="_Toc11010797"/>
      <w:bookmarkStart w:id="300" w:name="_Toc11011234"/>
      <w:bookmarkStart w:id="301" w:name="_Toc11011313"/>
      <w:bookmarkStart w:id="302" w:name="_Toc11011809"/>
      <w:bookmarkStart w:id="303" w:name="_Toc11011878"/>
      <w:bookmarkStart w:id="304" w:name="_Toc11101387"/>
      <w:bookmarkStart w:id="305" w:name="_Toc11671693"/>
      <w:r w:rsidRPr="006005F0">
        <w:t>Инструкция по работе</w:t>
      </w:r>
      <w:bookmarkEnd w:id="298"/>
      <w:bookmarkEnd w:id="299"/>
      <w:bookmarkEnd w:id="300"/>
      <w:bookmarkEnd w:id="301"/>
      <w:bookmarkEnd w:id="302"/>
      <w:bookmarkEnd w:id="303"/>
      <w:bookmarkEnd w:id="304"/>
      <w:bookmarkEnd w:id="305"/>
    </w:p>
    <w:p w14:paraId="10A289A4" w14:textId="67DC2B2C" w:rsidR="00A52AB9" w:rsidRDefault="00A52AB9" w:rsidP="00A52AB9">
      <w:pPr>
        <w:pStyle w:val="20143"/>
      </w:pPr>
      <w:r>
        <w:t xml:space="preserve">После запуска программной системы необходимо ввести логин и пароль, полученные у главного менеджера, в соответствующие поля в окне авторизации (рисунок </w:t>
      </w:r>
      <w:r w:rsidR="00810277">
        <w:t>Б.</w:t>
      </w:r>
      <w:r w:rsidR="00EF04B6">
        <w:t>1</w:t>
      </w:r>
      <w:r>
        <w:t>)</w:t>
      </w:r>
    </w:p>
    <w:p w14:paraId="46871951" w14:textId="77777777" w:rsidR="00A52AB9" w:rsidRDefault="00A52AB9" w:rsidP="00A52AB9">
      <w:pPr>
        <w:pStyle w:val="af5"/>
      </w:pPr>
      <w:r w:rsidRPr="004306B1">
        <w:rPr>
          <w:noProof/>
          <w:lang w:eastAsia="ru-RU"/>
        </w:rPr>
        <w:drawing>
          <wp:inline distT="0" distB="0" distL="0" distR="0" wp14:anchorId="09883ADB" wp14:editId="4A46A3EC">
            <wp:extent cx="5100866" cy="2867493"/>
            <wp:effectExtent l="0" t="0" r="5080" b="9525"/>
            <wp:docPr id="18" name="Рисунок 18" descr="I:\Study\4th course\Diplom\Lists\Управляющий АЗС\Авторизация.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I:\Study\4th course\Diplom\Lists\Управляющий АЗС\Авторизация.PNG"/>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5110328" cy="2872812"/>
                    </a:xfrm>
                    <a:prstGeom prst="rect">
                      <a:avLst/>
                    </a:prstGeom>
                    <a:noFill/>
                    <a:ln>
                      <a:noFill/>
                    </a:ln>
                  </pic:spPr>
                </pic:pic>
              </a:graphicData>
            </a:graphic>
          </wp:inline>
        </w:drawing>
      </w:r>
      <w:r>
        <w:t>.</w:t>
      </w:r>
    </w:p>
    <w:p w14:paraId="47E30FDE" w14:textId="3BA3D188" w:rsidR="00A52AB9" w:rsidRPr="006005F0" w:rsidRDefault="00A52AB9" w:rsidP="00A52AB9">
      <w:pPr>
        <w:pStyle w:val="af5"/>
      </w:pPr>
      <w:r>
        <w:t xml:space="preserve">Рисунок </w:t>
      </w:r>
      <w:r w:rsidR="00B24CC7">
        <w:t>Б.</w:t>
      </w:r>
      <w:r w:rsidR="00EF04B6">
        <w:t>1</w:t>
      </w:r>
      <w:r>
        <w:t xml:space="preserve"> – Окно авторизации</w:t>
      </w:r>
    </w:p>
    <w:p w14:paraId="6CE49083" w14:textId="0219707D" w:rsidR="00A52AB9" w:rsidRDefault="00A52AB9" w:rsidP="00A52AB9">
      <w:pPr>
        <w:pStyle w:val="20143"/>
      </w:pPr>
      <w:r>
        <w:t xml:space="preserve">В ходе успешной авторизации вы будете перенаправлены в окно основного меню (рисунок </w:t>
      </w:r>
      <w:r w:rsidR="0048372D">
        <w:t>Б.</w:t>
      </w:r>
      <w:r w:rsidR="00EF04B6">
        <w:t>2</w:t>
      </w:r>
      <w:r>
        <w:t>).</w:t>
      </w:r>
    </w:p>
    <w:p w14:paraId="1788DBC4" w14:textId="77777777" w:rsidR="00A52AB9" w:rsidRDefault="00A52AB9" w:rsidP="00A52AB9">
      <w:pPr>
        <w:pStyle w:val="af5"/>
      </w:pPr>
      <w:r>
        <w:rPr>
          <w:noProof/>
          <w:lang w:eastAsia="ru-RU"/>
        </w:rPr>
        <w:lastRenderedPageBreak/>
        <w:drawing>
          <wp:inline distT="0" distB="0" distL="0" distR="0" wp14:anchorId="130B6FB3" wp14:editId="38C8ED23">
            <wp:extent cx="5148580" cy="2897479"/>
            <wp:effectExtent l="0" t="0" r="0" b="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159440" cy="2903590"/>
                    </a:xfrm>
                    <a:prstGeom prst="rect">
                      <a:avLst/>
                    </a:prstGeom>
                  </pic:spPr>
                </pic:pic>
              </a:graphicData>
            </a:graphic>
          </wp:inline>
        </w:drawing>
      </w:r>
    </w:p>
    <w:p w14:paraId="7863B083" w14:textId="3E047B0E" w:rsidR="00A52AB9" w:rsidRDefault="00A52AB9" w:rsidP="00A52AB9">
      <w:pPr>
        <w:pStyle w:val="af5"/>
      </w:pPr>
      <w:r>
        <w:t xml:space="preserve">Рисунок </w:t>
      </w:r>
      <w:r w:rsidR="003574E4">
        <w:t>Б.</w:t>
      </w:r>
      <w:r w:rsidR="00EF04B6">
        <w:t>2</w:t>
      </w:r>
      <w:r>
        <w:t xml:space="preserve"> – Окно основного меню</w:t>
      </w:r>
    </w:p>
    <w:p w14:paraId="23778847" w14:textId="77777777" w:rsidR="00A52AB9" w:rsidRDefault="00A52AB9" w:rsidP="00A52AB9">
      <w:pPr>
        <w:pStyle w:val="20143"/>
      </w:pPr>
      <w:r>
        <w:t xml:space="preserve">В </w:t>
      </w:r>
      <w:r w:rsidRPr="00FA0C3C">
        <w:t>основном</w:t>
      </w:r>
      <w:r>
        <w:t xml:space="preserve"> меню вам доступны следующие действия:</w:t>
      </w:r>
    </w:p>
    <w:p w14:paraId="3BB3DAD8" w14:textId="77777777" w:rsidR="00A52AB9" w:rsidRPr="00FA0C3C" w:rsidRDefault="00A52AB9" w:rsidP="00A52AB9">
      <w:pPr>
        <w:pStyle w:val="20140"/>
      </w:pPr>
      <w:r>
        <w:t>выбор предпочитаемого масштаба симуляции</w:t>
      </w:r>
      <w:r>
        <w:rPr>
          <w:lang w:val="en-US"/>
        </w:rPr>
        <w:t>;</w:t>
      </w:r>
    </w:p>
    <w:p w14:paraId="7DDF5C25" w14:textId="77777777" w:rsidR="00A52AB9" w:rsidRDefault="00A52AB9" w:rsidP="00A52AB9">
      <w:pPr>
        <w:pStyle w:val="20140"/>
      </w:pPr>
      <w:r>
        <w:t>прохождение обучения по каждому масштабу симуляции</w:t>
      </w:r>
      <w:r w:rsidRPr="00A228B9">
        <w:t>;</w:t>
      </w:r>
    </w:p>
    <w:p w14:paraId="7CDEE2CF" w14:textId="77777777" w:rsidR="00A52AB9" w:rsidRPr="00401C25" w:rsidRDefault="00A52AB9" w:rsidP="00A52AB9">
      <w:pPr>
        <w:pStyle w:val="20140"/>
      </w:pPr>
      <w:r>
        <w:t>просмотр рейтинга игроков</w:t>
      </w:r>
      <w:r>
        <w:rPr>
          <w:lang w:val="en-US"/>
        </w:rPr>
        <w:t>;</w:t>
      </w:r>
    </w:p>
    <w:p w14:paraId="0DB02AA5" w14:textId="77777777" w:rsidR="00A52AB9" w:rsidRPr="007A5D50" w:rsidRDefault="00A52AB9" w:rsidP="00A52AB9">
      <w:pPr>
        <w:pStyle w:val="20140"/>
      </w:pPr>
      <w:r>
        <w:t>просмотр рейтинга отделений</w:t>
      </w:r>
      <w:r>
        <w:rPr>
          <w:lang w:val="en-US"/>
        </w:rPr>
        <w:t>;</w:t>
      </w:r>
    </w:p>
    <w:p w14:paraId="3A60B0C4" w14:textId="77777777" w:rsidR="00A52AB9" w:rsidRDefault="00A52AB9" w:rsidP="00A52AB9">
      <w:pPr>
        <w:pStyle w:val="20140"/>
      </w:pPr>
      <w:r>
        <w:t>просмотр личной статистики</w:t>
      </w:r>
      <w:r>
        <w:rPr>
          <w:lang w:val="en-US"/>
        </w:rPr>
        <w:t>.</w:t>
      </w:r>
    </w:p>
    <w:p w14:paraId="2A6A2B37" w14:textId="77777777" w:rsidR="00A52AB9" w:rsidRDefault="00A52AB9" w:rsidP="00A52AB9">
      <w:pPr>
        <w:pStyle w:val="20143"/>
      </w:pPr>
      <w:r>
        <w:t xml:space="preserve">Выбор предпочитаемого масштаба симуляции доступен только после того, как по конкретной симуляции будет пройдено обучение. </w:t>
      </w:r>
    </w:p>
    <w:p w14:paraId="4608B8EB" w14:textId="77777777" w:rsidR="00A52AB9" w:rsidRDefault="00A52AB9" w:rsidP="00A52AB9">
      <w:pPr>
        <w:pStyle w:val="20143"/>
      </w:pPr>
      <w:r>
        <w:t xml:space="preserve">В ходе обучения вас научат азам игрового процесса и взаимодействия с системой. Обучение можно проходить сколько угодно раз и заканчивать, в любое удобное время, но, не пройдя обучение для конкретной симуляции, вы не сможете её запустить. </w:t>
      </w:r>
    </w:p>
    <w:p w14:paraId="57AAE457" w14:textId="77777777" w:rsidR="00A52AB9" w:rsidRDefault="00A52AB9" w:rsidP="00A52AB9">
      <w:pPr>
        <w:pStyle w:val="20143"/>
      </w:pPr>
      <w:r>
        <w:t>Процесс ознакомления с механиками симуляции построен по двум принципам:</w:t>
      </w:r>
    </w:p>
    <w:p w14:paraId="5206B6B2" w14:textId="77777777" w:rsidR="00A52AB9" w:rsidRPr="00946BF7" w:rsidRDefault="00A52AB9" w:rsidP="00A52AB9">
      <w:pPr>
        <w:pStyle w:val="20140"/>
      </w:pPr>
      <w:r>
        <w:t>совершение необходимого действия</w:t>
      </w:r>
      <w:r>
        <w:rPr>
          <w:lang w:val="en-US"/>
        </w:rPr>
        <w:t>;</w:t>
      </w:r>
    </w:p>
    <w:p w14:paraId="669BA361" w14:textId="16082995" w:rsidR="00A52AB9" w:rsidRPr="004233DF" w:rsidRDefault="00A52AB9" w:rsidP="00A52AB9">
      <w:pPr>
        <w:pStyle w:val="20140"/>
      </w:pPr>
      <w:r>
        <w:t xml:space="preserve">ознакомление с информацией (рисунок </w:t>
      </w:r>
      <w:r w:rsidR="00D37956">
        <w:t>Б.</w:t>
      </w:r>
      <w:r w:rsidR="00EF04B6">
        <w:t>3</w:t>
      </w:r>
      <w:r>
        <w:t>)</w:t>
      </w:r>
      <w:r w:rsidRPr="007F450E">
        <w:t>.</w:t>
      </w:r>
    </w:p>
    <w:p w14:paraId="7BD79C79" w14:textId="77777777" w:rsidR="00A52AB9" w:rsidRDefault="00A52AB9" w:rsidP="00A52AB9">
      <w:pPr>
        <w:pStyle w:val="af5"/>
      </w:pPr>
      <w:r>
        <w:rPr>
          <w:noProof/>
          <w:lang w:eastAsia="ru-RU"/>
        </w:rPr>
        <w:lastRenderedPageBreak/>
        <w:drawing>
          <wp:inline distT="0" distB="0" distL="0" distR="0" wp14:anchorId="0F3E19A8" wp14:editId="5C6AEF83">
            <wp:extent cx="4872355" cy="2751126"/>
            <wp:effectExtent l="0" t="0" r="4445" b="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4882375" cy="2756784"/>
                    </a:xfrm>
                    <a:prstGeom prst="rect">
                      <a:avLst/>
                    </a:prstGeom>
                  </pic:spPr>
                </pic:pic>
              </a:graphicData>
            </a:graphic>
          </wp:inline>
        </w:drawing>
      </w:r>
    </w:p>
    <w:p w14:paraId="199ABECD" w14:textId="52B8AE14" w:rsidR="00A52AB9" w:rsidRDefault="00A52AB9" w:rsidP="00A52AB9">
      <w:pPr>
        <w:pStyle w:val="af5"/>
      </w:pPr>
      <w:r>
        <w:t xml:space="preserve">Рисунок </w:t>
      </w:r>
      <w:r w:rsidR="009C63A3">
        <w:t>Б.</w:t>
      </w:r>
      <w:r w:rsidR="00EF04B6">
        <w:t>3</w:t>
      </w:r>
      <w:r>
        <w:t xml:space="preserve"> – Интерфейс первого шага обучения</w:t>
      </w:r>
    </w:p>
    <w:p w14:paraId="6096873A" w14:textId="77777777" w:rsidR="00A52AB9" w:rsidRDefault="00A52AB9" w:rsidP="00A52AB9">
      <w:pPr>
        <w:pStyle w:val="20143"/>
      </w:pPr>
      <w:r>
        <w:t>После прохождение определенного шага обучения, вы можете перейти к следующему. В ходе успешного завершения обучения вам предложат запустить симуляцию, чтобы проверить свои навыки на практике.</w:t>
      </w:r>
    </w:p>
    <w:p w14:paraId="09CEA439" w14:textId="01EBA2A6" w:rsidR="00A52AB9" w:rsidRDefault="00A52AB9" w:rsidP="00A52AB9">
      <w:pPr>
        <w:pStyle w:val="20143"/>
      </w:pPr>
      <w:r>
        <w:t xml:space="preserve">В окне рейтинга игроков приведена таблица со всеми пользователями системы и их набранными игровыми очками (рисунок </w:t>
      </w:r>
      <w:r w:rsidR="00E02388">
        <w:t>Б.</w:t>
      </w:r>
      <w:r w:rsidR="00EF04B6">
        <w:t>4</w:t>
      </w:r>
      <w:r>
        <w:t>).</w:t>
      </w:r>
    </w:p>
    <w:p w14:paraId="577EE49D" w14:textId="77777777" w:rsidR="00A52AB9" w:rsidRDefault="00A52AB9" w:rsidP="00A52AB9">
      <w:pPr>
        <w:pStyle w:val="af5"/>
      </w:pPr>
      <w:r>
        <w:rPr>
          <w:noProof/>
          <w:lang w:eastAsia="ru-RU"/>
        </w:rPr>
        <w:drawing>
          <wp:inline distT="0" distB="0" distL="0" distR="0" wp14:anchorId="0D73583F" wp14:editId="1D0D32B2">
            <wp:extent cx="5320030" cy="2988446"/>
            <wp:effectExtent l="0" t="0" r="0" b="254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335488" cy="2997129"/>
                    </a:xfrm>
                    <a:prstGeom prst="rect">
                      <a:avLst/>
                    </a:prstGeom>
                  </pic:spPr>
                </pic:pic>
              </a:graphicData>
            </a:graphic>
          </wp:inline>
        </w:drawing>
      </w:r>
    </w:p>
    <w:p w14:paraId="3A1546EF" w14:textId="196A1F4C" w:rsidR="00A52AB9" w:rsidRDefault="00A52AB9" w:rsidP="00A52AB9">
      <w:pPr>
        <w:pStyle w:val="af5"/>
      </w:pPr>
      <w:r>
        <w:t xml:space="preserve">Рисунок </w:t>
      </w:r>
      <w:r w:rsidR="004B1DA2">
        <w:t>Б.</w:t>
      </w:r>
      <w:r w:rsidR="00EF04B6">
        <w:t>4</w:t>
      </w:r>
      <w:r>
        <w:t xml:space="preserve"> – Окно рекордов пользователей</w:t>
      </w:r>
    </w:p>
    <w:p w14:paraId="5D4F07E1" w14:textId="19D3C2A8" w:rsidR="00A52AB9" w:rsidRDefault="00A52AB9" w:rsidP="00A52AB9">
      <w:pPr>
        <w:pStyle w:val="20143"/>
      </w:pPr>
      <w:r>
        <w:t xml:space="preserve">Перейдя в окно рейтинга игроков, вы увидите таблицу, состоящую из отделов и их набранных игровых очков (рисунок </w:t>
      </w:r>
      <w:r w:rsidR="0013596E">
        <w:t>Б.</w:t>
      </w:r>
      <w:r w:rsidR="00EF04B6">
        <w:t>5</w:t>
      </w:r>
      <w:r>
        <w:t>).</w:t>
      </w:r>
    </w:p>
    <w:p w14:paraId="3BEE2066" w14:textId="77777777" w:rsidR="00A52AB9" w:rsidRDefault="00A52AB9" w:rsidP="00A52AB9">
      <w:pPr>
        <w:pStyle w:val="af5"/>
      </w:pPr>
      <w:r>
        <w:rPr>
          <w:noProof/>
          <w:lang w:eastAsia="ru-RU"/>
        </w:rPr>
        <w:lastRenderedPageBreak/>
        <w:drawing>
          <wp:inline distT="0" distB="0" distL="0" distR="0" wp14:anchorId="1E5E86EC" wp14:editId="2B6ABE50">
            <wp:extent cx="5520055" cy="3104243"/>
            <wp:effectExtent l="0" t="0" r="4445" b="127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527580" cy="3108474"/>
                    </a:xfrm>
                    <a:prstGeom prst="rect">
                      <a:avLst/>
                    </a:prstGeom>
                  </pic:spPr>
                </pic:pic>
              </a:graphicData>
            </a:graphic>
          </wp:inline>
        </w:drawing>
      </w:r>
    </w:p>
    <w:p w14:paraId="395DC4D8" w14:textId="49076E9A" w:rsidR="00A52AB9" w:rsidRPr="0098761F" w:rsidRDefault="00A52AB9" w:rsidP="00A52AB9">
      <w:pPr>
        <w:pStyle w:val="af5"/>
      </w:pPr>
      <w:r>
        <w:t xml:space="preserve">Рисунок </w:t>
      </w:r>
      <w:r w:rsidR="00095AAA">
        <w:t>Б.</w:t>
      </w:r>
      <w:r w:rsidR="00EF04B6">
        <w:t>5</w:t>
      </w:r>
      <w:r>
        <w:t xml:space="preserve"> – Окно рекордов отделений</w:t>
      </w:r>
    </w:p>
    <w:p w14:paraId="5D555980" w14:textId="00E7713E" w:rsidR="00A52AB9" w:rsidRDefault="00A52AB9" w:rsidP="00A52AB9">
      <w:pPr>
        <w:pStyle w:val="20143"/>
      </w:pPr>
      <w:r>
        <w:t xml:space="preserve">В окне личной статистики находится информация по всем игровым сессиям и приводятся основные показатели (рисунок </w:t>
      </w:r>
      <w:r w:rsidR="008F09C5">
        <w:t>Б.</w:t>
      </w:r>
      <w:r w:rsidR="00EF04B6">
        <w:t>6</w:t>
      </w:r>
      <w:r>
        <w:t>).</w:t>
      </w:r>
    </w:p>
    <w:p w14:paraId="2E5764D5" w14:textId="77777777" w:rsidR="00A52AB9" w:rsidRDefault="00A52AB9" w:rsidP="00A52AB9">
      <w:pPr>
        <w:pStyle w:val="af5"/>
      </w:pPr>
      <w:r>
        <w:rPr>
          <w:noProof/>
          <w:lang w:eastAsia="ru-RU"/>
        </w:rPr>
        <w:drawing>
          <wp:inline distT="0" distB="0" distL="0" distR="0" wp14:anchorId="3913CDD7" wp14:editId="47CC9596">
            <wp:extent cx="5501005" cy="3094101"/>
            <wp:effectExtent l="0" t="0" r="4445"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507031" cy="3097490"/>
                    </a:xfrm>
                    <a:prstGeom prst="rect">
                      <a:avLst/>
                    </a:prstGeom>
                  </pic:spPr>
                </pic:pic>
              </a:graphicData>
            </a:graphic>
          </wp:inline>
        </w:drawing>
      </w:r>
    </w:p>
    <w:p w14:paraId="69C41758" w14:textId="5A0AC6E6" w:rsidR="00A52AB9" w:rsidRDefault="00A52AB9" w:rsidP="00A52AB9">
      <w:pPr>
        <w:pStyle w:val="af5"/>
      </w:pPr>
      <w:r>
        <w:t xml:space="preserve">Рисунок </w:t>
      </w:r>
      <w:r w:rsidR="009C7D9D">
        <w:t>Б.</w:t>
      </w:r>
      <w:r w:rsidR="00EF04B6">
        <w:t>6</w:t>
      </w:r>
      <w:r>
        <w:t xml:space="preserve"> – Окно личной статистики</w:t>
      </w:r>
    </w:p>
    <w:p w14:paraId="22C06E40" w14:textId="0AFF1AB0" w:rsidR="00A52AB9" w:rsidRDefault="00A52AB9" w:rsidP="00A52AB9">
      <w:pPr>
        <w:pStyle w:val="20143"/>
      </w:pPr>
      <w:r>
        <w:t xml:space="preserve">В любой момент времени, нажав на кнопку «Справочник», вы можете открыть информационную базу (рисунок </w:t>
      </w:r>
      <w:r w:rsidR="00160347">
        <w:t>Б.</w:t>
      </w:r>
      <w:r w:rsidR="00EF04B6">
        <w:t>7</w:t>
      </w:r>
      <w:r>
        <w:t>) о всех механиках игры.</w:t>
      </w:r>
    </w:p>
    <w:p w14:paraId="4B525A93" w14:textId="77777777" w:rsidR="00A52AB9" w:rsidRDefault="00A52AB9" w:rsidP="00A52AB9">
      <w:pPr>
        <w:pStyle w:val="af5"/>
      </w:pPr>
      <w:r>
        <w:rPr>
          <w:noProof/>
          <w:lang w:eastAsia="ru-RU"/>
        </w:rPr>
        <w:lastRenderedPageBreak/>
        <w:drawing>
          <wp:inline distT="0" distB="0" distL="0" distR="0" wp14:anchorId="0E93653A" wp14:editId="479F0B5B">
            <wp:extent cx="5005705" cy="2816553"/>
            <wp:effectExtent l="0" t="0" r="4445" b="3175"/>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018568" cy="2823791"/>
                    </a:xfrm>
                    <a:prstGeom prst="rect">
                      <a:avLst/>
                    </a:prstGeom>
                  </pic:spPr>
                </pic:pic>
              </a:graphicData>
            </a:graphic>
          </wp:inline>
        </w:drawing>
      </w:r>
    </w:p>
    <w:p w14:paraId="3169A4A0" w14:textId="71BC1384" w:rsidR="00A52AB9" w:rsidRPr="004233DF" w:rsidRDefault="00A52AB9" w:rsidP="00A52AB9">
      <w:pPr>
        <w:pStyle w:val="af5"/>
      </w:pPr>
      <w:r>
        <w:t xml:space="preserve">Рисунок </w:t>
      </w:r>
      <w:r w:rsidR="00560BCD">
        <w:t>Б.</w:t>
      </w:r>
      <w:r w:rsidR="00EF04B6">
        <w:t>7</w:t>
      </w:r>
      <w:r>
        <w:t xml:space="preserve"> – Интерфейс информационной базы</w:t>
      </w:r>
    </w:p>
    <w:p w14:paraId="3CDD6531" w14:textId="77777777" w:rsidR="00A52AB9" w:rsidRDefault="00A52AB9" w:rsidP="00A52AB9">
      <w:pPr>
        <w:pStyle w:val="20143"/>
      </w:pPr>
      <w:r>
        <w:t>Информационная база разбита на главы, приведенные в левой части окна. Каждая глава содержит необходимую для взаимодействия с системой информацию.</w:t>
      </w:r>
    </w:p>
    <w:p w14:paraId="147FE531" w14:textId="77777777" w:rsidR="00A52AB9" w:rsidRPr="004306B1" w:rsidRDefault="00A52AB9" w:rsidP="00A52AB9">
      <w:pPr>
        <w:pStyle w:val="20143"/>
      </w:pPr>
      <w:r>
        <w:t>В случае, если программная система некорректно работает, обращайтесь к системным администраторам.</w:t>
      </w:r>
    </w:p>
    <w:p w14:paraId="4280EE0D" w14:textId="57DDC87C" w:rsidR="006B6EDA" w:rsidRDefault="006B6EDA" w:rsidP="00B464E6">
      <w:pPr>
        <w:pStyle w:val="20143"/>
        <w:ind w:firstLine="0"/>
        <w:jc w:val="center"/>
        <w:sectPr w:rsidR="006B6EDA" w:rsidSect="00D726FD">
          <w:pgSz w:w="11906" w:h="16838"/>
          <w:pgMar w:top="1134" w:right="567" w:bottom="1134" w:left="1701" w:header="709" w:footer="709" w:gutter="0"/>
          <w:pgNumType w:start="1"/>
          <w:cols w:space="708"/>
          <w:docGrid w:linePitch="360"/>
        </w:sectPr>
      </w:pPr>
    </w:p>
    <w:p w14:paraId="673937C5" w14:textId="03F6C823" w:rsidR="00494452" w:rsidRPr="002379E4" w:rsidRDefault="00594CCA" w:rsidP="00B464E6">
      <w:pPr>
        <w:pStyle w:val="2014b"/>
      </w:pPr>
      <w:bookmarkStart w:id="306" w:name="_Toc11671694"/>
      <w:r>
        <w:lastRenderedPageBreak/>
        <w:t xml:space="preserve">ПРИЛОЖЕНИЕ </w:t>
      </w:r>
      <w:r w:rsidRPr="00EC2CFD">
        <w:t>В</w:t>
      </w:r>
      <w:bookmarkEnd w:id="306"/>
    </w:p>
    <w:p w14:paraId="7D5E59BF" w14:textId="4F4E3EAA" w:rsidR="00F760AB" w:rsidRDefault="00F760AB" w:rsidP="00F760AB">
      <w:pPr>
        <w:pStyle w:val="20143"/>
        <w:ind w:firstLine="0"/>
        <w:jc w:val="center"/>
      </w:pPr>
      <w:r>
        <w:t>(обязательное)</w:t>
      </w:r>
    </w:p>
    <w:p w14:paraId="56A06A0B" w14:textId="77777777" w:rsidR="00F760AB" w:rsidRDefault="0042086E" w:rsidP="00F760AB">
      <w:pPr>
        <w:pStyle w:val="20143"/>
        <w:ind w:firstLine="0"/>
        <w:jc w:val="center"/>
        <w:rPr>
          <w:b/>
        </w:rPr>
      </w:pPr>
      <w:r w:rsidRPr="00F760AB">
        <w:rPr>
          <w:b/>
        </w:rPr>
        <w:t>Руководство системного программиста</w:t>
      </w:r>
    </w:p>
    <w:p w14:paraId="483A1DA3" w14:textId="3B89616E" w:rsidR="00F760AB" w:rsidRPr="00FD3A05" w:rsidRDefault="00F760AB" w:rsidP="00F760AB">
      <w:pPr>
        <w:pStyle w:val="20143"/>
        <w:ind w:firstLine="0"/>
        <w:jc w:val="center"/>
      </w:pPr>
      <w:r w:rsidRPr="00FD3A05">
        <w:t xml:space="preserve">Листов </w:t>
      </w:r>
      <w:r w:rsidR="00595E37">
        <w:t>4</w:t>
      </w:r>
    </w:p>
    <w:p w14:paraId="32B954FC" w14:textId="155A6750" w:rsidR="00F760AB" w:rsidRDefault="00F760AB" w:rsidP="00F760AB">
      <w:pPr>
        <w:pStyle w:val="20143"/>
        <w:ind w:firstLine="0"/>
        <w:jc w:val="center"/>
        <w:rPr>
          <w:b/>
        </w:rPr>
      </w:pPr>
      <w:r>
        <w:rPr>
          <w:b/>
        </w:rPr>
        <w:t xml:space="preserve"> </w:t>
      </w:r>
    </w:p>
    <w:p w14:paraId="594AD7F3" w14:textId="77777777" w:rsidR="00FC5C46" w:rsidRDefault="00FC5C46" w:rsidP="00F760AB">
      <w:pPr>
        <w:pStyle w:val="20143"/>
        <w:ind w:firstLine="0"/>
        <w:jc w:val="center"/>
        <w:rPr>
          <w:b/>
        </w:rPr>
        <w:sectPr w:rsidR="00FC5C46" w:rsidSect="00D726FD">
          <w:footerReference w:type="default" r:id="rId50"/>
          <w:pgSz w:w="11906" w:h="16838"/>
          <w:pgMar w:top="1134" w:right="567" w:bottom="1134" w:left="1701" w:header="709" w:footer="709" w:gutter="0"/>
          <w:pgNumType w:start="77"/>
          <w:cols w:space="708"/>
          <w:docGrid w:linePitch="360"/>
        </w:sectPr>
      </w:pPr>
    </w:p>
    <w:p w14:paraId="48BC844F" w14:textId="77777777" w:rsidR="004D44DA" w:rsidRDefault="004D44DA" w:rsidP="004D44DA">
      <w:pPr>
        <w:spacing w:line="360" w:lineRule="auto"/>
        <w:jc w:val="center"/>
      </w:pPr>
      <w:r>
        <w:lastRenderedPageBreak/>
        <w:t>Министерство науки и высшего образования Российской Федерации</w:t>
      </w:r>
    </w:p>
    <w:p w14:paraId="032C9542" w14:textId="77777777" w:rsidR="004D44DA" w:rsidRPr="00FE3767" w:rsidRDefault="004D44DA" w:rsidP="004D44DA">
      <w:pPr>
        <w:widowControl w:val="0"/>
        <w:jc w:val="center"/>
      </w:pPr>
      <w:r w:rsidRPr="00FE3767">
        <w:t>Федеральное государственное бюджетное образовательное учреждение</w:t>
      </w:r>
      <w:r w:rsidRPr="0095130A">
        <w:t xml:space="preserve"> </w:t>
      </w:r>
      <w:r w:rsidRPr="00FE3767">
        <w:t>высшего образования</w:t>
      </w:r>
    </w:p>
    <w:p w14:paraId="6066AE2F" w14:textId="77777777" w:rsidR="004D44DA" w:rsidRPr="00FE3767" w:rsidRDefault="004D44DA" w:rsidP="004D44DA">
      <w:pPr>
        <w:widowControl w:val="0"/>
        <w:jc w:val="center"/>
      </w:pPr>
      <w:r w:rsidRPr="00FE3767">
        <w:t>«Московский государственный технический университет имени Н.Э. Баумана»</w:t>
      </w:r>
    </w:p>
    <w:p w14:paraId="5E353D88" w14:textId="77777777" w:rsidR="004D44DA" w:rsidRDefault="004D44DA" w:rsidP="004D44DA">
      <w:pPr>
        <w:widowControl w:val="0"/>
        <w:jc w:val="center"/>
      </w:pPr>
      <w:r w:rsidRPr="00FE3767">
        <w:t>(национальный исследовательский университет)</w:t>
      </w:r>
    </w:p>
    <w:p w14:paraId="3B866FEF" w14:textId="77777777" w:rsidR="004D44DA" w:rsidRPr="00FA62A7" w:rsidRDefault="004D44DA" w:rsidP="004D44DA">
      <w:pPr>
        <w:widowControl w:val="0"/>
        <w:jc w:val="center"/>
      </w:pPr>
      <w:r>
        <w:t>(МГТУ им. Н.Э. Баумана)</w:t>
      </w:r>
    </w:p>
    <w:p w14:paraId="2F810263" w14:textId="77777777" w:rsidR="004D44DA" w:rsidRPr="00FA62A7" w:rsidRDefault="004D44DA" w:rsidP="004D44DA">
      <w:pPr>
        <w:widowControl w:val="0"/>
        <w:jc w:val="center"/>
      </w:pPr>
    </w:p>
    <w:p w14:paraId="03454C49" w14:textId="77777777" w:rsidR="004D44DA" w:rsidRDefault="004D44DA" w:rsidP="004D44DA">
      <w:pPr>
        <w:spacing w:line="360" w:lineRule="auto"/>
        <w:jc w:val="center"/>
      </w:pPr>
      <w:r>
        <w:t>Факультет «Информатика и системы управления»</w:t>
      </w:r>
    </w:p>
    <w:p w14:paraId="148C4877" w14:textId="77777777" w:rsidR="004D44DA" w:rsidRDefault="004D44DA" w:rsidP="004D44DA">
      <w:pPr>
        <w:spacing w:line="360" w:lineRule="auto"/>
        <w:jc w:val="center"/>
      </w:pPr>
      <w:r>
        <w:t>Кафедра «Компьютерные системы и сети»</w:t>
      </w:r>
    </w:p>
    <w:p w14:paraId="64C4BCB2" w14:textId="77777777" w:rsidR="004D44DA" w:rsidRDefault="004D44DA" w:rsidP="004D44DA">
      <w:pPr>
        <w:spacing w:line="360" w:lineRule="auto"/>
        <w:rPr>
          <w:i/>
          <w:iCs/>
        </w:rPr>
      </w:pPr>
    </w:p>
    <w:p w14:paraId="6A87E3BC" w14:textId="77777777" w:rsidR="004D44DA" w:rsidRDefault="004D44DA" w:rsidP="004D44DA">
      <w:pPr>
        <w:rPr>
          <w:i/>
          <w:iCs/>
        </w:rPr>
      </w:pPr>
      <w:r>
        <w:rPr>
          <w:i/>
          <w:iCs/>
        </w:rPr>
        <w:t xml:space="preserve">            </w:t>
      </w:r>
    </w:p>
    <w:p w14:paraId="7A3892C9" w14:textId="77777777" w:rsidR="004D44DA" w:rsidRDefault="004D44DA" w:rsidP="004D44DA"/>
    <w:p w14:paraId="67643402" w14:textId="77777777" w:rsidR="004D44DA" w:rsidRDefault="004D44DA" w:rsidP="004D44DA"/>
    <w:p w14:paraId="0A2C2ED6" w14:textId="77777777" w:rsidR="004D44DA" w:rsidRDefault="004D44DA" w:rsidP="004D44DA"/>
    <w:p w14:paraId="5C0D6FC1" w14:textId="77777777" w:rsidR="004D44DA" w:rsidRDefault="004D44DA" w:rsidP="004D44DA"/>
    <w:p w14:paraId="0A8518CE" w14:textId="77777777" w:rsidR="004D44DA" w:rsidRDefault="004D44DA" w:rsidP="004D44DA"/>
    <w:p w14:paraId="2F155A93" w14:textId="77777777" w:rsidR="004D44DA" w:rsidRDefault="004D44DA" w:rsidP="004D44DA">
      <w:pPr>
        <w:rPr>
          <w:i/>
          <w:iCs/>
        </w:rPr>
      </w:pPr>
    </w:p>
    <w:p w14:paraId="614074AB" w14:textId="77777777" w:rsidR="004D44DA" w:rsidRDefault="004D44DA" w:rsidP="004D44DA">
      <w:pPr>
        <w:rPr>
          <w:i/>
          <w:iCs/>
        </w:rPr>
      </w:pPr>
    </w:p>
    <w:p w14:paraId="00C8B7F7" w14:textId="77777777" w:rsidR="004D44DA" w:rsidRDefault="004D44DA" w:rsidP="004D44DA">
      <w:pPr>
        <w:rPr>
          <w:i/>
          <w:iCs/>
        </w:rPr>
      </w:pPr>
    </w:p>
    <w:p w14:paraId="2F462B2A" w14:textId="77777777" w:rsidR="004D44DA" w:rsidRDefault="004D44DA" w:rsidP="004D44DA">
      <w:pPr>
        <w:rPr>
          <w:i/>
          <w:iCs/>
        </w:rPr>
      </w:pPr>
    </w:p>
    <w:p w14:paraId="31F2B916" w14:textId="77777777" w:rsidR="004D44DA" w:rsidRDefault="004D44DA" w:rsidP="004D44DA">
      <w:pPr>
        <w:rPr>
          <w:i/>
          <w:iCs/>
        </w:rPr>
      </w:pPr>
    </w:p>
    <w:p w14:paraId="47B34344" w14:textId="77777777" w:rsidR="004D44DA" w:rsidRDefault="004D44DA" w:rsidP="004D44DA">
      <w:pPr>
        <w:rPr>
          <w:i/>
          <w:iCs/>
        </w:rPr>
      </w:pPr>
    </w:p>
    <w:p w14:paraId="432867B9" w14:textId="77777777" w:rsidR="004D44DA" w:rsidRDefault="004D44DA" w:rsidP="004D44DA">
      <w:pPr>
        <w:jc w:val="center"/>
        <w:rPr>
          <w:caps/>
          <w:sz w:val="28"/>
        </w:rPr>
      </w:pPr>
    </w:p>
    <w:p w14:paraId="00200877" w14:textId="77777777" w:rsidR="004D44DA" w:rsidRPr="00084B4F" w:rsidRDefault="004D44DA" w:rsidP="004D44DA">
      <w:pPr>
        <w:jc w:val="center"/>
        <w:rPr>
          <w:caps/>
          <w:sz w:val="32"/>
          <w:szCs w:val="32"/>
        </w:rPr>
      </w:pPr>
      <w:r w:rsidRPr="00084B4F">
        <w:rPr>
          <w:sz w:val="32"/>
          <w:szCs w:val="32"/>
        </w:rPr>
        <w:t>Обучающая программная система на базе бизнес-симулятора</w:t>
      </w:r>
    </w:p>
    <w:p w14:paraId="67F1720E" w14:textId="77777777" w:rsidR="004D44DA" w:rsidRDefault="004D44DA" w:rsidP="004D44DA">
      <w:pPr>
        <w:rPr>
          <w:i/>
          <w:iCs/>
        </w:rPr>
      </w:pPr>
    </w:p>
    <w:p w14:paraId="34B15F1A" w14:textId="77777777" w:rsidR="004D44DA" w:rsidRDefault="004D44DA" w:rsidP="004D44DA">
      <w:pPr>
        <w:jc w:val="center"/>
      </w:pPr>
      <w:r>
        <w:t xml:space="preserve">Руководство системного программиста </w:t>
      </w:r>
    </w:p>
    <w:p w14:paraId="139A2C69" w14:textId="77777777" w:rsidR="004D44DA" w:rsidRDefault="004D44DA" w:rsidP="004D44DA">
      <w:pPr>
        <w:jc w:val="center"/>
        <w:rPr>
          <w:sz w:val="22"/>
        </w:rPr>
      </w:pPr>
    </w:p>
    <w:p w14:paraId="1CA661F5" w14:textId="77777777" w:rsidR="004D44DA" w:rsidRDefault="004D44DA" w:rsidP="004D44DA">
      <w:pPr>
        <w:jc w:val="center"/>
        <w:rPr>
          <w:color w:val="FF6600"/>
        </w:rPr>
      </w:pPr>
      <w:r>
        <w:t>Листов 4</w:t>
      </w:r>
    </w:p>
    <w:p w14:paraId="3608B51E" w14:textId="77777777" w:rsidR="004D44DA" w:rsidRDefault="004D44DA" w:rsidP="004D44DA">
      <w:pPr>
        <w:rPr>
          <w:i/>
          <w:iCs/>
        </w:rPr>
      </w:pPr>
    </w:p>
    <w:p w14:paraId="071913D2" w14:textId="77777777" w:rsidR="004D44DA" w:rsidRDefault="004D44DA" w:rsidP="004D44DA">
      <w:pPr>
        <w:rPr>
          <w:i/>
          <w:iCs/>
        </w:rPr>
      </w:pPr>
    </w:p>
    <w:p w14:paraId="681A238C" w14:textId="77777777" w:rsidR="004D44DA" w:rsidRDefault="004D44DA" w:rsidP="004D44DA">
      <w:pPr>
        <w:rPr>
          <w:i/>
          <w:iCs/>
        </w:rPr>
      </w:pPr>
    </w:p>
    <w:p w14:paraId="4DD29DE8" w14:textId="77777777" w:rsidR="004D44DA" w:rsidRDefault="004D44DA" w:rsidP="004D44DA">
      <w:pPr>
        <w:rPr>
          <w:i/>
          <w:iCs/>
        </w:rPr>
      </w:pPr>
    </w:p>
    <w:p w14:paraId="2400A446" w14:textId="77777777" w:rsidR="004D44DA" w:rsidRDefault="004D44DA" w:rsidP="004D44DA">
      <w:pPr>
        <w:rPr>
          <w:i/>
          <w:iCs/>
        </w:rPr>
      </w:pPr>
    </w:p>
    <w:p w14:paraId="47AAE6D9" w14:textId="77777777" w:rsidR="004D44DA" w:rsidRDefault="004D44DA" w:rsidP="004D44DA">
      <w:pPr>
        <w:rPr>
          <w:i/>
          <w:iCs/>
        </w:rPr>
      </w:pPr>
    </w:p>
    <w:p w14:paraId="0266EF5F" w14:textId="77777777" w:rsidR="004D44DA" w:rsidRDefault="004D44DA" w:rsidP="004D44DA">
      <w:pPr>
        <w:rPr>
          <w:i/>
          <w:iCs/>
        </w:rPr>
      </w:pPr>
    </w:p>
    <w:p w14:paraId="41F9CF80" w14:textId="77777777" w:rsidR="004D44DA" w:rsidRDefault="004D44DA" w:rsidP="004D44DA">
      <w:pPr>
        <w:rPr>
          <w:i/>
          <w:iCs/>
        </w:rPr>
      </w:pPr>
    </w:p>
    <w:p w14:paraId="279A3FFD" w14:textId="77777777" w:rsidR="004D44DA" w:rsidRDefault="004D44DA" w:rsidP="004D44DA">
      <w:pPr>
        <w:spacing w:line="360" w:lineRule="auto"/>
      </w:pPr>
      <w:r>
        <w:t xml:space="preserve">                                                                              Руководитель,</w:t>
      </w:r>
    </w:p>
    <w:p w14:paraId="63959943" w14:textId="77777777" w:rsidR="004D44DA" w:rsidRDefault="004D44DA" w:rsidP="004D44DA">
      <w:pPr>
        <w:spacing w:line="360" w:lineRule="auto"/>
      </w:pPr>
      <w:r>
        <w:t xml:space="preserve">                                                                   д.т.н., проф.     ___________   </w:t>
      </w:r>
      <w:r w:rsidRPr="000F03A1">
        <w:t xml:space="preserve">Г.С. Иванова </w:t>
      </w:r>
    </w:p>
    <w:p w14:paraId="7D257CB2" w14:textId="77777777" w:rsidR="004D44DA" w:rsidRDefault="004D44DA" w:rsidP="004D44DA">
      <w:pPr>
        <w:spacing w:line="360" w:lineRule="auto"/>
      </w:pPr>
      <w:r>
        <w:t xml:space="preserve"> </w:t>
      </w:r>
    </w:p>
    <w:p w14:paraId="222DC54E" w14:textId="77777777" w:rsidR="004D44DA" w:rsidRDefault="004D44DA" w:rsidP="004D44DA">
      <w:pPr>
        <w:spacing w:line="360" w:lineRule="auto"/>
      </w:pPr>
    </w:p>
    <w:p w14:paraId="50F718ED" w14:textId="77777777" w:rsidR="004D44DA" w:rsidRDefault="004D44DA" w:rsidP="004D44DA">
      <w:pPr>
        <w:spacing w:line="360" w:lineRule="auto"/>
      </w:pPr>
      <w:r>
        <w:t xml:space="preserve">                                                                              Исполнитель,</w:t>
      </w:r>
    </w:p>
    <w:p w14:paraId="328422E7" w14:textId="77777777" w:rsidR="004D44DA" w:rsidRDefault="004D44DA" w:rsidP="004D44DA">
      <w:pPr>
        <w:spacing w:line="360" w:lineRule="auto"/>
      </w:pPr>
      <w:r>
        <w:t xml:space="preserve">                                                                   студ. гр</w:t>
      </w:r>
      <w:r w:rsidRPr="00C634C2">
        <w:t>. ИУ6-</w:t>
      </w:r>
      <w:r>
        <w:t>8</w:t>
      </w:r>
      <w:r w:rsidRPr="00C634C2">
        <w:t xml:space="preserve">4  </w:t>
      </w:r>
      <w:r>
        <w:t>__________ Ю.Д. Доронин</w:t>
      </w:r>
    </w:p>
    <w:p w14:paraId="123BB37D" w14:textId="77777777" w:rsidR="004D44DA" w:rsidRDefault="004D44DA" w:rsidP="004D44DA">
      <w:pPr>
        <w:rPr>
          <w:i/>
          <w:iCs/>
        </w:rPr>
      </w:pPr>
    </w:p>
    <w:p w14:paraId="17618566" w14:textId="77777777" w:rsidR="004D44DA" w:rsidRDefault="004D44DA" w:rsidP="004D44DA">
      <w:pPr>
        <w:rPr>
          <w:i/>
          <w:iCs/>
        </w:rPr>
      </w:pPr>
    </w:p>
    <w:p w14:paraId="13475C5F" w14:textId="77777777" w:rsidR="004D44DA" w:rsidRDefault="004D44DA" w:rsidP="004D44DA">
      <w:pPr>
        <w:rPr>
          <w:i/>
          <w:iCs/>
        </w:rPr>
      </w:pPr>
    </w:p>
    <w:p w14:paraId="33AF5279" w14:textId="77777777" w:rsidR="004D44DA" w:rsidRDefault="004D44DA" w:rsidP="004D44DA">
      <w:pPr>
        <w:rPr>
          <w:i/>
          <w:iCs/>
        </w:rPr>
      </w:pPr>
    </w:p>
    <w:p w14:paraId="67FBBB01" w14:textId="77777777" w:rsidR="004D44DA" w:rsidRDefault="004D44DA" w:rsidP="004D44DA">
      <w:pPr>
        <w:jc w:val="center"/>
      </w:pPr>
      <w:r>
        <w:t>2019 г.</w:t>
      </w:r>
    </w:p>
    <w:p w14:paraId="3B2A617B" w14:textId="446BDC62" w:rsidR="00F760AB" w:rsidRPr="00F760AB" w:rsidRDefault="00F760AB" w:rsidP="00F760AB">
      <w:pPr>
        <w:pStyle w:val="20143"/>
        <w:ind w:firstLine="0"/>
        <w:jc w:val="center"/>
        <w:rPr>
          <w:b/>
        </w:rPr>
        <w:sectPr w:rsidR="00F760AB" w:rsidRPr="00F760AB" w:rsidSect="00D726FD">
          <w:pgSz w:w="11906" w:h="16838"/>
          <w:pgMar w:top="1134" w:right="567" w:bottom="1134" w:left="1701" w:header="709" w:footer="709" w:gutter="0"/>
          <w:pgNumType w:start="1"/>
          <w:cols w:space="708"/>
          <w:titlePg/>
          <w:docGrid w:linePitch="360"/>
        </w:sectPr>
      </w:pPr>
    </w:p>
    <w:p w14:paraId="58B7F880" w14:textId="77777777" w:rsidR="00F40E26" w:rsidRDefault="00F40E26" w:rsidP="00F40E26">
      <w:pPr>
        <w:pStyle w:val="2014b"/>
        <w:outlineLvl w:val="9"/>
      </w:pPr>
      <w:r>
        <w:lastRenderedPageBreak/>
        <w:t>Содержание</w:t>
      </w:r>
    </w:p>
    <w:sdt>
      <w:sdtPr>
        <w:id w:val="-1417939036"/>
        <w:docPartObj>
          <w:docPartGallery w:val="Table of Contents"/>
          <w:docPartUnique/>
        </w:docPartObj>
      </w:sdtPr>
      <w:sdtEndPr/>
      <w:sdtContent>
        <w:p w14:paraId="24C51FF7" w14:textId="474C81DD" w:rsidR="00F40E26" w:rsidRPr="00747D34" w:rsidRDefault="00F40E26" w:rsidP="00302EE2">
          <w:pPr>
            <w:pStyle w:val="af0"/>
          </w:pPr>
          <w:r w:rsidRPr="00934627">
            <w:fldChar w:fldCharType="begin"/>
          </w:r>
          <w:r w:rsidRPr="00934627">
            <w:instrText xml:space="preserve"> TOC \o "1-3" \h \z \u </w:instrText>
          </w:r>
          <w:r w:rsidRPr="00934627">
            <w:fldChar w:fldCharType="separate"/>
          </w:r>
          <w:hyperlink w:anchor="_Toc10473796" w:history="1">
            <w:r w:rsidRPr="00747D34">
              <w:rPr>
                <w:rStyle w:val="af1"/>
                <w:sz w:val="24"/>
                <w:szCs w:val="24"/>
              </w:rPr>
              <w:t>1 Общие сведения о программном продукте</w:t>
            </w:r>
            <w:r w:rsidRPr="00747D34">
              <w:rPr>
                <w:webHidden/>
              </w:rPr>
              <w:tab/>
            </w:r>
            <w:r w:rsidRPr="00747D34">
              <w:rPr>
                <w:webHidden/>
              </w:rPr>
              <w:fldChar w:fldCharType="begin"/>
            </w:r>
            <w:r w:rsidRPr="00747D34">
              <w:rPr>
                <w:webHidden/>
              </w:rPr>
              <w:instrText xml:space="preserve"> PAGEREF _Toc10473796 \h </w:instrText>
            </w:r>
            <w:r w:rsidRPr="00747D34">
              <w:rPr>
                <w:webHidden/>
              </w:rPr>
            </w:r>
            <w:r w:rsidRPr="00747D34">
              <w:rPr>
                <w:webHidden/>
              </w:rPr>
              <w:fldChar w:fldCharType="separate"/>
            </w:r>
            <w:r w:rsidR="00765428">
              <w:rPr>
                <w:webHidden/>
              </w:rPr>
              <w:t>2</w:t>
            </w:r>
            <w:r w:rsidRPr="00747D34">
              <w:rPr>
                <w:webHidden/>
              </w:rPr>
              <w:fldChar w:fldCharType="end"/>
            </w:r>
          </w:hyperlink>
        </w:p>
        <w:p w14:paraId="39681BED" w14:textId="0344B9E7" w:rsidR="00F40E26" w:rsidRPr="00747D34" w:rsidRDefault="00351253" w:rsidP="00302EE2">
          <w:pPr>
            <w:pStyle w:val="af0"/>
          </w:pPr>
          <w:hyperlink w:anchor="_Toc10473797" w:history="1">
            <w:r w:rsidR="00F40E26" w:rsidRPr="00747D34">
              <w:rPr>
                <w:rStyle w:val="af1"/>
                <w:sz w:val="24"/>
                <w:szCs w:val="24"/>
              </w:rPr>
              <w:t>2 Структура и настройка</w:t>
            </w:r>
            <w:r w:rsidR="00F40E26" w:rsidRPr="00747D34">
              <w:rPr>
                <w:webHidden/>
              </w:rPr>
              <w:tab/>
            </w:r>
            <w:r w:rsidR="00F40E26" w:rsidRPr="00747D34">
              <w:rPr>
                <w:webHidden/>
              </w:rPr>
              <w:fldChar w:fldCharType="begin"/>
            </w:r>
            <w:r w:rsidR="00F40E26" w:rsidRPr="00747D34">
              <w:rPr>
                <w:webHidden/>
              </w:rPr>
              <w:instrText xml:space="preserve"> PAGEREF _Toc10473797 \h </w:instrText>
            </w:r>
            <w:r w:rsidR="00F40E26" w:rsidRPr="00747D34">
              <w:rPr>
                <w:webHidden/>
              </w:rPr>
            </w:r>
            <w:r w:rsidR="00F40E26" w:rsidRPr="00747D34">
              <w:rPr>
                <w:webHidden/>
              </w:rPr>
              <w:fldChar w:fldCharType="separate"/>
            </w:r>
            <w:r w:rsidR="00765428">
              <w:rPr>
                <w:webHidden/>
              </w:rPr>
              <w:t>2</w:t>
            </w:r>
            <w:r w:rsidR="00F40E26" w:rsidRPr="00747D34">
              <w:rPr>
                <w:webHidden/>
              </w:rPr>
              <w:fldChar w:fldCharType="end"/>
            </w:r>
          </w:hyperlink>
        </w:p>
        <w:p w14:paraId="6A041ABA" w14:textId="57CB0C1F" w:rsidR="00F40E26" w:rsidRPr="00747D34" w:rsidRDefault="00351253" w:rsidP="00302EE2">
          <w:pPr>
            <w:pStyle w:val="af0"/>
          </w:pPr>
          <w:hyperlink w:anchor="_Toc10473798" w:history="1">
            <w:r w:rsidR="00F40E26" w:rsidRPr="00747D34">
              <w:rPr>
                <w:rStyle w:val="af1"/>
                <w:sz w:val="24"/>
                <w:szCs w:val="24"/>
              </w:rPr>
              <w:t>3 Проверка</w:t>
            </w:r>
            <w:r w:rsidR="00F40E26" w:rsidRPr="00747D34">
              <w:rPr>
                <w:webHidden/>
              </w:rPr>
              <w:tab/>
            </w:r>
            <w:r w:rsidR="00F40E26" w:rsidRPr="00747D34">
              <w:rPr>
                <w:webHidden/>
              </w:rPr>
              <w:fldChar w:fldCharType="begin"/>
            </w:r>
            <w:r w:rsidR="00F40E26" w:rsidRPr="00747D34">
              <w:rPr>
                <w:webHidden/>
              </w:rPr>
              <w:instrText xml:space="preserve"> PAGEREF _Toc10473798 \h </w:instrText>
            </w:r>
            <w:r w:rsidR="00F40E26" w:rsidRPr="00747D34">
              <w:rPr>
                <w:webHidden/>
              </w:rPr>
            </w:r>
            <w:r w:rsidR="00F40E26" w:rsidRPr="00747D34">
              <w:rPr>
                <w:webHidden/>
              </w:rPr>
              <w:fldChar w:fldCharType="separate"/>
            </w:r>
            <w:r w:rsidR="00765428">
              <w:rPr>
                <w:webHidden/>
              </w:rPr>
              <w:t>2</w:t>
            </w:r>
            <w:r w:rsidR="00F40E26" w:rsidRPr="00747D34">
              <w:rPr>
                <w:webHidden/>
              </w:rPr>
              <w:fldChar w:fldCharType="end"/>
            </w:r>
          </w:hyperlink>
        </w:p>
        <w:p w14:paraId="328281E2" w14:textId="2E4F404A" w:rsidR="00F40E26" w:rsidRDefault="00F40E26" w:rsidP="00302EE2">
          <w:pPr>
            <w:pStyle w:val="af0"/>
          </w:pPr>
          <w:r w:rsidRPr="00934627">
            <w:rPr>
              <w:sz w:val="24"/>
              <w:szCs w:val="24"/>
            </w:rPr>
            <w:fldChar w:fldCharType="end"/>
          </w:r>
        </w:p>
      </w:sdtContent>
    </w:sdt>
    <w:p w14:paraId="53BD7B04" w14:textId="77777777" w:rsidR="00F40E26" w:rsidRDefault="00F40E26" w:rsidP="00F40E26">
      <w:pPr>
        <w:pStyle w:val="20143"/>
      </w:pPr>
      <w:r>
        <w:br w:type="page"/>
      </w:r>
    </w:p>
    <w:p w14:paraId="27251FF9" w14:textId="77777777" w:rsidR="00F40E26" w:rsidRDefault="00F40E26" w:rsidP="00F40E26">
      <w:pPr>
        <w:pStyle w:val="2014"/>
        <w:numPr>
          <w:ilvl w:val="0"/>
          <w:numId w:val="6"/>
        </w:numPr>
        <w:spacing w:after="0"/>
        <w:ind w:firstLine="709"/>
      </w:pPr>
      <w:bookmarkStart w:id="307" w:name="_Toc10473796"/>
      <w:bookmarkStart w:id="308" w:name="_Toc11010799"/>
      <w:bookmarkStart w:id="309" w:name="_Toc11011236"/>
      <w:bookmarkStart w:id="310" w:name="_Toc11011315"/>
      <w:bookmarkStart w:id="311" w:name="_Toc11011811"/>
      <w:bookmarkStart w:id="312" w:name="_Toc11011880"/>
      <w:bookmarkStart w:id="313" w:name="_Toc11101389"/>
      <w:bookmarkStart w:id="314" w:name="_Toc11671695"/>
      <w:r w:rsidRPr="006005F0">
        <w:lastRenderedPageBreak/>
        <w:t xml:space="preserve">Общие </w:t>
      </w:r>
      <w:r w:rsidRPr="002F25E3">
        <w:t>сведения</w:t>
      </w:r>
      <w:r w:rsidRPr="006005F0">
        <w:t xml:space="preserve"> о программном продукте</w:t>
      </w:r>
      <w:bookmarkEnd w:id="307"/>
      <w:bookmarkEnd w:id="308"/>
      <w:bookmarkEnd w:id="309"/>
      <w:bookmarkEnd w:id="310"/>
      <w:bookmarkEnd w:id="311"/>
      <w:bookmarkEnd w:id="312"/>
      <w:bookmarkEnd w:id="313"/>
      <w:bookmarkEnd w:id="314"/>
    </w:p>
    <w:p w14:paraId="56484CED" w14:textId="77777777" w:rsidR="00F40E26" w:rsidRPr="006005F0" w:rsidRDefault="00F40E26" w:rsidP="00F40E26">
      <w:pPr>
        <w:pStyle w:val="20143"/>
      </w:pPr>
      <w:r>
        <w:t>Обучающая программная система на базе бизнес-симулятора предназначена для обучения сотрудников основным бизнес-процессам на автозаправочной станции.</w:t>
      </w:r>
    </w:p>
    <w:p w14:paraId="2EBC0627" w14:textId="77777777" w:rsidR="00F40E26" w:rsidRDefault="00F40E26" w:rsidP="00F40E26">
      <w:pPr>
        <w:pStyle w:val="2014"/>
        <w:spacing w:after="0"/>
      </w:pPr>
      <w:bookmarkStart w:id="315" w:name="_Toc10473797"/>
      <w:bookmarkStart w:id="316" w:name="_Toc11010800"/>
      <w:bookmarkStart w:id="317" w:name="_Toc11011237"/>
      <w:bookmarkStart w:id="318" w:name="_Toc11011316"/>
      <w:bookmarkStart w:id="319" w:name="_Toc11011812"/>
      <w:bookmarkStart w:id="320" w:name="_Toc11011881"/>
      <w:bookmarkStart w:id="321" w:name="_Toc11101390"/>
      <w:bookmarkStart w:id="322" w:name="_Toc11671696"/>
      <w:r>
        <w:t>Структура и настройка</w:t>
      </w:r>
      <w:bookmarkEnd w:id="315"/>
      <w:bookmarkEnd w:id="316"/>
      <w:bookmarkEnd w:id="317"/>
      <w:bookmarkEnd w:id="318"/>
      <w:bookmarkEnd w:id="319"/>
      <w:bookmarkEnd w:id="320"/>
      <w:bookmarkEnd w:id="321"/>
      <w:bookmarkEnd w:id="322"/>
    </w:p>
    <w:p w14:paraId="7E44C8C7" w14:textId="77777777" w:rsidR="00F40E26" w:rsidRPr="006005F0" w:rsidRDefault="00F40E26" w:rsidP="00F40E26">
      <w:pPr>
        <w:pStyle w:val="20143"/>
      </w:pPr>
      <w:r>
        <w:t>Программная система является клиент-серверной, в связи с этим серверная часть кода располагается удаленно у разработчиков.</w:t>
      </w:r>
    </w:p>
    <w:p w14:paraId="2FD7667E" w14:textId="77777777" w:rsidR="00F40E26" w:rsidRDefault="00F40E26" w:rsidP="00F40E26">
      <w:pPr>
        <w:pStyle w:val="2014"/>
        <w:spacing w:after="0"/>
      </w:pPr>
      <w:bookmarkStart w:id="323" w:name="_Toc10473798"/>
      <w:bookmarkStart w:id="324" w:name="_Toc11010801"/>
      <w:bookmarkStart w:id="325" w:name="_Toc11011238"/>
      <w:bookmarkStart w:id="326" w:name="_Toc11011317"/>
      <w:bookmarkStart w:id="327" w:name="_Toc11011813"/>
      <w:bookmarkStart w:id="328" w:name="_Toc11011882"/>
      <w:bookmarkStart w:id="329" w:name="_Toc11101391"/>
      <w:bookmarkStart w:id="330" w:name="_Toc11671697"/>
      <w:r>
        <w:t>Проверка</w:t>
      </w:r>
      <w:bookmarkEnd w:id="323"/>
      <w:bookmarkEnd w:id="324"/>
      <w:bookmarkEnd w:id="325"/>
      <w:bookmarkEnd w:id="326"/>
      <w:bookmarkEnd w:id="327"/>
      <w:bookmarkEnd w:id="328"/>
      <w:bookmarkEnd w:id="329"/>
      <w:bookmarkEnd w:id="330"/>
    </w:p>
    <w:p w14:paraId="7583AE56" w14:textId="05266517" w:rsidR="00F40E26" w:rsidRDefault="00F40E26" w:rsidP="00F40E26">
      <w:pPr>
        <w:pStyle w:val="20143"/>
      </w:pPr>
      <w:r>
        <w:t xml:space="preserve">Для проверки работоспособности программного продукта необходимо и достаточно перейти в браузере по ссылке, предоставленной главным менеджером, после чего зайти в систему (рисунок </w:t>
      </w:r>
      <w:r w:rsidR="007C5DDA">
        <w:t>В</w:t>
      </w:r>
      <w:r w:rsidR="008F0DFC">
        <w:t>.</w:t>
      </w:r>
      <w:r w:rsidR="0048036D">
        <w:t>1</w:t>
      </w:r>
      <w:r>
        <w:t>).</w:t>
      </w:r>
    </w:p>
    <w:p w14:paraId="57C40CC8" w14:textId="77777777" w:rsidR="00F40E26" w:rsidRDefault="00F40E26" w:rsidP="00F40E26">
      <w:pPr>
        <w:pStyle w:val="af5"/>
      </w:pPr>
      <w:r w:rsidRPr="004306B1">
        <w:rPr>
          <w:noProof/>
          <w:lang w:eastAsia="ru-RU"/>
        </w:rPr>
        <w:drawing>
          <wp:inline distT="0" distB="0" distL="0" distR="0" wp14:anchorId="1FD59EF7" wp14:editId="614039FA">
            <wp:extent cx="5100866" cy="2867493"/>
            <wp:effectExtent l="0" t="0" r="5080" b="9525"/>
            <wp:docPr id="16" name="Рисунок 16" descr="I:\Study\4th course\Diplom\Lists\Управляющий АЗС\Авторизация.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I:\Study\4th course\Diplom\Lists\Управляющий АЗС\Авторизация.PNG"/>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5110328" cy="2872812"/>
                    </a:xfrm>
                    <a:prstGeom prst="rect">
                      <a:avLst/>
                    </a:prstGeom>
                    <a:noFill/>
                    <a:ln>
                      <a:noFill/>
                    </a:ln>
                  </pic:spPr>
                </pic:pic>
              </a:graphicData>
            </a:graphic>
          </wp:inline>
        </w:drawing>
      </w:r>
      <w:r>
        <w:t>.</w:t>
      </w:r>
    </w:p>
    <w:p w14:paraId="172B3218" w14:textId="272BD071" w:rsidR="00F40E26" w:rsidRPr="006005F0" w:rsidRDefault="00F40E26" w:rsidP="00F40E26">
      <w:pPr>
        <w:pStyle w:val="af5"/>
      </w:pPr>
      <w:r>
        <w:t xml:space="preserve">Рисунок </w:t>
      </w:r>
      <w:r w:rsidR="007C5DDA">
        <w:t>В</w:t>
      </w:r>
      <w:r w:rsidR="00492B38">
        <w:t>.</w:t>
      </w:r>
      <w:r w:rsidR="0048036D">
        <w:t>1</w:t>
      </w:r>
      <w:r>
        <w:t xml:space="preserve"> – Окно авторизации</w:t>
      </w:r>
    </w:p>
    <w:p w14:paraId="6F2D8999" w14:textId="1346C9EE" w:rsidR="00F40E26" w:rsidRDefault="00F40E26" w:rsidP="00F40E26">
      <w:pPr>
        <w:pStyle w:val="20143"/>
      </w:pPr>
      <w:r>
        <w:t xml:space="preserve">В ходе успешной авторизации вы будете перенаправлены в окно основного меню (рисунок </w:t>
      </w:r>
      <w:r w:rsidR="007C5DDA">
        <w:t>В</w:t>
      </w:r>
      <w:r w:rsidR="00005D2A">
        <w:t>.</w:t>
      </w:r>
      <w:r w:rsidR="0048036D">
        <w:t>2</w:t>
      </w:r>
      <w:r>
        <w:t>), что свидетельствует исправной работе клиентской и серверной части системы.</w:t>
      </w:r>
    </w:p>
    <w:p w14:paraId="4104AC57" w14:textId="77777777" w:rsidR="00F40E26" w:rsidRDefault="00F40E26" w:rsidP="00F40E26">
      <w:pPr>
        <w:pStyle w:val="af5"/>
      </w:pPr>
      <w:r>
        <w:rPr>
          <w:noProof/>
          <w:lang w:eastAsia="ru-RU"/>
        </w:rPr>
        <w:lastRenderedPageBreak/>
        <w:drawing>
          <wp:inline distT="0" distB="0" distL="0" distR="0" wp14:anchorId="77FD1A43" wp14:editId="43E57280">
            <wp:extent cx="5148580" cy="2897479"/>
            <wp:effectExtent l="0" t="0" r="0"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159440" cy="2903590"/>
                    </a:xfrm>
                    <a:prstGeom prst="rect">
                      <a:avLst/>
                    </a:prstGeom>
                  </pic:spPr>
                </pic:pic>
              </a:graphicData>
            </a:graphic>
          </wp:inline>
        </w:drawing>
      </w:r>
    </w:p>
    <w:p w14:paraId="6B5465E3" w14:textId="42DBC347" w:rsidR="00F40E26" w:rsidRDefault="00F40E26" w:rsidP="00F40E26">
      <w:pPr>
        <w:pStyle w:val="af5"/>
      </w:pPr>
      <w:r>
        <w:t xml:space="preserve">Рисунок </w:t>
      </w:r>
      <w:r w:rsidR="00614B99">
        <w:t>В</w:t>
      </w:r>
      <w:r w:rsidR="007F450E">
        <w:t>.</w:t>
      </w:r>
      <w:r w:rsidR="0048036D">
        <w:t>2</w:t>
      </w:r>
      <w:r>
        <w:t xml:space="preserve"> – Окно основного меню</w:t>
      </w:r>
    </w:p>
    <w:p w14:paraId="191D729C" w14:textId="3861B06F" w:rsidR="00494452" w:rsidRPr="00B307C8" w:rsidRDefault="00494452" w:rsidP="00C8054B">
      <w:pPr>
        <w:pStyle w:val="20143"/>
        <w:ind w:firstLine="0"/>
        <w:jc w:val="center"/>
      </w:pPr>
    </w:p>
    <w:p w14:paraId="19C28FAF" w14:textId="77777777" w:rsidR="006B6EDA" w:rsidRDefault="006B6EDA">
      <w:pPr>
        <w:spacing w:after="160" w:line="259" w:lineRule="auto"/>
        <w:rPr>
          <w:rFonts w:eastAsia="Times New Roman" w:cs="Courier New"/>
          <w:b/>
          <w:caps/>
          <w:sz w:val="28"/>
          <w:szCs w:val="32"/>
          <w:lang w:eastAsia="ru-RU"/>
        </w:rPr>
        <w:sectPr w:rsidR="006B6EDA" w:rsidSect="00D726FD">
          <w:pgSz w:w="11906" w:h="16838"/>
          <w:pgMar w:top="1134" w:right="567" w:bottom="1134" w:left="1701" w:header="709" w:footer="709" w:gutter="0"/>
          <w:pgNumType w:start="1"/>
          <w:cols w:space="708"/>
          <w:docGrid w:linePitch="360"/>
        </w:sectPr>
      </w:pPr>
    </w:p>
    <w:p w14:paraId="4F627120" w14:textId="235B451A" w:rsidR="00A27E3B" w:rsidRDefault="00594CCA" w:rsidP="0010314C">
      <w:pPr>
        <w:pStyle w:val="2014b"/>
      </w:pPr>
      <w:bookmarkStart w:id="331" w:name="_Toc11671698"/>
      <w:r>
        <w:lastRenderedPageBreak/>
        <w:t>ПРИЛОЖЕНИЕ Г</w:t>
      </w:r>
      <w:bookmarkEnd w:id="331"/>
    </w:p>
    <w:p w14:paraId="08B76246" w14:textId="550FBB5E" w:rsidR="007F556E" w:rsidRDefault="007F556E" w:rsidP="007F556E">
      <w:pPr>
        <w:pStyle w:val="20143"/>
        <w:ind w:firstLine="0"/>
        <w:jc w:val="center"/>
      </w:pPr>
      <w:r>
        <w:t>(рекомендуемое)</w:t>
      </w:r>
    </w:p>
    <w:p w14:paraId="0E9AB1CB" w14:textId="603DD2B9" w:rsidR="002B56B6" w:rsidRDefault="002B56B6" w:rsidP="00146C78">
      <w:pPr>
        <w:pStyle w:val="20143"/>
        <w:jc w:val="center"/>
        <w:rPr>
          <w:b/>
        </w:rPr>
      </w:pPr>
      <w:r w:rsidRPr="004E0D7E">
        <w:rPr>
          <w:b/>
        </w:rPr>
        <w:t>Текст модуля генерации списка желаний сущностей клиентов</w:t>
      </w:r>
    </w:p>
    <w:p w14:paraId="0FED653E" w14:textId="77777777" w:rsidR="005B31C1" w:rsidRDefault="004E0D7E" w:rsidP="004E0D7E">
      <w:pPr>
        <w:pStyle w:val="20143"/>
        <w:ind w:firstLine="0"/>
        <w:jc w:val="center"/>
        <w:sectPr w:rsidR="005B31C1" w:rsidSect="00D726FD">
          <w:pgSz w:w="11906" w:h="16838"/>
          <w:pgMar w:top="1134" w:right="567" w:bottom="1134" w:left="1701" w:header="709" w:footer="709" w:gutter="0"/>
          <w:pgNumType w:start="82"/>
          <w:cols w:space="708"/>
          <w:docGrid w:linePitch="360"/>
        </w:sectPr>
      </w:pPr>
      <w:r w:rsidRPr="004E0D7E">
        <w:t>Листов 4</w:t>
      </w:r>
    </w:p>
    <w:p w14:paraId="432DEB47" w14:textId="77777777" w:rsidR="00D62E4B" w:rsidRDefault="00D62E4B" w:rsidP="0060733E">
      <w:pPr>
        <w:spacing w:line="360" w:lineRule="auto"/>
        <w:jc w:val="center"/>
      </w:pPr>
      <w:r>
        <w:lastRenderedPageBreak/>
        <w:t>Министерство науки и высшего образования Российской Федерации</w:t>
      </w:r>
    </w:p>
    <w:p w14:paraId="53A7D3A4" w14:textId="77777777" w:rsidR="00D62E4B" w:rsidRPr="00FE3767" w:rsidRDefault="00D62E4B" w:rsidP="0060733E">
      <w:pPr>
        <w:widowControl w:val="0"/>
        <w:jc w:val="center"/>
      </w:pPr>
      <w:r w:rsidRPr="00FE3767">
        <w:t>Федеральное государственное бюджетное образовательное учреждение</w:t>
      </w:r>
      <w:r w:rsidRPr="0095130A">
        <w:t xml:space="preserve"> </w:t>
      </w:r>
      <w:r w:rsidRPr="00FE3767">
        <w:t>высшего образования</w:t>
      </w:r>
    </w:p>
    <w:p w14:paraId="686F140A" w14:textId="77777777" w:rsidR="00D62E4B" w:rsidRPr="00FE3767" w:rsidRDefault="00D62E4B" w:rsidP="0060733E">
      <w:pPr>
        <w:widowControl w:val="0"/>
        <w:jc w:val="center"/>
      </w:pPr>
      <w:r w:rsidRPr="00FE3767">
        <w:t>«Московский государственный технический университет имени Н.Э. Баумана»</w:t>
      </w:r>
    </w:p>
    <w:p w14:paraId="0860BF31" w14:textId="77777777" w:rsidR="00D62E4B" w:rsidRDefault="00D62E4B" w:rsidP="0060733E">
      <w:pPr>
        <w:widowControl w:val="0"/>
        <w:jc w:val="center"/>
      </w:pPr>
      <w:r w:rsidRPr="00FE3767">
        <w:t>(национальный исследовательский университет)</w:t>
      </w:r>
    </w:p>
    <w:p w14:paraId="02938270" w14:textId="77777777" w:rsidR="00D62E4B" w:rsidRPr="00FA62A7" w:rsidRDefault="00D62E4B" w:rsidP="0060733E">
      <w:pPr>
        <w:widowControl w:val="0"/>
        <w:jc w:val="center"/>
      </w:pPr>
      <w:r>
        <w:t>(МГТУ им. Н.Э. Баумана)</w:t>
      </w:r>
    </w:p>
    <w:p w14:paraId="6FFFA8AC" w14:textId="77777777" w:rsidR="00D62E4B" w:rsidRPr="00FA62A7" w:rsidRDefault="00D62E4B" w:rsidP="00D62E4B">
      <w:pPr>
        <w:widowControl w:val="0"/>
        <w:jc w:val="center"/>
      </w:pPr>
    </w:p>
    <w:p w14:paraId="3DF6D236" w14:textId="77777777" w:rsidR="00D62E4B" w:rsidRDefault="00D62E4B" w:rsidP="00D62E4B">
      <w:pPr>
        <w:spacing w:line="360" w:lineRule="auto"/>
        <w:jc w:val="center"/>
      </w:pPr>
      <w:r>
        <w:t>Факультет «Информатика и системы управления»</w:t>
      </w:r>
    </w:p>
    <w:p w14:paraId="40EB389C" w14:textId="77777777" w:rsidR="00D62E4B" w:rsidRDefault="00D62E4B" w:rsidP="00D62E4B">
      <w:pPr>
        <w:spacing w:line="360" w:lineRule="auto"/>
        <w:jc w:val="center"/>
      </w:pPr>
      <w:r>
        <w:t>Кафедра «Компьютерные системы и сети»</w:t>
      </w:r>
    </w:p>
    <w:p w14:paraId="1AE78E18" w14:textId="77777777" w:rsidR="00D62E4B" w:rsidRDefault="00D62E4B" w:rsidP="00D62E4B">
      <w:pPr>
        <w:spacing w:line="360" w:lineRule="auto"/>
        <w:rPr>
          <w:i/>
          <w:iCs/>
        </w:rPr>
      </w:pPr>
    </w:p>
    <w:p w14:paraId="4042E4E4" w14:textId="77777777" w:rsidR="00D62E4B" w:rsidRDefault="00D62E4B" w:rsidP="00D62E4B">
      <w:pPr>
        <w:rPr>
          <w:i/>
          <w:iCs/>
        </w:rPr>
      </w:pPr>
      <w:r>
        <w:rPr>
          <w:i/>
          <w:iCs/>
        </w:rPr>
        <w:t xml:space="preserve">            </w:t>
      </w:r>
    </w:p>
    <w:p w14:paraId="17C17DEE" w14:textId="1AFBD56D" w:rsidR="00D62E4B" w:rsidRDefault="00D62E4B" w:rsidP="00D62E4B"/>
    <w:p w14:paraId="4A3767E6" w14:textId="2DD7EAE6" w:rsidR="00367D6E" w:rsidRDefault="00367D6E" w:rsidP="00D62E4B"/>
    <w:p w14:paraId="4F5B3B57" w14:textId="348EC315" w:rsidR="00367D6E" w:rsidRDefault="00367D6E" w:rsidP="00D62E4B"/>
    <w:p w14:paraId="63DECAC7" w14:textId="1D5D4171" w:rsidR="00367D6E" w:rsidRDefault="00367D6E" w:rsidP="00D62E4B"/>
    <w:p w14:paraId="463E1C89" w14:textId="060EDF85" w:rsidR="00367D6E" w:rsidRDefault="00367D6E" w:rsidP="00D62E4B"/>
    <w:p w14:paraId="7508C4D6" w14:textId="77777777" w:rsidR="00D62E4B" w:rsidRDefault="00D62E4B" w:rsidP="00D62E4B">
      <w:pPr>
        <w:rPr>
          <w:i/>
          <w:iCs/>
        </w:rPr>
      </w:pPr>
    </w:p>
    <w:p w14:paraId="6C743A7A" w14:textId="77777777" w:rsidR="00D62E4B" w:rsidRDefault="00D62E4B" w:rsidP="00D62E4B">
      <w:pPr>
        <w:rPr>
          <w:i/>
          <w:iCs/>
        </w:rPr>
      </w:pPr>
    </w:p>
    <w:p w14:paraId="41F45A86" w14:textId="77777777" w:rsidR="00D62E4B" w:rsidRDefault="00D62E4B" w:rsidP="00D62E4B">
      <w:pPr>
        <w:rPr>
          <w:i/>
          <w:iCs/>
        </w:rPr>
      </w:pPr>
    </w:p>
    <w:p w14:paraId="2D816DF5" w14:textId="77777777" w:rsidR="00D62E4B" w:rsidRDefault="00D62E4B" w:rsidP="00D62E4B">
      <w:pPr>
        <w:rPr>
          <w:i/>
          <w:iCs/>
        </w:rPr>
      </w:pPr>
    </w:p>
    <w:p w14:paraId="59641A1B" w14:textId="77777777" w:rsidR="00D62E4B" w:rsidRDefault="00D62E4B" w:rsidP="00D62E4B">
      <w:pPr>
        <w:rPr>
          <w:i/>
          <w:iCs/>
        </w:rPr>
      </w:pPr>
    </w:p>
    <w:p w14:paraId="704A704C" w14:textId="77777777" w:rsidR="00D62E4B" w:rsidRDefault="00D62E4B" w:rsidP="00D62E4B">
      <w:pPr>
        <w:rPr>
          <w:i/>
          <w:iCs/>
        </w:rPr>
      </w:pPr>
    </w:p>
    <w:p w14:paraId="72C3026D" w14:textId="77777777" w:rsidR="00D62E4B" w:rsidRDefault="00D62E4B" w:rsidP="00D62E4B">
      <w:pPr>
        <w:jc w:val="center"/>
        <w:rPr>
          <w:caps/>
          <w:sz w:val="28"/>
        </w:rPr>
      </w:pPr>
    </w:p>
    <w:p w14:paraId="3E410250" w14:textId="77777777" w:rsidR="00D62E4B" w:rsidRPr="00084B4F" w:rsidRDefault="00D62E4B" w:rsidP="00D62E4B">
      <w:pPr>
        <w:jc w:val="center"/>
        <w:rPr>
          <w:caps/>
          <w:sz w:val="32"/>
          <w:szCs w:val="32"/>
        </w:rPr>
      </w:pPr>
      <w:r w:rsidRPr="00084B4F">
        <w:rPr>
          <w:sz w:val="32"/>
          <w:szCs w:val="32"/>
        </w:rPr>
        <w:t>Обучающая программная система на базе бизнес-симулятора</w:t>
      </w:r>
    </w:p>
    <w:p w14:paraId="5F02947F" w14:textId="77777777" w:rsidR="00D62E4B" w:rsidRDefault="00D62E4B" w:rsidP="00D62E4B">
      <w:pPr>
        <w:rPr>
          <w:i/>
          <w:iCs/>
        </w:rPr>
      </w:pPr>
    </w:p>
    <w:p w14:paraId="0107B963" w14:textId="3A67AB10" w:rsidR="00D62E4B" w:rsidRDefault="00DE6ED8" w:rsidP="00D62E4B">
      <w:pPr>
        <w:jc w:val="center"/>
      </w:pPr>
      <w:r>
        <w:t>Фрагменты исходного кода программы</w:t>
      </w:r>
    </w:p>
    <w:p w14:paraId="205FB800" w14:textId="77777777" w:rsidR="00D62E4B" w:rsidRDefault="00D62E4B" w:rsidP="00D62E4B">
      <w:pPr>
        <w:jc w:val="center"/>
        <w:rPr>
          <w:sz w:val="22"/>
        </w:rPr>
      </w:pPr>
    </w:p>
    <w:p w14:paraId="132291D9" w14:textId="77777777" w:rsidR="00D62E4B" w:rsidRDefault="00D62E4B" w:rsidP="00D62E4B">
      <w:pPr>
        <w:jc w:val="center"/>
        <w:rPr>
          <w:color w:val="FF6600"/>
        </w:rPr>
      </w:pPr>
      <w:r>
        <w:t>Листов 4</w:t>
      </w:r>
    </w:p>
    <w:p w14:paraId="3041F981" w14:textId="77777777" w:rsidR="00D62E4B" w:rsidRDefault="00D62E4B" w:rsidP="00D62E4B">
      <w:pPr>
        <w:rPr>
          <w:i/>
          <w:iCs/>
        </w:rPr>
      </w:pPr>
    </w:p>
    <w:p w14:paraId="6E0D8684" w14:textId="77777777" w:rsidR="00D62E4B" w:rsidRDefault="00D62E4B" w:rsidP="00D62E4B">
      <w:pPr>
        <w:rPr>
          <w:i/>
          <w:iCs/>
        </w:rPr>
      </w:pPr>
    </w:p>
    <w:p w14:paraId="17EE6470" w14:textId="77777777" w:rsidR="00D62E4B" w:rsidRDefault="00D62E4B" w:rsidP="00D62E4B">
      <w:pPr>
        <w:rPr>
          <w:i/>
          <w:iCs/>
        </w:rPr>
      </w:pPr>
    </w:p>
    <w:p w14:paraId="2F8FDCE7" w14:textId="77777777" w:rsidR="00D62E4B" w:rsidRDefault="00D62E4B" w:rsidP="00D62E4B">
      <w:pPr>
        <w:rPr>
          <w:i/>
          <w:iCs/>
        </w:rPr>
      </w:pPr>
    </w:p>
    <w:p w14:paraId="3D1A56F2" w14:textId="77777777" w:rsidR="00D62E4B" w:rsidRDefault="00D62E4B" w:rsidP="00D62E4B">
      <w:pPr>
        <w:rPr>
          <w:i/>
          <w:iCs/>
        </w:rPr>
      </w:pPr>
    </w:p>
    <w:p w14:paraId="36865144" w14:textId="77777777" w:rsidR="00D62E4B" w:rsidRDefault="00D62E4B" w:rsidP="00D62E4B">
      <w:pPr>
        <w:rPr>
          <w:i/>
          <w:iCs/>
        </w:rPr>
      </w:pPr>
    </w:p>
    <w:p w14:paraId="59E85EE4" w14:textId="77777777" w:rsidR="00D62E4B" w:rsidRDefault="00D62E4B" w:rsidP="00D62E4B">
      <w:pPr>
        <w:rPr>
          <w:i/>
          <w:iCs/>
        </w:rPr>
      </w:pPr>
    </w:p>
    <w:p w14:paraId="428D2BB7" w14:textId="77777777" w:rsidR="00D62E4B" w:rsidRDefault="00D62E4B" w:rsidP="00D62E4B">
      <w:pPr>
        <w:rPr>
          <w:i/>
          <w:iCs/>
        </w:rPr>
      </w:pPr>
    </w:p>
    <w:p w14:paraId="3CD2F1FC" w14:textId="77777777" w:rsidR="00D62E4B" w:rsidRDefault="00D62E4B" w:rsidP="00D62E4B">
      <w:pPr>
        <w:spacing w:line="360" w:lineRule="auto"/>
      </w:pPr>
      <w:r>
        <w:t xml:space="preserve">                                                                              Руководитель,</w:t>
      </w:r>
    </w:p>
    <w:p w14:paraId="039A169C" w14:textId="77777777" w:rsidR="00D62E4B" w:rsidRDefault="00D62E4B" w:rsidP="00D62E4B">
      <w:pPr>
        <w:spacing w:line="360" w:lineRule="auto"/>
      </w:pPr>
      <w:r>
        <w:t xml:space="preserve">                                                                   д.т.н., проф.     ___________   </w:t>
      </w:r>
      <w:r w:rsidRPr="000F03A1">
        <w:t xml:space="preserve">Г.С. Иванова </w:t>
      </w:r>
    </w:p>
    <w:p w14:paraId="49620BC7" w14:textId="77777777" w:rsidR="00D62E4B" w:rsidRDefault="00D62E4B" w:rsidP="00D62E4B">
      <w:pPr>
        <w:spacing w:line="360" w:lineRule="auto"/>
      </w:pPr>
      <w:r>
        <w:t xml:space="preserve"> </w:t>
      </w:r>
    </w:p>
    <w:p w14:paraId="516AB878" w14:textId="77777777" w:rsidR="00D62E4B" w:rsidRDefault="00D62E4B" w:rsidP="00D62E4B">
      <w:pPr>
        <w:spacing w:line="360" w:lineRule="auto"/>
      </w:pPr>
    </w:p>
    <w:p w14:paraId="0633B202" w14:textId="77777777" w:rsidR="00D62E4B" w:rsidRDefault="00D62E4B" w:rsidP="00D62E4B">
      <w:pPr>
        <w:spacing w:line="360" w:lineRule="auto"/>
      </w:pPr>
      <w:r>
        <w:t xml:space="preserve">                                                                              Исполнитель,</w:t>
      </w:r>
    </w:p>
    <w:p w14:paraId="0840A51C" w14:textId="33F7C571" w:rsidR="00D62E4B" w:rsidRPr="00FD063C" w:rsidRDefault="00D62E4B" w:rsidP="00D62E4B">
      <w:pPr>
        <w:spacing w:line="360" w:lineRule="auto"/>
        <w:rPr>
          <w:lang w:val="en-US"/>
        </w:rPr>
      </w:pPr>
      <w:r>
        <w:t xml:space="preserve">                                                                   студ</w:t>
      </w:r>
      <w:r w:rsidRPr="000678A1">
        <w:t xml:space="preserve">. </w:t>
      </w:r>
      <w:r>
        <w:t>гр</w:t>
      </w:r>
      <w:r w:rsidRPr="000678A1">
        <w:t xml:space="preserve">. </w:t>
      </w:r>
      <w:r w:rsidRPr="00C634C2">
        <w:t>ИУ</w:t>
      </w:r>
      <w:r w:rsidRPr="00FD063C">
        <w:rPr>
          <w:lang w:val="en-US"/>
        </w:rPr>
        <w:t xml:space="preserve">6-84  __________ </w:t>
      </w:r>
      <w:r>
        <w:t>Ю</w:t>
      </w:r>
      <w:r w:rsidRPr="00FD063C">
        <w:rPr>
          <w:lang w:val="en-US"/>
        </w:rPr>
        <w:t>.</w:t>
      </w:r>
      <w:r>
        <w:t>Д</w:t>
      </w:r>
      <w:r w:rsidRPr="00FD063C">
        <w:rPr>
          <w:lang w:val="en-US"/>
        </w:rPr>
        <w:t xml:space="preserve">. </w:t>
      </w:r>
      <w:r>
        <w:t>Доронин</w:t>
      </w:r>
    </w:p>
    <w:p w14:paraId="330AE75C" w14:textId="77777777" w:rsidR="00D62E4B" w:rsidRPr="00FD063C" w:rsidRDefault="00D62E4B" w:rsidP="00D62E4B">
      <w:pPr>
        <w:rPr>
          <w:i/>
          <w:iCs/>
          <w:lang w:val="en-US"/>
        </w:rPr>
      </w:pPr>
    </w:p>
    <w:p w14:paraId="445A7323" w14:textId="77777777" w:rsidR="00D62E4B" w:rsidRPr="00FD063C" w:rsidRDefault="00D62E4B" w:rsidP="00D62E4B">
      <w:pPr>
        <w:rPr>
          <w:i/>
          <w:iCs/>
          <w:lang w:val="en-US"/>
        </w:rPr>
      </w:pPr>
    </w:p>
    <w:p w14:paraId="5CFFE0D4" w14:textId="77777777" w:rsidR="00D62E4B" w:rsidRPr="00FD063C" w:rsidRDefault="00D62E4B" w:rsidP="00D62E4B">
      <w:pPr>
        <w:rPr>
          <w:i/>
          <w:iCs/>
          <w:lang w:val="en-US"/>
        </w:rPr>
      </w:pPr>
    </w:p>
    <w:p w14:paraId="5F60FA0F" w14:textId="77777777" w:rsidR="00D62E4B" w:rsidRPr="00FD063C" w:rsidRDefault="00D62E4B" w:rsidP="00D62E4B">
      <w:pPr>
        <w:rPr>
          <w:i/>
          <w:iCs/>
          <w:lang w:val="en-US"/>
        </w:rPr>
      </w:pPr>
    </w:p>
    <w:p w14:paraId="3EC9E37E" w14:textId="2665F182" w:rsidR="004E0D7E" w:rsidRPr="0017646C" w:rsidRDefault="00D62E4B" w:rsidP="00D62E4B">
      <w:pPr>
        <w:pStyle w:val="20143"/>
        <w:ind w:firstLine="0"/>
        <w:jc w:val="center"/>
        <w:rPr>
          <w:lang w:val="en-US"/>
        </w:rPr>
      </w:pPr>
      <w:r w:rsidRPr="0017646C">
        <w:rPr>
          <w:lang w:val="en-US"/>
        </w:rPr>
        <w:t xml:space="preserve">2019 </w:t>
      </w:r>
      <w:r>
        <w:t>г</w:t>
      </w:r>
    </w:p>
    <w:p w14:paraId="5FA37211" w14:textId="77777777" w:rsidR="00B307C8" w:rsidRPr="0017646C" w:rsidRDefault="00B307C8" w:rsidP="002D513A">
      <w:pPr>
        <w:pStyle w:val="20143"/>
        <w:spacing w:line="240" w:lineRule="auto"/>
        <w:jc w:val="left"/>
        <w:rPr>
          <w:sz w:val="24"/>
          <w:szCs w:val="24"/>
          <w:lang w:val="en-US"/>
        </w:rPr>
        <w:sectPr w:rsidR="00B307C8" w:rsidRPr="0017646C" w:rsidSect="00D726FD">
          <w:pgSz w:w="11906" w:h="16838"/>
          <w:pgMar w:top="1134" w:right="567" w:bottom="1134" w:left="1701" w:header="709" w:footer="709" w:gutter="0"/>
          <w:pgNumType w:start="1"/>
          <w:cols w:space="708"/>
          <w:titlePg/>
          <w:docGrid w:linePitch="360"/>
        </w:sectPr>
      </w:pPr>
    </w:p>
    <w:p w14:paraId="1C5BCE4B" w14:textId="77777777" w:rsidR="00A27E3B" w:rsidRPr="000E6692" w:rsidRDefault="00A27E3B" w:rsidP="002D513A">
      <w:pPr>
        <w:pStyle w:val="20143"/>
        <w:spacing w:line="240" w:lineRule="auto"/>
        <w:jc w:val="left"/>
        <w:rPr>
          <w:rFonts w:ascii="Courier New" w:hAnsi="Courier New" w:cs="Courier New"/>
          <w:sz w:val="24"/>
          <w:szCs w:val="24"/>
          <w:lang w:val="en-US"/>
        </w:rPr>
      </w:pPr>
      <w:r w:rsidRPr="000E6692">
        <w:rPr>
          <w:rFonts w:ascii="Courier New" w:hAnsi="Courier New" w:cs="Courier New"/>
          <w:sz w:val="24"/>
          <w:szCs w:val="24"/>
          <w:lang w:val="en-US"/>
        </w:rPr>
        <w:lastRenderedPageBreak/>
        <w:t>using Application.GameSession;</w:t>
      </w:r>
    </w:p>
    <w:p w14:paraId="0905DE1A" w14:textId="77777777" w:rsidR="00A27E3B" w:rsidRPr="000E6692" w:rsidRDefault="00A27E3B" w:rsidP="002D513A">
      <w:pPr>
        <w:pStyle w:val="20143"/>
        <w:spacing w:line="240" w:lineRule="auto"/>
        <w:jc w:val="left"/>
        <w:rPr>
          <w:rFonts w:ascii="Courier New" w:hAnsi="Courier New" w:cs="Courier New"/>
          <w:sz w:val="24"/>
          <w:szCs w:val="24"/>
          <w:lang w:val="en-US"/>
        </w:rPr>
      </w:pPr>
      <w:r w:rsidRPr="000E6692">
        <w:rPr>
          <w:rFonts w:ascii="Courier New" w:hAnsi="Courier New" w:cs="Courier New"/>
          <w:sz w:val="24"/>
          <w:szCs w:val="24"/>
          <w:lang w:val="en-US"/>
        </w:rPr>
        <w:t>using Core.StackStateMachines;</w:t>
      </w:r>
    </w:p>
    <w:p w14:paraId="41265088" w14:textId="77777777" w:rsidR="00A27E3B" w:rsidRPr="000E6692" w:rsidRDefault="00A27E3B" w:rsidP="002D513A">
      <w:pPr>
        <w:pStyle w:val="20143"/>
        <w:spacing w:line="240" w:lineRule="auto"/>
        <w:jc w:val="left"/>
        <w:rPr>
          <w:rFonts w:ascii="Courier New" w:hAnsi="Courier New" w:cs="Courier New"/>
          <w:sz w:val="24"/>
          <w:szCs w:val="24"/>
          <w:lang w:val="en-US"/>
        </w:rPr>
      </w:pPr>
      <w:r w:rsidRPr="000E6692">
        <w:rPr>
          <w:rFonts w:ascii="Courier New" w:hAnsi="Courier New" w:cs="Courier New"/>
          <w:sz w:val="24"/>
          <w:szCs w:val="24"/>
          <w:lang w:val="en-US"/>
        </w:rPr>
        <w:t>using Logic.General.Components;</w:t>
      </w:r>
    </w:p>
    <w:p w14:paraId="75EC3703" w14:textId="77777777" w:rsidR="00A27E3B" w:rsidRPr="000E6692" w:rsidRDefault="00A27E3B" w:rsidP="002D513A">
      <w:pPr>
        <w:pStyle w:val="20143"/>
        <w:spacing w:line="240" w:lineRule="auto"/>
        <w:jc w:val="left"/>
        <w:rPr>
          <w:rFonts w:ascii="Courier New" w:hAnsi="Courier New" w:cs="Courier New"/>
          <w:sz w:val="24"/>
          <w:szCs w:val="24"/>
          <w:lang w:val="en-US"/>
        </w:rPr>
      </w:pPr>
      <w:r w:rsidRPr="000E6692">
        <w:rPr>
          <w:rFonts w:ascii="Courier New" w:hAnsi="Courier New" w:cs="Courier New"/>
          <w:sz w:val="24"/>
          <w:szCs w:val="24"/>
          <w:lang w:val="en-US"/>
        </w:rPr>
        <w:t>using Logic.Store.Containers;</w:t>
      </w:r>
    </w:p>
    <w:p w14:paraId="0207647B" w14:textId="77777777" w:rsidR="00A27E3B" w:rsidRPr="000E6692" w:rsidRDefault="00A27E3B" w:rsidP="002D513A">
      <w:pPr>
        <w:pStyle w:val="20143"/>
        <w:spacing w:line="240" w:lineRule="auto"/>
        <w:jc w:val="left"/>
        <w:rPr>
          <w:rFonts w:ascii="Courier New" w:hAnsi="Courier New" w:cs="Courier New"/>
          <w:sz w:val="24"/>
          <w:szCs w:val="24"/>
          <w:lang w:val="en-US"/>
        </w:rPr>
      </w:pPr>
      <w:r w:rsidRPr="000E6692">
        <w:rPr>
          <w:rFonts w:ascii="Courier New" w:hAnsi="Courier New" w:cs="Courier New"/>
          <w:sz w:val="24"/>
          <w:szCs w:val="24"/>
          <w:lang w:val="en-US"/>
        </w:rPr>
        <w:t>using Logic.Store.Products;</w:t>
      </w:r>
    </w:p>
    <w:p w14:paraId="70A675DB" w14:textId="77777777" w:rsidR="00A27E3B" w:rsidRPr="000E6692" w:rsidRDefault="00A27E3B" w:rsidP="002D513A">
      <w:pPr>
        <w:pStyle w:val="20143"/>
        <w:spacing w:line="240" w:lineRule="auto"/>
        <w:jc w:val="left"/>
        <w:rPr>
          <w:rFonts w:ascii="Courier New" w:hAnsi="Courier New" w:cs="Courier New"/>
          <w:sz w:val="24"/>
          <w:szCs w:val="24"/>
          <w:lang w:val="en-US"/>
        </w:rPr>
      </w:pPr>
      <w:r w:rsidRPr="000E6692">
        <w:rPr>
          <w:rFonts w:ascii="Courier New" w:hAnsi="Courier New" w:cs="Courier New"/>
          <w:sz w:val="24"/>
          <w:szCs w:val="24"/>
          <w:lang w:val="en-US"/>
        </w:rPr>
        <w:t>using Logic.Store.Sections;</w:t>
      </w:r>
    </w:p>
    <w:p w14:paraId="3D045516" w14:textId="77777777" w:rsidR="00A27E3B" w:rsidRPr="000E6692" w:rsidRDefault="00A27E3B" w:rsidP="002D513A">
      <w:pPr>
        <w:pStyle w:val="20143"/>
        <w:spacing w:line="240" w:lineRule="auto"/>
        <w:jc w:val="left"/>
        <w:rPr>
          <w:rFonts w:ascii="Courier New" w:hAnsi="Courier New" w:cs="Courier New"/>
          <w:sz w:val="24"/>
          <w:szCs w:val="24"/>
          <w:lang w:val="en-US"/>
        </w:rPr>
      </w:pPr>
      <w:r w:rsidRPr="000E6692">
        <w:rPr>
          <w:rFonts w:ascii="Courier New" w:hAnsi="Courier New" w:cs="Courier New"/>
          <w:sz w:val="24"/>
          <w:szCs w:val="24"/>
          <w:lang w:val="en-US"/>
        </w:rPr>
        <w:t>using Random = UnityEngine.Random;</w:t>
      </w:r>
    </w:p>
    <w:p w14:paraId="6A410794" w14:textId="77777777" w:rsidR="00A27E3B" w:rsidRPr="000E6692" w:rsidRDefault="00A27E3B" w:rsidP="002D513A">
      <w:pPr>
        <w:pStyle w:val="20143"/>
        <w:spacing w:line="240" w:lineRule="auto"/>
        <w:jc w:val="left"/>
        <w:rPr>
          <w:rFonts w:ascii="Courier New" w:hAnsi="Courier New" w:cs="Courier New"/>
          <w:sz w:val="24"/>
          <w:szCs w:val="24"/>
          <w:lang w:val="en-US"/>
        </w:rPr>
      </w:pPr>
    </w:p>
    <w:p w14:paraId="5BCCA9C2" w14:textId="77777777" w:rsidR="00A27E3B" w:rsidRPr="000E6692" w:rsidRDefault="00A27E3B" w:rsidP="002D513A">
      <w:pPr>
        <w:pStyle w:val="20143"/>
        <w:spacing w:line="240" w:lineRule="auto"/>
        <w:jc w:val="left"/>
        <w:rPr>
          <w:rFonts w:ascii="Courier New" w:hAnsi="Courier New" w:cs="Courier New"/>
          <w:sz w:val="24"/>
          <w:szCs w:val="24"/>
          <w:lang w:val="en-US"/>
        </w:rPr>
      </w:pPr>
      <w:r w:rsidRPr="000E6692">
        <w:rPr>
          <w:rFonts w:ascii="Courier New" w:hAnsi="Courier New" w:cs="Courier New"/>
          <w:sz w:val="24"/>
          <w:szCs w:val="24"/>
          <w:lang w:val="en-US"/>
        </w:rPr>
        <w:t>namespace Logic.AI.BehaviourStates</w:t>
      </w:r>
    </w:p>
    <w:p w14:paraId="55994E05" w14:textId="77777777" w:rsidR="00A27E3B" w:rsidRPr="000E6692" w:rsidRDefault="00A27E3B" w:rsidP="002D513A">
      <w:pPr>
        <w:pStyle w:val="20143"/>
        <w:spacing w:line="240" w:lineRule="auto"/>
        <w:jc w:val="left"/>
        <w:rPr>
          <w:rFonts w:ascii="Courier New" w:hAnsi="Courier New" w:cs="Courier New"/>
          <w:sz w:val="24"/>
          <w:szCs w:val="24"/>
          <w:lang w:val="en-US"/>
        </w:rPr>
      </w:pPr>
      <w:r w:rsidRPr="000E6692">
        <w:rPr>
          <w:rFonts w:ascii="Courier New" w:hAnsi="Courier New" w:cs="Courier New"/>
          <w:sz w:val="24"/>
          <w:szCs w:val="24"/>
          <w:lang w:val="en-US"/>
        </w:rPr>
        <w:t>{</w:t>
      </w:r>
    </w:p>
    <w:p w14:paraId="7552E7C9" w14:textId="77777777" w:rsidR="00A27E3B" w:rsidRPr="000E6692" w:rsidRDefault="00A27E3B" w:rsidP="002D513A">
      <w:pPr>
        <w:pStyle w:val="20143"/>
        <w:spacing w:line="240" w:lineRule="auto"/>
        <w:jc w:val="left"/>
        <w:rPr>
          <w:rFonts w:ascii="Courier New" w:hAnsi="Courier New" w:cs="Courier New"/>
          <w:sz w:val="24"/>
          <w:szCs w:val="24"/>
          <w:lang w:val="en-US"/>
        </w:rPr>
      </w:pPr>
      <w:r w:rsidRPr="000E6692">
        <w:rPr>
          <w:rFonts w:ascii="Courier New" w:hAnsi="Courier New" w:cs="Courier New"/>
          <w:sz w:val="24"/>
          <w:szCs w:val="24"/>
          <w:lang w:val="en-US"/>
        </w:rPr>
        <w:t xml:space="preserve">    public class GenerateProductListState : IStackState</w:t>
      </w:r>
    </w:p>
    <w:p w14:paraId="0892FF49" w14:textId="77777777" w:rsidR="00A27E3B" w:rsidRPr="000E6692" w:rsidRDefault="00A27E3B" w:rsidP="002D513A">
      <w:pPr>
        <w:pStyle w:val="20143"/>
        <w:spacing w:line="240" w:lineRule="auto"/>
        <w:jc w:val="left"/>
        <w:rPr>
          <w:rFonts w:ascii="Courier New" w:hAnsi="Courier New" w:cs="Courier New"/>
          <w:sz w:val="24"/>
          <w:szCs w:val="24"/>
          <w:lang w:val="en-US"/>
        </w:rPr>
      </w:pPr>
      <w:r w:rsidRPr="000E6692">
        <w:rPr>
          <w:rFonts w:ascii="Courier New" w:hAnsi="Courier New" w:cs="Courier New"/>
          <w:sz w:val="24"/>
          <w:szCs w:val="24"/>
          <w:lang w:val="en-US"/>
        </w:rPr>
        <w:t xml:space="preserve">    {</w:t>
      </w:r>
    </w:p>
    <w:p w14:paraId="0A585157" w14:textId="77777777" w:rsidR="00A27E3B" w:rsidRPr="000E6692" w:rsidRDefault="00A27E3B" w:rsidP="002D513A">
      <w:pPr>
        <w:pStyle w:val="20143"/>
        <w:spacing w:line="240" w:lineRule="auto"/>
        <w:jc w:val="left"/>
        <w:rPr>
          <w:rFonts w:ascii="Courier New" w:hAnsi="Courier New" w:cs="Courier New"/>
          <w:sz w:val="24"/>
          <w:szCs w:val="24"/>
          <w:lang w:val="en-US"/>
        </w:rPr>
      </w:pPr>
      <w:r w:rsidRPr="000E6692">
        <w:rPr>
          <w:rFonts w:ascii="Courier New" w:hAnsi="Courier New" w:cs="Courier New"/>
          <w:sz w:val="24"/>
          <w:szCs w:val="24"/>
          <w:lang w:val="en-US"/>
        </w:rPr>
        <w:t xml:space="preserve">        ProductList productList;</w:t>
      </w:r>
    </w:p>
    <w:p w14:paraId="79352475" w14:textId="77777777" w:rsidR="00A27E3B" w:rsidRPr="000E6692" w:rsidRDefault="00A27E3B" w:rsidP="002D513A">
      <w:pPr>
        <w:pStyle w:val="20143"/>
        <w:spacing w:line="240" w:lineRule="auto"/>
        <w:jc w:val="left"/>
        <w:rPr>
          <w:rFonts w:ascii="Courier New" w:hAnsi="Courier New" w:cs="Courier New"/>
          <w:sz w:val="24"/>
          <w:szCs w:val="24"/>
          <w:lang w:val="en-US"/>
        </w:rPr>
      </w:pPr>
      <w:r w:rsidRPr="000E6692">
        <w:rPr>
          <w:rFonts w:ascii="Courier New" w:hAnsi="Courier New" w:cs="Courier New"/>
          <w:sz w:val="24"/>
          <w:szCs w:val="24"/>
          <w:lang w:val="en-US"/>
        </w:rPr>
        <w:t xml:space="preserve">        PricePreferencesSettings pricePreferencesSettings;</w:t>
      </w:r>
    </w:p>
    <w:p w14:paraId="06C4A301" w14:textId="77777777" w:rsidR="00A27E3B" w:rsidRPr="000E6692" w:rsidRDefault="00A27E3B" w:rsidP="002D513A">
      <w:pPr>
        <w:pStyle w:val="20143"/>
        <w:spacing w:line="240" w:lineRule="auto"/>
        <w:jc w:val="left"/>
        <w:rPr>
          <w:rFonts w:ascii="Courier New" w:hAnsi="Courier New" w:cs="Courier New"/>
          <w:sz w:val="24"/>
          <w:szCs w:val="24"/>
          <w:lang w:val="en-US"/>
        </w:rPr>
      </w:pPr>
      <w:r w:rsidRPr="000E6692">
        <w:rPr>
          <w:rFonts w:ascii="Courier New" w:hAnsi="Courier New" w:cs="Courier New"/>
          <w:sz w:val="24"/>
          <w:szCs w:val="24"/>
          <w:lang w:val="en-US"/>
        </w:rPr>
        <w:t xml:space="preserve">        WishGenerationSettings wishGenerationSettings;</w:t>
      </w:r>
    </w:p>
    <w:p w14:paraId="40AE12A3" w14:textId="77777777" w:rsidR="00A27E3B" w:rsidRPr="000E6692" w:rsidRDefault="00A27E3B" w:rsidP="002D513A">
      <w:pPr>
        <w:pStyle w:val="20143"/>
        <w:spacing w:line="240" w:lineRule="auto"/>
        <w:jc w:val="left"/>
        <w:rPr>
          <w:rFonts w:ascii="Courier New" w:hAnsi="Courier New" w:cs="Courier New"/>
          <w:sz w:val="24"/>
          <w:szCs w:val="24"/>
          <w:lang w:val="en-US"/>
        </w:rPr>
      </w:pPr>
      <w:r w:rsidRPr="000E6692">
        <w:rPr>
          <w:rFonts w:ascii="Courier New" w:hAnsi="Courier New" w:cs="Courier New"/>
          <w:sz w:val="24"/>
          <w:szCs w:val="24"/>
          <w:lang w:val="en-US"/>
        </w:rPr>
        <w:t xml:space="preserve">        PriceGroupPreference[] preferences;</w:t>
      </w:r>
    </w:p>
    <w:p w14:paraId="710DD6AC" w14:textId="77777777" w:rsidR="00A27E3B" w:rsidRPr="000E6692" w:rsidRDefault="00A27E3B" w:rsidP="002D513A">
      <w:pPr>
        <w:pStyle w:val="20143"/>
        <w:spacing w:line="240" w:lineRule="auto"/>
        <w:jc w:val="left"/>
        <w:rPr>
          <w:rFonts w:ascii="Courier New" w:hAnsi="Courier New" w:cs="Courier New"/>
          <w:sz w:val="24"/>
          <w:szCs w:val="24"/>
          <w:lang w:val="en-US"/>
        </w:rPr>
      </w:pPr>
      <w:r w:rsidRPr="000E6692">
        <w:rPr>
          <w:rFonts w:ascii="Courier New" w:hAnsi="Courier New" w:cs="Courier New"/>
          <w:sz w:val="24"/>
          <w:szCs w:val="24"/>
          <w:lang w:val="en-US"/>
        </w:rPr>
        <w:t xml:space="preserve">        List&lt;TradeSection&gt; chosenSections;</w:t>
      </w:r>
    </w:p>
    <w:p w14:paraId="3AF16E0F" w14:textId="77777777" w:rsidR="00A27E3B" w:rsidRPr="000E6692" w:rsidRDefault="00A27E3B" w:rsidP="002D513A">
      <w:pPr>
        <w:pStyle w:val="20143"/>
        <w:spacing w:line="240" w:lineRule="auto"/>
        <w:jc w:val="left"/>
        <w:rPr>
          <w:rFonts w:ascii="Courier New" w:hAnsi="Courier New" w:cs="Courier New"/>
          <w:sz w:val="24"/>
          <w:szCs w:val="24"/>
          <w:lang w:val="en-US"/>
        </w:rPr>
      </w:pPr>
    </w:p>
    <w:p w14:paraId="5B180CBD" w14:textId="77777777" w:rsidR="00A27E3B" w:rsidRPr="000E6692" w:rsidRDefault="00A27E3B" w:rsidP="002D513A">
      <w:pPr>
        <w:pStyle w:val="20143"/>
        <w:spacing w:line="240" w:lineRule="auto"/>
        <w:jc w:val="left"/>
        <w:rPr>
          <w:rFonts w:ascii="Courier New" w:hAnsi="Courier New" w:cs="Courier New"/>
          <w:sz w:val="24"/>
          <w:szCs w:val="24"/>
          <w:lang w:val="en-US"/>
        </w:rPr>
      </w:pPr>
      <w:r w:rsidRPr="000E6692">
        <w:rPr>
          <w:rFonts w:ascii="Courier New" w:hAnsi="Courier New" w:cs="Courier New"/>
          <w:sz w:val="24"/>
          <w:szCs w:val="24"/>
          <w:lang w:val="en-US"/>
        </w:rPr>
        <w:t xml:space="preserve">        public void Enter(IStackStateMachine stateMachine)</w:t>
      </w:r>
    </w:p>
    <w:p w14:paraId="44AD9FF4" w14:textId="77777777" w:rsidR="00A27E3B" w:rsidRPr="000E6692" w:rsidRDefault="00A27E3B" w:rsidP="002D513A">
      <w:pPr>
        <w:pStyle w:val="20143"/>
        <w:spacing w:line="240" w:lineRule="auto"/>
        <w:jc w:val="left"/>
        <w:rPr>
          <w:rFonts w:ascii="Courier New" w:hAnsi="Courier New" w:cs="Courier New"/>
          <w:sz w:val="24"/>
          <w:szCs w:val="24"/>
          <w:lang w:val="en-US"/>
        </w:rPr>
      </w:pPr>
      <w:r w:rsidRPr="000E6692">
        <w:rPr>
          <w:rFonts w:ascii="Courier New" w:hAnsi="Courier New" w:cs="Courier New"/>
          <w:sz w:val="24"/>
          <w:szCs w:val="24"/>
          <w:lang w:val="en-US"/>
        </w:rPr>
        <w:t xml:space="preserve">        {</w:t>
      </w:r>
    </w:p>
    <w:p w14:paraId="53DE1FB1" w14:textId="77777777" w:rsidR="00A27E3B" w:rsidRPr="000E6692" w:rsidRDefault="00A27E3B" w:rsidP="002D513A">
      <w:pPr>
        <w:pStyle w:val="20143"/>
        <w:spacing w:line="240" w:lineRule="auto"/>
        <w:jc w:val="left"/>
        <w:rPr>
          <w:rFonts w:ascii="Courier New" w:hAnsi="Courier New" w:cs="Courier New"/>
          <w:sz w:val="24"/>
          <w:szCs w:val="24"/>
          <w:lang w:val="en-US"/>
        </w:rPr>
      </w:pPr>
      <w:r w:rsidRPr="000E6692">
        <w:rPr>
          <w:rFonts w:ascii="Courier New" w:hAnsi="Courier New" w:cs="Courier New"/>
          <w:sz w:val="24"/>
          <w:szCs w:val="24"/>
          <w:lang w:val="en-US"/>
        </w:rPr>
        <w:t xml:space="preserve">            Initialize(stateMachine);</w:t>
      </w:r>
    </w:p>
    <w:p w14:paraId="0B72B128" w14:textId="77777777" w:rsidR="00A27E3B" w:rsidRPr="000E6692" w:rsidRDefault="00A27E3B" w:rsidP="002D513A">
      <w:pPr>
        <w:pStyle w:val="20143"/>
        <w:spacing w:line="240" w:lineRule="auto"/>
        <w:jc w:val="left"/>
        <w:rPr>
          <w:rFonts w:ascii="Courier New" w:hAnsi="Courier New" w:cs="Courier New"/>
          <w:sz w:val="24"/>
          <w:szCs w:val="24"/>
          <w:lang w:val="en-US"/>
        </w:rPr>
      </w:pPr>
    </w:p>
    <w:p w14:paraId="4A02F591" w14:textId="77777777" w:rsidR="00A27E3B" w:rsidRPr="000E6692" w:rsidRDefault="00A27E3B" w:rsidP="002D513A">
      <w:pPr>
        <w:pStyle w:val="20143"/>
        <w:spacing w:line="240" w:lineRule="auto"/>
        <w:jc w:val="left"/>
        <w:rPr>
          <w:rFonts w:ascii="Courier New" w:hAnsi="Courier New" w:cs="Courier New"/>
          <w:sz w:val="24"/>
          <w:szCs w:val="24"/>
          <w:lang w:val="en-US"/>
        </w:rPr>
      </w:pPr>
      <w:r w:rsidRPr="000E6692">
        <w:rPr>
          <w:rFonts w:ascii="Courier New" w:hAnsi="Courier New" w:cs="Courier New"/>
          <w:sz w:val="24"/>
          <w:szCs w:val="24"/>
          <w:lang w:val="en-US"/>
        </w:rPr>
        <w:t xml:space="preserve">            PrepareProductList();</w:t>
      </w:r>
    </w:p>
    <w:p w14:paraId="6E9391B1" w14:textId="77777777" w:rsidR="00A27E3B" w:rsidRPr="000E6692" w:rsidRDefault="00A27E3B" w:rsidP="002D513A">
      <w:pPr>
        <w:pStyle w:val="20143"/>
        <w:spacing w:line="240" w:lineRule="auto"/>
        <w:jc w:val="left"/>
        <w:rPr>
          <w:rFonts w:ascii="Courier New" w:hAnsi="Courier New" w:cs="Courier New"/>
          <w:sz w:val="24"/>
          <w:szCs w:val="24"/>
          <w:lang w:val="en-US"/>
        </w:rPr>
      </w:pPr>
    </w:p>
    <w:p w14:paraId="2E492139" w14:textId="77777777" w:rsidR="00A27E3B" w:rsidRPr="000E6692" w:rsidRDefault="00A27E3B" w:rsidP="002D513A">
      <w:pPr>
        <w:pStyle w:val="20143"/>
        <w:spacing w:line="240" w:lineRule="auto"/>
        <w:jc w:val="left"/>
        <w:rPr>
          <w:rFonts w:ascii="Courier New" w:hAnsi="Courier New" w:cs="Courier New"/>
          <w:sz w:val="24"/>
          <w:szCs w:val="24"/>
          <w:lang w:val="en-US"/>
        </w:rPr>
      </w:pPr>
      <w:r w:rsidRPr="000E6692">
        <w:rPr>
          <w:rFonts w:ascii="Courier New" w:hAnsi="Courier New" w:cs="Courier New"/>
          <w:sz w:val="24"/>
          <w:szCs w:val="24"/>
          <w:lang w:val="en-US"/>
        </w:rPr>
        <w:t xml:space="preserve">            stateMachine.StateCompleted(this);</w:t>
      </w:r>
    </w:p>
    <w:p w14:paraId="468C4D2A" w14:textId="77777777" w:rsidR="00A27E3B" w:rsidRPr="000E6692" w:rsidRDefault="00A27E3B" w:rsidP="002D513A">
      <w:pPr>
        <w:pStyle w:val="20143"/>
        <w:spacing w:line="240" w:lineRule="auto"/>
        <w:jc w:val="left"/>
        <w:rPr>
          <w:rFonts w:ascii="Courier New" w:hAnsi="Courier New" w:cs="Courier New"/>
          <w:sz w:val="24"/>
          <w:szCs w:val="24"/>
          <w:lang w:val="en-US"/>
        </w:rPr>
      </w:pPr>
      <w:r w:rsidRPr="000E6692">
        <w:rPr>
          <w:rFonts w:ascii="Courier New" w:hAnsi="Courier New" w:cs="Courier New"/>
          <w:sz w:val="24"/>
          <w:szCs w:val="24"/>
          <w:lang w:val="en-US"/>
        </w:rPr>
        <w:t xml:space="preserve">        }</w:t>
      </w:r>
    </w:p>
    <w:p w14:paraId="0F792CB6" w14:textId="77777777" w:rsidR="00A27E3B" w:rsidRPr="000E6692" w:rsidRDefault="00A27E3B" w:rsidP="002D513A">
      <w:pPr>
        <w:pStyle w:val="20143"/>
        <w:spacing w:line="240" w:lineRule="auto"/>
        <w:jc w:val="left"/>
        <w:rPr>
          <w:rFonts w:ascii="Courier New" w:hAnsi="Courier New" w:cs="Courier New"/>
          <w:sz w:val="24"/>
          <w:szCs w:val="24"/>
          <w:lang w:val="en-US"/>
        </w:rPr>
      </w:pPr>
    </w:p>
    <w:p w14:paraId="36B4FD89" w14:textId="77777777" w:rsidR="00A27E3B" w:rsidRPr="000E6692" w:rsidRDefault="00A27E3B" w:rsidP="002D513A">
      <w:pPr>
        <w:pStyle w:val="20143"/>
        <w:spacing w:line="240" w:lineRule="auto"/>
        <w:jc w:val="left"/>
        <w:rPr>
          <w:rFonts w:ascii="Courier New" w:hAnsi="Courier New" w:cs="Courier New"/>
          <w:sz w:val="24"/>
          <w:szCs w:val="24"/>
          <w:lang w:val="en-US"/>
        </w:rPr>
      </w:pPr>
      <w:r w:rsidRPr="000E6692">
        <w:rPr>
          <w:rFonts w:ascii="Courier New" w:hAnsi="Courier New" w:cs="Courier New"/>
          <w:sz w:val="24"/>
          <w:szCs w:val="24"/>
          <w:lang w:val="en-US"/>
        </w:rPr>
        <w:t xml:space="preserve">        void Initialize(IStackStateMachine stateMachine)</w:t>
      </w:r>
    </w:p>
    <w:p w14:paraId="586F4C2E" w14:textId="77777777" w:rsidR="00A27E3B" w:rsidRPr="000E6692" w:rsidRDefault="00A27E3B" w:rsidP="002D513A">
      <w:pPr>
        <w:pStyle w:val="20143"/>
        <w:spacing w:line="240" w:lineRule="auto"/>
        <w:jc w:val="left"/>
        <w:rPr>
          <w:rFonts w:ascii="Courier New" w:hAnsi="Courier New" w:cs="Courier New"/>
          <w:sz w:val="24"/>
          <w:szCs w:val="24"/>
          <w:lang w:val="en-US"/>
        </w:rPr>
      </w:pPr>
      <w:r w:rsidRPr="000E6692">
        <w:rPr>
          <w:rFonts w:ascii="Courier New" w:hAnsi="Courier New" w:cs="Courier New"/>
          <w:sz w:val="24"/>
          <w:szCs w:val="24"/>
          <w:lang w:val="en-US"/>
        </w:rPr>
        <w:t xml:space="preserve">        {</w:t>
      </w:r>
    </w:p>
    <w:p w14:paraId="40CA71A1" w14:textId="77777777" w:rsidR="00A27E3B" w:rsidRPr="000E6692" w:rsidRDefault="00A27E3B" w:rsidP="002D513A">
      <w:pPr>
        <w:pStyle w:val="20143"/>
        <w:spacing w:line="240" w:lineRule="auto"/>
        <w:jc w:val="left"/>
        <w:rPr>
          <w:rFonts w:ascii="Courier New" w:hAnsi="Courier New" w:cs="Courier New"/>
          <w:sz w:val="24"/>
          <w:szCs w:val="24"/>
          <w:lang w:val="en-US"/>
        </w:rPr>
      </w:pPr>
      <w:r w:rsidRPr="000E6692">
        <w:rPr>
          <w:rFonts w:ascii="Courier New" w:hAnsi="Courier New" w:cs="Courier New"/>
          <w:sz w:val="24"/>
          <w:szCs w:val="24"/>
          <w:lang w:val="en-US"/>
        </w:rPr>
        <w:t xml:space="preserve">            productList = stateMachine.Entity.GetComponent&lt;ProductList&gt;();</w:t>
      </w:r>
    </w:p>
    <w:p w14:paraId="3175FD10" w14:textId="77777777" w:rsidR="00A27E3B" w:rsidRPr="000E6692" w:rsidRDefault="00A27E3B" w:rsidP="002D513A">
      <w:pPr>
        <w:pStyle w:val="20143"/>
        <w:spacing w:line="240" w:lineRule="auto"/>
        <w:jc w:val="left"/>
        <w:rPr>
          <w:rFonts w:ascii="Courier New" w:hAnsi="Courier New" w:cs="Courier New"/>
          <w:sz w:val="24"/>
          <w:szCs w:val="24"/>
          <w:lang w:val="en-US"/>
        </w:rPr>
      </w:pPr>
      <w:r w:rsidRPr="000E6692">
        <w:rPr>
          <w:rFonts w:ascii="Courier New" w:hAnsi="Courier New" w:cs="Courier New"/>
          <w:sz w:val="24"/>
          <w:szCs w:val="24"/>
          <w:lang w:val="en-US"/>
        </w:rPr>
        <w:t xml:space="preserve">            pricePreferencesSettings = stateMachine.Entity.GetComponent&lt;PricePreferencesSettings&gt;();</w:t>
      </w:r>
    </w:p>
    <w:p w14:paraId="167A24E8" w14:textId="77777777" w:rsidR="00A27E3B" w:rsidRPr="000E6692" w:rsidRDefault="00A27E3B" w:rsidP="002D513A">
      <w:pPr>
        <w:pStyle w:val="20143"/>
        <w:spacing w:line="240" w:lineRule="auto"/>
        <w:jc w:val="left"/>
        <w:rPr>
          <w:rFonts w:ascii="Courier New" w:hAnsi="Courier New" w:cs="Courier New"/>
          <w:sz w:val="24"/>
          <w:szCs w:val="24"/>
          <w:lang w:val="en-US"/>
        </w:rPr>
      </w:pPr>
      <w:r w:rsidRPr="000E6692">
        <w:rPr>
          <w:rFonts w:ascii="Courier New" w:hAnsi="Courier New" w:cs="Courier New"/>
          <w:sz w:val="24"/>
          <w:szCs w:val="24"/>
          <w:lang w:val="en-US"/>
        </w:rPr>
        <w:t xml:space="preserve">            wishGenerationSettings = stateMachine.Entity.GetComponent&lt;WishGenerationSettings&gt;();</w:t>
      </w:r>
    </w:p>
    <w:p w14:paraId="66E6A6CE" w14:textId="77777777" w:rsidR="00A27E3B" w:rsidRPr="000E6692" w:rsidRDefault="00A27E3B" w:rsidP="002D513A">
      <w:pPr>
        <w:pStyle w:val="20143"/>
        <w:spacing w:line="240" w:lineRule="auto"/>
        <w:jc w:val="left"/>
        <w:rPr>
          <w:rFonts w:ascii="Courier New" w:hAnsi="Courier New" w:cs="Courier New"/>
          <w:sz w:val="24"/>
          <w:szCs w:val="24"/>
          <w:lang w:val="en-US"/>
        </w:rPr>
      </w:pPr>
      <w:r w:rsidRPr="000E6692">
        <w:rPr>
          <w:rFonts w:ascii="Courier New" w:hAnsi="Courier New" w:cs="Courier New"/>
          <w:sz w:val="24"/>
          <w:szCs w:val="24"/>
          <w:lang w:val="en-US"/>
        </w:rPr>
        <w:t xml:space="preserve">            preferences = pricePreferencesSettings.Preferences;</w:t>
      </w:r>
    </w:p>
    <w:p w14:paraId="399A1476" w14:textId="77777777" w:rsidR="00A27E3B" w:rsidRPr="000E6692" w:rsidRDefault="00A27E3B" w:rsidP="002D513A">
      <w:pPr>
        <w:pStyle w:val="20143"/>
        <w:spacing w:line="240" w:lineRule="auto"/>
        <w:jc w:val="left"/>
        <w:rPr>
          <w:rFonts w:ascii="Courier New" w:hAnsi="Courier New" w:cs="Courier New"/>
          <w:sz w:val="24"/>
          <w:szCs w:val="24"/>
          <w:lang w:val="en-US"/>
        </w:rPr>
      </w:pPr>
    </w:p>
    <w:p w14:paraId="670FD4B9" w14:textId="77777777" w:rsidR="00A27E3B" w:rsidRPr="000E6692" w:rsidRDefault="00A27E3B" w:rsidP="002D513A">
      <w:pPr>
        <w:pStyle w:val="20143"/>
        <w:spacing w:line="240" w:lineRule="auto"/>
        <w:jc w:val="left"/>
        <w:rPr>
          <w:rFonts w:ascii="Courier New" w:hAnsi="Courier New" w:cs="Courier New"/>
          <w:sz w:val="24"/>
          <w:szCs w:val="24"/>
          <w:lang w:val="en-US"/>
        </w:rPr>
      </w:pPr>
      <w:r w:rsidRPr="000E6692">
        <w:rPr>
          <w:rFonts w:ascii="Courier New" w:hAnsi="Courier New" w:cs="Courier New"/>
          <w:sz w:val="24"/>
          <w:szCs w:val="24"/>
          <w:lang w:val="en-US"/>
        </w:rPr>
        <w:t xml:space="preserve">            chosenSections = GetRandomSections();</w:t>
      </w:r>
    </w:p>
    <w:p w14:paraId="65609F96" w14:textId="77777777" w:rsidR="00A27E3B" w:rsidRPr="000E6692" w:rsidRDefault="00A27E3B" w:rsidP="002D513A">
      <w:pPr>
        <w:pStyle w:val="20143"/>
        <w:spacing w:line="240" w:lineRule="auto"/>
        <w:jc w:val="left"/>
        <w:rPr>
          <w:rFonts w:ascii="Courier New" w:hAnsi="Courier New" w:cs="Courier New"/>
          <w:sz w:val="24"/>
          <w:szCs w:val="24"/>
          <w:lang w:val="en-US"/>
        </w:rPr>
      </w:pPr>
      <w:r w:rsidRPr="000E6692">
        <w:rPr>
          <w:rFonts w:ascii="Courier New" w:hAnsi="Courier New" w:cs="Courier New"/>
          <w:sz w:val="24"/>
          <w:szCs w:val="24"/>
          <w:lang w:val="en-US"/>
        </w:rPr>
        <w:t xml:space="preserve">        }</w:t>
      </w:r>
    </w:p>
    <w:p w14:paraId="46D72A4A" w14:textId="77777777" w:rsidR="00A27E3B" w:rsidRPr="000E6692" w:rsidRDefault="00A27E3B" w:rsidP="002D513A">
      <w:pPr>
        <w:pStyle w:val="20143"/>
        <w:spacing w:line="240" w:lineRule="auto"/>
        <w:jc w:val="left"/>
        <w:rPr>
          <w:rFonts w:ascii="Courier New" w:hAnsi="Courier New" w:cs="Courier New"/>
          <w:sz w:val="24"/>
          <w:szCs w:val="24"/>
          <w:lang w:val="en-US"/>
        </w:rPr>
      </w:pPr>
    </w:p>
    <w:p w14:paraId="477E28D5" w14:textId="77777777" w:rsidR="00A27E3B" w:rsidRPr="000E6692" w:rsidRDefault="00A27E3B" w:rsidP="002D513A">
      <w:pPr>
        <w:pStyle w:val="20143"/>
        <w:spacing w:line="240" w:lineRule="auto"/>
        <w:jc w:val="left"/>
        <w:rPr>
          <w:rFonts w:ascii="Courier New" w:hAnsi="Courier New" w:cs="Courier New"/>
          <w:sz w:val="24"/>
          <w:szCs w:val="24"/>
          <w:lang w:val="en-US"/>
        </w:rPr>
      </w:pPr>
      <w:r w:rsidRPr="000E6692">
        <w:rPr>
          <w:rFonts w:ascii="Courier New" w:hAnsi="Courier New" w:cs="Courier New"/>
          <w:sz w:val="24"/>
          <w:szCs w:val="24"/>
          <w:lang w:val="en-US"/>
        </w:rPr>
        <w:t xml:space="preserve">        List&lt;TradeSection&gt; GetRandomSections()</w:t>
      </w:r>
    </w:p>
    <w:p w14:paraId="4DF145F3" w14:textId="77777777" w:rsidR="00A27E3B" w:rsidRPr="000E6692" w:rsidRDefault="00A27E3B" w:rsidP="002D513A">
      <w:pPr>
        <w:pStyle w:val="20143"/>
        <w:spacing w:line="240" w:lineRule="auto"/>
        <w:jc w:val="left"/>
        <w:rPr>
          <w:rFonts w:ascii="Courier New" w:hAnsi="Courier New" w:cs="Courier New"/>
          <w:sz w:val="24"/>
          <w:szCs w:val="24"/>
          <w:lang w:val="en-US"/>
        </w:rPr>
      </w:pPr>
      <w:r w:rsidRPr="000E6692">
        <w:rPr>
          <w:rFonts w:ascii="Courier New" w:hAnsi="Courier New" w:cs="Courier New"/>
          <w:sz w:val="24"/>
          <w:szCs w:val="24"/>
          <w:lang w:val="en-US"/>
        </w:rPr>
        <w:t xml:space="preserve">        {</w:t>
      </w:r>
    </w:p>
    <w:p w14:paraId="3C155B90" w14:textId="77777777" w:rsidR="00A27E3B" w:rsidRPr="000E6692" w:rsidRDefault="00A27E3B" w:rsidP="002D513A">
      <w:pPr>
        <w:pStyle w:val="20143"/>
        <w:spacing w:line="240" w:lineRule="auto"/>
        <w:jc w:val="left"/>
        <w:rPr>
          <w:rFonts w:ascii="Courier New" w:hAnsi="Courier New" w:cs="Courier New"/>
          <w:sz w:val="24"/>
          <w:szCs w:val="24"/>
          <w:lang w:val="en-US"/>
        </w:rPr>
      </w:pPr>
      <w:r w:rsidRPr="000E6692">
        <w:rPr>
          <w:rFonts w:ascii="Courier New" w:hAnsi="Courier New" w:cs="Courier New"/>
          <w:sz w:val="24"/>
          <w:szCs w:val="24"/>
          <w:lang w:val="en-US"/>
        </w:rPr>
        <w:t xml:space="preserve">            var availableSections = Game.AllSections.TradeSections.Where(x =&gt; x.BelongsToPlayer).ToList();</w:t>
      </w:r>
    </w:p>
    <w:p w14:paraId="1A666673" w14:textId="77777777" w:rsidR="00A27E3B" w:rsidRPr="000E6692" w:rsidRDefault="00A27E3B" w:rsidP="002D513A">
      <w:pPr>
        <w:pStyle w:val="20143"/>
        <w:spacing w:line="240" w:lineRule="auto"/>
        <w:jc w:val="left"/>
        <w:rPr>
          <w:rFonts w:ascii="Courier New" w:hAnsi="Courier New" w:cs="Courier New"/>
          <w:sz w:val="24"/>
          <w:szCs w:val="24"/>
          <w:lang w:val="en-US"/>
        </w:rPr>
      </w:pPr>
    </w:p>
    <w:p w14:paraId="65751A06" w14:textId="77777777" w:rsidR="00A27E3B" w:rsidRPr="000E6692" w:rsidRDefault="00A27E3B" w:rsidP="002D513A">
      <w:pPr>
        <w:pStyle w:val="20143"/>
        <w:spacing w:line="240" w:lineRule="auto"/>
        <w:jc w:val="left"/>
        <w:rPr>
          <w:rFonts w:ascii="Courier New" w:hAnsi="Courier New" w:cs="Courier New"/>
          <w:sz w:val="24"/>
          <w:szCs w:val="24"/>
          <w:lang w:val="en-US"/>
        </w:rPr>
      </w:pPr>
      <w:r w:rsidRPr="000E6692">
        <w:rPr>
          <w:rFonts w:ascii="Courier New" w:hAnsi="Courier New" w:cs="Courier New"/>
          <w:sz w:val="24"/>
          <w:szCs w:val="24"/>
          <w:lang w:val="en-US"/>
        </w:rPr>
        <w:t xml:space="preserve">            int targetSizeOfProductList = wishGenerationSettings.GetRandomAmountOfWishes();</w:t>
      </w:r>
    </w:p>
    <w:p w14:paraId="5874469F" w14:textId="77777777" w:rsidR="00A27E3B" w:rsidRPr="000E6692" w:rsidRDefault="00A27E3B" w:rsidP="002D513A">
      <w:pPr>
        <w:pStyle w:val="20143"/>
        <w:spacing w:line="240" w:lineRule="auto"/>
        <w:jc w:val="left"/>
        <w:rPr>
          <w:rFonts w:ascii="Courier New" w:hAnsi="Courier New" w:cs="Courier New"/>
          <w:sz w:val="24"/>
          <w:szCs w:val="24"/>
          <w:lang w:val="en-US"/>
        </w:rPr>
      </w:pPr>
    </w:p>
    <w:p w14:paraId="7FC637EC" w14:textId="77777777" w:rsidR="00A27E3B" w:rsidRPr="000E6692" w:rsidRDefault="00A27E3B" w:rsidP="002D513A">
      <w:pPr>
        <w:pStyle w:val="20143"/>
        <w:spacing w:line="240" w:lineRule="auto"/>
        <w:jc w:val="left"/>
        <w:rPr>
          <w:rFonts w:ascii="Courier New" w:hAnsi="Courier New" w:cs="Courier New"/>
          <w:sz w:val="24"/>
          <w:szCs w:val="24"/>
          <w:lang w:val="en-US"/>
        </w:rPr>
      </w:pPr>
      <w:r w:rsidRPr="000E6692">
        <w:rPr>
          <w:rFonts w:ascii="Courier New" w:hAnsi="Courier New" w:cs="Courier New"/>
          <w:sz w:val="24"/>
          <w:szCs w:val="24"/>
          <w:lang w:val="en-US"/>
        </w:rPr>
        <w:t xml:space="preserve">            if (targetSizeOfProductList &gt;= availableSections.Count)</w:t>
      </w:r>
    </w:p>
    <w:p w14:paraId="725C43BB" w14:textId="77777777" w:rsidR="00A27E3B" w:rsidRPr="000E6692" w:rsidRDefault="00A27E3B" w:rsidP="002D513A">
      <w:pPr>
        <w:pStyle w:val="20143"/>
        <w:spacing w:line="240" w:lineRule="auto"/>
        <w:jc w:val="left"/>
        <w:rPr>
          <w:rFonts w:ascii="Courier New" w:hAnsi="Courier New" w:cs="Courier New"/>
          <w:sz w:val="24"/>
          <w:szCs w:val="24"/>
          <w:lang w:val="en-US"/>
        </w:rPr>
      </w:pPr>
      <w:r w:rsidRPr="000E6692">
        <w:rPr>
          <w:rFonts w:ascii="Courier New" w:hAnsi="Courier New" w:cs="Courier New"/>
          <w:sz w:val="24"/>
          <w:szCs w:val="24"/>
          <w:lang w:val="en-US"/>
        </w:rPr>
        <w:t xml:space="preserve">                return availableSections;</w:t>
      </w:r>
    </w:p>
    <w:p w14:paraId="589F4575" w14:textId="77777777" w:rsidR="00A27E3B" w:rsidRPr="000E6692" w:rsidRDefault="00A27E3B" w:rsidP="002D513A">
      <w:pPr>
        <w:pStyle w:val="20143"/>
        <w:spacing w:line="240" w:lineRule="auto"/>
        <w:jc w:val="left"/>
        <w:rPr>
          <w:rFonts w:ascii="Courier New" w:hAnsi="Courier New" w:cs="Courier New"/>
          <w:sz w:val="24"/>
          <w:szCs w:val="24"/>
          <w:lang w:val="en-US"/>
        </w:rPr>
      </w:pPr>
    </w:p>
    <w:p w14:paraId="71388253" w14:textId="77777777" w:rsidR="00A27E3B" w:rsidRPr="000E6692" w:rsidRDefault="00A27E3B" w:rsidP="002D513A">
      <w:pPr>
        <w:pStyle w:val="20143"/>
        <w:spacing w:line="240" w:lineRule="auto"/>
        <w:jc w:val="left"/>
        <w:rPr>
          <w:rFonts w:ascii="Courier New" w:hAnsi="Courier New" w:cs="Courier New"/>
          <w:sz w:val="24"/>
          <w:szCs w:val="24"/>
          <w:lang w:val="en-US"/>
        </w:rPr>
      </w:pPr>
      <w:r w:rsidRPr="000E6692">
        <w:rPr>
          <w:rFonts w:ascii="Courier New" w:hAnsi="Courier New" w:cs="Courier New"/>
          <w:sz w:val="24"/>
          <w:szCs w:val="24"/>
          <w:lang w:val="en-US"/>
        </w:rPr>
        <w:t xml:space="preserve">            var tempChosenSections = new List&lt;TradeSection&gt;();</w:t>
      </w:r>
    </w:p>
    <w:p w14:paraId="1FECAEC7" w14:textId="77777777" w:rsidR="00A27E3B" w:rsidRPr="000E6692" w:rsidRDefault="00A27E3B" w:rsidP="002D513A">
      <w:pPr>
        <w:pStyle w:val="20143"/>
        <w:spacing w:line="240" w:lineRule="auto"/>
        <w:jc w:val="left"/>
        <w:rPr>
          <w:rFonts w:ascii="Courier New" w:hAnsi="Courier New" w:cs="Courier New"/>
          <w:sz w:val="24"/>
          <w:szCs w:val="24"/>
          <w:lang w:val="en-US"/>
        </w:rPr>
      </w:pPr>
      <w:r w:rsidRPr="000E6692">
        <w:rPr>
          <w:rFonts w:ascii="Courier New" w:hAnsi="Courier New" w:cs="Courier New"/>
          <w:sz w:val="24"/>
          <w:szCs w:val="24"/>
          <w:lang w:val="en-US"/>
        </w:rPr>
        <w:t xml:space="preserve">            //TODO section choise based on section popularity</w:t>
      </w:r>
    </w:p>
    <w:p w14:paraId="55F9CF40" w14:textId="77777777" w:rsidR="00A27E3B" w:rsidRPr="000E6692" w:rsidRDefault="00A27E3B" w:rsidP="002D513A">
      <w:pPr>
        <w:pStyle w:val="20143"/>
        <w:spacing w:line="240" w:lineRule="auto"/>
        <w:jc w:val="left"/>
        <w:rPr>
          <w:rFonts w:ascii="Courier New" w:hAnsi="Courier New" w:cs="Courier New"/>
          <w:sz w:val="24"/>
          <w:szCs w:val="24"/>
          <w:lang w:val="en-US"/>
        </w:rPr>
      </w:pPr>
      <w:r w:rsidRPr="000E6692">
        <w:rPr>
          <w:rFonts w:ascii="Courier New" w:hAnsi="Courier New" w:cs="Courier New"/>
          <w:sz w:val="24"/>
          <w:szCs w:val="24"/>
          <w:lang w:val="en-US"/>
        </w:rPr>
        <w:t xml:space="preserve">            </w:t>
      </w:r>
    </w:p>
    <w:p w14:paraId="6B90A49C" w14:textId="77777777" w:rsidR="00A27E3B" w:rsidRPr="000E6692" w:rsidRDefault="00A27E3B" w:rsidP="002D513A">
      <w:pPr>
        <w:pStyle w:val="20143"/>
        <w:spacing w:line="240" w:lineRule="auto"/>
        <w:jc w:val="left"/>
        <w:rPr>
          <w:rFonts w:ascii="Courier New" w:hAnsi="Courier New" w:cs="Courier New"/>
          <w:sz w:val="24"/>
          <w:szCs w:val="24"/>
          <w:lang w:val="en-US"/>
        </w:rPr>
      </w:pPr>
      <w:r w:rsidRPr="000E6692">
        <w:rPr>
          <w:rFonts w:ascii="Courier New" w:hAnsi="Courier New" w:cs="Courier New"/>
          <w:sz w:val="24"/>
          <w:szCs w:val="24"/>
          <w:lang w:val="en-US"/>
        </w:rPr>
        <w:t xml:space="preserve">            </w:t>
      </w:r>
    </w:p>
    <w:p w14:paraId="2707F720" w14:textId="77777777" w:rsidR="00A27E3B" w:rsidRPr="000E6692" w:rsidRDefault="00A27E3B" w:rsidP="002D513A">
      <w:pPr>
        <w:pStyle w:val="20143"/>
        <w:spacing w:line="240" w:lineRule="auto"/>
        <w:jc w:val="left"/>
        <w:rPr>
          <w:rFonts w:ascii="Courier New" w:hAnsi="Courier New" w:cs="Courier New"/>
          <w:sz w:val="24"/>
          <w:szCs w:val="24"/>
          <w:lang w:val="en-US"/>
        </w:rPr>
      </w:pPr>
      <w:r w:rsidRPr="000E6692">
        <w:rPr>
          <w:rFonts w:ascii="Courier New" w:hAnsi="Courier New" w:cs="Courier New"/>
          <w:sz w:val="24"/>
          <w:szCs w:val="24"/>
          <w:lang w:val="en-US"/>
        </w:rPr>
        <w:t xml:space="preserve">            for (int i = 0; i &lt; targetSizeOfProductList; i++)</w:t>
      </w:r>
    </w:p>
    <w:p w14:paraId="77A0433D" w14:textId="77777777" w:rsidR="00A27E3B" w:rsidRPr="000E6692" w:rsidRDefault="00A27E3B" w:rsidP="002D513A">
      <w:pPr>
        <w:pStyle w:val="20143"/>
        <w:spacing w:line="240" w:lineRule="auto"/>
        <w:jc w:val="left"/>
        <w:rPr>
          <w:rFonts w:ascii="Courier New" w:hAnsi="Courier New" w:cs="Courier New"/>
          <w:sz w:val="24"/>
          <w:szCs w:val="24"/>
          <w:lang w:val="en-US"/>
        </w:rPr>
      </w:pPr>
      <w:r w:rsidRPr="000E6692">
        <w:rPr>
          <w:rFonts w:ascii="Courier New" w:hAnsi="Courier New" w:cs="Courier New"/>
          <w:sz w:val="24"/>
          <w:szCs w:val="24"/>
          <w:lang w:val="en-US"/>
        </w:rPr>
        <w:t xml:space="preserve">            {</w:t>
      </w:r>
    </w:p>
    <w:p w14:paraId="5A407957" w14:textId="77777777" w:rsidR="00A27E3B" w:rsidRPr="000E6692" w:rsidRDefault="00A27E3B" w:rsidP="002D513A">
      <w:pPr>
        <w:pStyle w:val="20143"/>
        <w:spacing w:line="240" w:lineRule="auto"/>
        <w:jc w:val="left"/>
        <w:rPr>
          <w:rFonts w:ascii="Courier New" w:hAnsi="Courier New" w:cs="Courier New"/>
          <w:sz w:val="24"/>
          <w:szCs w:val="24"/>
          <w:lang w:val="en-US"/>
        </w:rPr>
      </w:pPr>
      <w:r w:rsidRPr="000E6692">
        <w:rPr>
          <w:rFonts w:ascii="Courier New" w:hAnsi="Courier New" w:cs="Courier New"/>
          <w:sz w:val="24"/>
          <w:szCs w:val="24"/>
          <w:lang w:val="en-US"/>
        </w:rPr>
        <w:t>//                var chosenSection = availableSections.ElementAt(Random.Range(0, availableSections.Count));</w:t>
      </w:r>
    </w:p>
    <w:p w14:paraId="767BD3F2" w14:textId="77777777" w:rsidR="00A27E3B" w:rsidRPr="000E6692" w:rsidRDefault="00A27E3B" w:rsidP="002D513A">
      <w:pPr>
        <w:pStyle w:val="20143"/>
        <w:spacing w:line="240" w:lineRule="auto"/>
        <w:jc w:val="left"/>
        <w:rPr>
          <w:rFonts w:ascii="Courier New" w:hAnsi="Courier New" w:cs="Courier New"/>
          <w:sz w:val="24"/>
          <w:szCs w:val="24"/>
          <w:lang w:val="en-US"/>
        </w:rPr>
      </w:pPr>
      <w:r w:rsidRPr="000E6692">
        <w:rPr>
          <w:rFonts w:ascii="Courier New" w:hAnsi="Courier New" w:cs="Courier New"/>
          <w:sz w:val="24"/>
          <w:szCs w:val="24"/>
          <w:lang w:val="en-US"/>
        </w:rPr>
        <w:t xml:space="preserve">                var chosenSection =</w:t>
      </w:r>
    </w:p>
    <w:p w14:paraId="077EE6D9" w14:textId="77777777" w:rsidR="00A27E3B" w:rsidRPr="000E6692" w:rsidRDefault="00A27E3B" w:rsidP="002D513A">
      <w:pPr>
        <w:pStyle w:val="20143"/>
        <w:spacing w:line="240" w:lineRule="auto"/>
        <w:jc w:val="left"/>
        <w:rPr>
          <w:rFonts w:ascii="Courier New" w:hAnsi="Courier New" w:cs="Courier New"/>
          <w:sz w:val="24"/>
          <w:szCs w:val="24"/>
          <w:lang w:val="en-US"/>
        </w:rPr>
      </w:pPr>
      <w:r w:rsidRPr="000E6692">
        <w:rPr>
          <w:rFonts w:ascii="Courier New" w:hAnsi="Courier New" w:cs="Courier New"/>
          <w:sz w:val="24"/>
          <w:szCs w:val="24"/>
          <w:lang w:val="en-US"/>
        </w:rPr>
        <w:t xml:space="preserve">                    availableSections.RandomElementByWeight(section =&gt; section.SectionPopularity);</w:t>
      </w:r>
    </w:p>
    <w:p w14:paraId="2A6AD718" w14:textId="77777777" w:rsidR="00A27E3B" w:rsidRPr="000E6692" w:rsidRDefault="00A27E3B" w:rsidP="002D513A">
      <w:pPr>
        <w:pStyle w:val="20143"/>
        <w:spacing w:line="240" w:lineRule="auto"/>
        <w:jc w:val="left"/>
        <w:rPr>
          <w:rFonts w:ascii="Courier New" w:hAnsi="Courier New" w:cs="Courier New"/>
          <w:sz w:val="24"/>
          <w:szCs w:val="24"/>
          <w:lang w:val="en-US"/>
        </w:rPr>
      </w:pPr>
    </w:p>
    <w:p w14:paraId="5FCA7967" w14:textId="77777777" w:rsidR="00A27E3B" w:rsidRPr="000E6692" w:rsidRDefault="00A27E3B" w:rsidP="002D513A">
      <w:pPr>
        <w:pStyle w:val="20143"/>
        <w:spacing w:line="240" w:lineRule="auto"/>
        <w:jc w:val="left"/>
        <w:rPr>
          <w:rFonts w:ascii="Courier New" w:hAnsi="Courier New" w:cs="Courier New"/>
          <w:sz w:val="24"/>
          <w:szCs w:val="24"/>
          <w:lang w:val="en-US"/>
        </w:rPr>
      </w:pPr>
      <w:r w:rsidRPr="000E6692">
        <w:rPr>
          <w:rFonts w:ascii="Courier New" w:hAnsi="Courier New" w:cs="Courier New"/>
          <w:sz w:val="24"/>
          <w:szCs w:val="24"/>
          <w:lang w:val="en-US"/>
        </w:rPr>
        <w:t xml:space="preserve">                tempChosenSections.Add(chosenSection);</w:t>
      </w:r>
    </w:p>
    <w:p w14:paraId="75A03B68" w14:textId="77777777" w:rsidR="00A27E3B" w:rsidRPr="000E6692" w:rsidRDefault="00A27E3B" w:rsidP="002D513A">
      <w:pPr>
        <w:pStyle w:val="20143"/>
        <w:spacing w:line="240" w:lineRule="auto"/>
        <w:jc w:val="left"/>
        <w:rPr>
          <w:rFonts w:ascii="Courier New" w:hAnsi="Courier New" w:cs="Courier New"/>
          <w:sz w:val="24"/>
          <w:szCs w:val="24"/>
          <w:lang w:val="en-US"/>
        </w:rPr>
      </w:pPr>
      <w:r w:rsidRPr="000E6692">
        <w:rPr>
          <w:rFonts w:ascii="Courier New" w:hAnsi="Courier New" w:cs="Courier New"/>
          <w:sz w:val="24"/>
          <w:szCs w:val="24"/>
          <w:lang w:val="en-US"/>
        </w:rPr>
        <w:t xml:space="preserve">                availableSections.Remove(chosenSection);</w:t>
      </w:r>
    </w:p>
    <w:p w14:paraId="1F140091" w14:textId="77777777" w:rsidR="00A27E3B" w:rsidRPr="000E6692" w:rsidRDefault="00A27E3B" w:rsidP="002D513A">
      <w:pPr>
        <w:pStyle w:val="20143"/>
        <w:spacing w:line="240" w:lineRule="auto"/>
        <w:jc w:val="left"/>
        <w:rPr>
          <w:rFonts w:ascii="Courier New" w:hAnsi="Courier New" w:cs="Courier New"/>
          <w:sz w:val="24"/>
          <w:szCs w:val="24"/>
          <w:lang w:val="en-US"/>
        </w:rPr>
      </w:pPr>
      <w:r w:rsidRPr="000E6692">
        <w:rPr>
          <w:rFonts w:ascii="Courier New" w:hAnsi="Courier New" w:cs="Courier New"/>
          <w:sz w:val="24"/>
          <w:szCs w:val="24"/>
          <w:lang w:val="en-US"/>
        </w:rPr>
        <w:t xml:space="preserve">            }</w:t>
      </w:r>
    </w:p>
    <w:p w14:paraId="5D6670D9" w14:textId="77777777" w:rsidR="00A27E3B" w:rsidRPr="000E6692" w:rsidRDefault="00A27E3B" w:rsidP="002D513A">
      <w:pPr>
        <w:pStyle w:val="20143"/>
        <w:spacing w:line="240" w:lineRule="auto"/>
        <w:jc w:val="left"/>
        <w:rPr>
          <w:rFonts w:ascii="Courier New" w:hAnsi="Courier New" w:cs="Courier New"/>
          <w:sz w:val="24"/>
          <w:szCs w:val="24"/>
          <w:lang w:val="en-US"/>
        </w:rPr>
      </w:pPr>
    </w:p>
    <w:p w14:paraId="3E041B2F" w14:textId="77777777" w:rsidR="00A27E3B" w:rsidRPr="000E6692" w:rsidRDefault="00A27E3B" w:rsidP="002D513A">
      <w:pPr>
        <w:pStyle w:val="20143"/>
        <w:spacing w:line="240" w:lineRule="auto"/>
        <w:jc w:val="left"/>
        <w:rPr>
          <w:rFonts w:ascii="Courier New" w:hAnsi="Courier New" w:cs="Courier New"/>
          <w:sz w:val="24"/>
          <w:szCs w:val="24"/>
          <w:lang w:val="en-US"/>
        </w:rPr>
      </w:pPr>
      <w:r w:rsidRPr="000E6692">
        <w:rPr>
          <w:rFonts w:ascii="Courier New" w:hAnsi="Courier New" w:cs="Courier New"/>
          <w:sz w:val="24"/>
          <w:szCs w:val="24"/>
          <w:lang w:val="en-US"/>
        </w:rPr>
        <w:t xml:space="preserve">            return tempChosenSections;</w:t>
      </w:r>
    </w:p>
    <w:p w14:paraId="3E93B88F" w14:textId="77777777" w:rsidR="00A27E3B" w:rsidRPr="000E6692" w:rsidRDefault="00A27E3B" w:rsidP="002D513A">
      <w:pPr>
        <w:pStyle w:val="20143"/>
        <w:spacing w:line="240" w:lineRule="auto"/>
        <w:jc w:val="left"/>
        <w:rPr>
          <w:rFonts w:ascii="Courier New" w:hAnsi="Courier New" w:cs="Courier New"/>
          <w:sz w:val="24"/>
          <w:szCs w:val="24"/>
          <w:lang w:val="en-US"/>
        </w:rPr>
      </w:pPr>
      <w:r w:rsidRPr="000E6692">
        <w:rPr>
          <w:rFonts w:ascii="Courier New" w:hAnsi="Courier New" w:cs="Courier New"/>
          <w:sz w:val="24"/>
          <w:szCs w:val="24"/>
          <w:lang w:val="en-US"/>
        </w:rPr>
        <w:t xml:space="preserve">        }</w:t>
      </w:r>
    </w:p>
    <w:p w14:paraId="441C21A9" w14:textId="77777777" w:rsidR="00A27E3B" w:rsidRPr="000E6692" w:rsidRDefault="00A27E3B" w:rsidP="002D513A">
      <w:pPr>
        <w:pStyle w:val="20143"/>
        <w:spacing w:line="240" w:lineRule="auto"/>
        <w:jc w:val="left"/>
        <w:rPr>
          <w:rFonts w:ascii="Courier New" w:hAnsi="Courier New" w:cs="Courier New"/>
          <w:sz w:val="24"/>
          <w:szCs w:val="24"/>
          <w:lang w:val="en-US"/>
        </w:rPr>
      </w:pPr>
    </w:p>
    <w:p w14:paraId="064436D3" w14:textId="77777777" w:rsidR="00A27E3B" w:rsidRPr="000E6692" w:rsidRDefault="00A27E3B" w:rsidP="002D513A">
      <w:pPr>
        <w:pStyle w:val="20143"/>
        <w:spacing w:line="240" w:lineRule="auto"/>
        <w:jc w:val="left"/>
        <w:rPr>
          <w:rFonts w:ascii="Courier New" w:hAnsi="Courier New" w:cs="Courier New"/>
          <w:sz w:val="24"/>
          <w:szCs w:val="24"/>
          <w:lang w:val="en-US"/>
        </w:rPr>
      </w:pPr>
      <w:r w:rsidRPr="000E6692">
        <w:rPr>
          <w:rFonts w:ascii="Courier New" w:hAnsi="Courier New" w:cs="Courier New"/>
          <w:sz w:val="24"/>
          <w:szCs w:val="24"/>
          <w:lang w:val="en-US"/>
        </w:rPr>
        <w:t xml:space="preserve">        void PrepareProductList()</w:t>
      </w:r>
    </w:p>
    <w:p w14:paraId="01F7FBBF" w14:textId="77777777" w:rsidR="00A27E3B" w:rsidRPr="000E6692" w:rsidRDefault="00A27E3B" w:rsidP="002D513A">
      <w:pPr>
        <w:pStyle w:val="20143"/>
        <w:spacing w:line="240" w:lineRule="auto"/>
        <w:jc w:val="left"/>
        <w:rPr>
          <w:rFonts w:ascii="Courier New" w:hAnsi="Courier New" w:cs="Courier New"/>
          <w:sz w:val="24"/>
          <w:szCs w:val="24"/>
          <w:lang w:val="en-US"/>
        </w:rPr>
      </w:pPr>
      <w:r w:rsidRPr="000E6692">
        <w:rPr>
          <w:rFonts w:ascii="Courier New" w:hAnsi="Courier New" w:cs="Courier New"/>
          <w:sz w:val="24"/>
          <w:szCs w:val="24"/>
          <w:lang w:val="en-US"/>
        </w:rPr>
        <w:t xml:space="preserve">        {</w:t>
      </w:r>
    </w:p>
    <w:p w14:paraId="21817F9E" w14:textId="77777777" w:rsidR="00A27E3B" w:rsidRPr="000E6692" w:rsidRDefault="00A27E3B" w:rsidP="002D513A">
      <w:pPr>
        <w:pStyle w:val="20143"/>
        <w:spacing w:line="240" w:lineRule="auto"/>
        <w:jc w:val="left"/>
        <w:rPr>
          <w:rFonts w:ascii="Courier New" w:hAnsi="Courier New" w:cs="Courier New"/>
          <w:sz w:val="24"/>
          <w:szCs w:val="24"/>
          <w:lang w:val="en-US"/>
        </w:rPr>
      </w:pPr>
      <w:r w:rsidRPr="000E6692">
        <w:rPr>
          <w:rFonts w:ascii="Courier New" w:hAnsi="Courier New" w:cs="Courier New"/>
          <w:sz w:val="24"/>
          <w:szCs w:val="24"/>
          <w:lang w:val="en-US"/>
        </w:rPr>
        <w:t xml:space="preserve">            foreach (TradeSection section in chosenSections)</w:t>
      </w:r>
    </w:p>
    <w:p w14:paraId="000990D8" w14:textId="77777777" w:rsidR="00A27E3B" w:rsidRPr="000E6692" w:rsidRDefault="00A27E3B" w:rsidP="002D513A">
      <w:pPr>
        <w:pStyle w:val="20143"/>
        <w:spacing w:line="240" w:lineRule="auto"/>
        <w:jc w:val="left"/>
        <w:rPr>
          <w:rFonts w:ascii="Courier New" w:hAnsi="Courier New" w:cs="Courier New"/>
          <w:sz w:val="24"/>
          <w:szCs w:val="24"/>
          <w:lang w:val="en-US"/>
        </w:rPr>
      </w:pPr>
      <w:r w:rsidRPr="000E6692">
        <w:rPr>
          <w:rFonts w:ascii="Courier New" w:hAnsi="Courier New" w:cs="Courier New"/>
          <w:sz w:val="24"/>
          <w:szCs w:val="24"/>
          <w:lang w:val="en-US"/>
        </w:rPr>
        <w:t xml:space="preserve">            {</w:t>
      </w:r>
    </w:p>
    <w:p w14:paraId="0A065AAE" w14:textId="77777777" w:rsidR="00A27E3B" w:rsidRPr="000E6692" w:rsidRDefault="00A27E3B" w:rsidP="002D513A">
      <w:pPr>
        <w:pStyle w:val="20143"/>
        <w:spacing w:line="240" w:lineRule="auto"/>
        <w:jc w:val="left"/>
        <w:rPr>
          <w:rFonts w:ascii="Courier New" w:hAnsi="Courier New" w:cs="Courier New"/>
          <w:sz w:val="24"/>
          <w:szCs w:val="24"/>
          <w:lang w:val="en-US"/>
        </w:rPr>
      </w:pPr>
      <w:r w:rsidRPr="000E6692">
        <w:rPr>
          <w:rFonts w:ascii="Courier New" w:hAnsi="Courier New" w:cs="Courier New"/>
          <w:sz w:val="24"/>
          <w:szCs w:val="24"/>
          <w:lang w:val="en-US"/>
        </w:rPr>
        <w:t xml:space="preserve">                ProductAmount chosenAmount = GetRandomProductAmountFromSection(section);</w:t>
      </w:r>
    </w:p>
    <w:p w14:paraId="30D17F22" w14:textId="77777777" w:rsidR="00A27E3B" w:rsidRPr="000E6692" w:rsidRDefault="00A27E3B" w:rsidP="002D513A">
      <w:pPr>
        <w:pStyle w:val="20143"/>
        <w:spacing w:line="240" w:lineRule="auto"/>
        <w:jc w:val="left"/>
        <w:rPr>
          <w:rFonts w:ascii="Courier New" w:hAnsi="Courier New" w:cs="Courier New"/>
          <w:sz w:val="24"/>
          <w:szCs w:val="24"/>
          <w:lang w:val="en-US"/>
        </w:rPr>
      </w:pPr>
      <w:r w:rsidRPr="000E6692">
        <w:rPr>
          <w:rFonts w:ascii="Courier New" w:hAnsi="Courier New" w:cs="Courier New"/>
          <w:sz w:val="24"/>
          <w:szCs w:val="24"/>
          <w:lang w:val="en-US"/>
        </w:rPr>
        <w:t xml:space="preserve">                productList.productAmounts.Add(chosenAmount);</w:t>
      </w:r>
    </w:p>
    <w:p w14:paraId="70070C24" w14:textId="77777777" w:rsidR="00A27E3B" w:rsidRPr="000E6692" w:rsidRDefault="00A27E3B" w:rsidP="002D513A">
      <w:pPr>
        <w:pStyle w:val="20143"/>
        <w:spacing w:line="240" w:lineRule="auto"/>
        <w:jc w:val="left"/>
        <w:rPr>
          <w:rFonts w:ascii="Courier New" w:hAnsi="Courier New" w:cs="Courier New"/>
          <w:sz w:val="24"/>
          <w:szCs w:val="24"/>
          <w:lang w:val="en-US"/>
        </w:rPr>
      </w:pPr>
      <w:r w:rsidRPr="000E6692">
        <w:rPr>
          <w:rFonts w:ascii="Courier New" w:hAnsi="Courier New" w:cs="Courier New"/>
          <w:sz w:val="24"/>
          <w:szCs w:val="24"/>
          <w:lang w:val="en-US"/>
        </w:rPr>
        <w:t xml:space="preserve">            }</w:t>
      </w:r>
    </w:p>
    <w:p w14:paraId="5969B212" w14:textId="77777777" w:rsidR="00A27E3B" w:rsidRPr="000E6692" w:rsidRDefault="00A27E3B" w:rsidP="002D513A">
      <w:pPr>
        <w:pStyle w:val="20143"/>
        <w:spacing w:line="240" w:lineRule="auto"/>
        <w:jc w:val="left"/>
        <w:rPr>
          <w:rFonts w:ascii="Courier New" w:hAnsi="Courier New" w:cs="Courier New"/>
          <w:sz w:val="24"/>
          <w:szCs w:val="24"/>
          <w:lang w:val="en-US"/>
        </w:rPr>
      </w:pPr>
      <w:r w:rsidRPr="000E6692">
        <w:rPr>
          <w:rFonts w:ascii="Courier New" w:hAnsi="Courier New" w:cs="Courier New"/>
          <w:sz w:val="24"/>
          <w:szCs w:val="24"/>
          <w:lang w:val="en-US"/>
        </w:rPr>
        <w:t xml:space="preserve">        }</w:t>
      </w:r>
    </w:p>
    <w:p w14:paraId="46E13315" w14:textId="77777777" w:rsidR="00A27E3B" w:rsidRPr="000E6692" w:rsidRDefault="00A27E3B" w:rsidP="002D513A">
      <w:pPr>
        <w:pStyle w:val="20143"/>
        <w:spacing w:line="240" w:lineRule="auto"/>
        <w:jc w:val="left"/>
        <w:rPr>
          <w:rFonts w:ascii="Courier New" w:hAnsi="Courier New" w:cs="Courier New"/>
          <w:sz w:val="24"/>
          <w:szCs w:val="24"/>
          <w:lang w:val="en-US"/>
        </w:rPr>
      </w:pPr>
    </w:p>
    <w:p w14:paraId="48717E9A" w14:textId="77777777" w:rsidR="00A27E3B" w:rsidRPr="000E6692" w:rsidRDefault="00A27E3B" w:rsidP="002D513A">
      <w:pPr>
        <w:pStyle w:val="20143"/>
        <w:spacing w:line="240" w:lineRule="auto"/>
        <w:jc w:val="left"/>
        <w:rPr>
          <w:rFonts w:ascii="Courier New" w:hAnsi="Courier New" w:cs="Courier New"/>
          <w:sz w:val="24"/>
          <w:szCs w:val="24"/>
          <w:lang w:val="en-US"/>
        </w:rPr>
      </w:pPr>
      <w:r w:rsidRPr="000E6692">
        <w:rPr>
          <w:rFonts w:ascii="Courier New" w:hAnsi="Courier New" w:cs="Courier New"/>
          <w:sz w:val="24"/>
          <w:szCs w:val="24"/>
          <w:lang w:val="en-US"/>
        </w:rPr>
        <w:t xml:space="preserve">        ProductAmount GetRandomProductAmountFromSection(TradeSection section)</w:t>
      </w:r>
    </w:p>
    <w:p w14:paraId="4512A8D8" w14:textId="77777777" w:rsidR="00A27E3B" w:rsidRPr="000E6692" w:rsidRDefault="00A27E3B" w:rsidP="002D513A">
      <w:pPr>
        <w:pStyle w:val="20143"/>
        <w:spacing w:line="240" w:lineRule="auto"/>
        <w:jc w:val="left"/>
        <w:rPr>
          <w:rFonts w:ascii="Courier New" w:hAnsi="Courier New" w:cs="Courier New"/>
          <w:sz w:val="24"/>
          <w:szCs w:val="24"/>
          <w:lang w:val="en-US"/>
        </w:rPr>
      </w:pPr>
      <w:r w:rsidRPr="000E6692">
        <w:rPr>
          <w:rFonts w:ascii="Courier New" w:hAnsi="Courier New" w:cs="Courier New"/>
          <w:sz w:val="24"/>
          <w:szCs w:val="24"/>
          <w:lang w:val="en-US"/>
        </w:rPr>
        <w:t xml:space="preserve">        {</w:t>
      </w:r>
    </w:p>
    <w:p w14:paraId="77E44A92" w14:textId="77777777" w:rsidR="00A27E3B" w:rsidRPr="000E6692" w:rsidRDefault="00A27E3B" w:rsidP="002D513A">
      <w:pPr>
        <w:pStyle w:val="20143"/>
        <w:spacing w:line="240" w:lineRule="auto"/>
        <w:jc w:val="left"/>
        <w:rPr>
          <w:rFonts w:ascii="Courier New" w:hAnsi="Courier New" w:cs="Courier New"/>
          <w:sz w:val="24"/>
          <w:szCs w:val="24"/>
          <w:lang w:val="en-US"/>
        </w:rPr>
      </w:pPr>
      <w:r w:rsidRPr="000E6692">
        <w:rPr>
          <w:rFonts w:ascii="Courier New" w:hAnsi="Courier New" w:cs="Courier New"/>
          <w:sz w:val="24"/>
          <w:szCs w:val="24"/>
          <w:lang w:val="en-US"/>
        </w:rPr>
        <w:t xml:space="preserve">            List&lt;ProductChoice&gt; possibleChoices = GetPossibleChoicesFromSection(section);</w:t>
      </w:r>
    </w:p>
    <w:p w14:paraId="0C0DB6A8" w14:textId="77777777" w:rsidR="00A27E3B" w:rsidRPr="000E6692" w:rsidRDefault="00A27E3B" w:rsidP="002D513A">
      <w:pPr>
        <w:pStyle w:val="20143"/>
        <w:spacing w:line="240" w:lineRule="auto"/>
        <w:jc w:val="left"/>
        <w:rPr>
          <w:rFonts w:ascii="Courier New" w:hAnsi="Courier New" w:cs="Courier New"/>
          <w:sz w:val="24"/>
          <w:szCs w:val="24"/>
          <w:lang w:val="en-US"/>
        </w:rPr>
      </w:pPr>
    </w:p>
    <w:p w14:paraId="05250900" w14:textId="77777777" w:rsidR="00A27E3B" w:rsidRPr="000E6692" w:rsidRDefault="00A27E3B" w:rsidP="002D513A">
      <w:pPr>
        <w:pStyle w:val="20143"/>
        <w:spacing w:line="240" w:lineRule="auto"/>
        <w:jc w:val="left"/>
        <w:rPr>
          <w:rFonts w:ascii="Courier New" w:hAnsi="Courier New" w:cs="Courier New"/>
          <w:sz w:val="24"/>
          <w:szCs w:val="24"/>
          <w:lang w:val="en-US"/>
        </w:rPr>
      </w:pPr>
      <w:r w:rsidRPr="000E6692">
        <w:rPr>
          <w:rFonts w:ascii="Courier New" w:hAnsi="Courier New" w:cs="Courier New"/>
          <w:sz w:val="24"/>
          <w:szCs w:val="24"/>
          <w:lang w:val="en-US"/>
        </w:rPr>
        <w:t xml:space="preserve">            ProductChoice chosenChoice = ChooseAndGetRandomProductChoice(possibleChoices);</w:t>
      </w:r>
    </w:p>
    <w:p w14:paraId="78D700CA" w14:textId="77777777" w:rsidR="00A27E3B" w:rsidRPr="000E6692" w:rsidRDefault="00A27E3B" w:rsidP="002D513A">
      <w:pPr>
        <w:pStyle w:val="20143"/>
        <w:spacing w:line="240" w:lineRule="auto"/>
        <w:jc w:val="left"/>
        <w:rPr>
          <w:rFonts w:ascii="Courier New" w:hAnsi="Courier New" w:cs="Courier New"/>
          <w:sz w:val="24"/>
          <w:szCs w:val="24"/>
          <w:lang w:val="en-US"/>
        </w:rPr>
      </w:pPr>
    </w:p>
    <w:p w14:paraId="6B4643A2" w14:textId="77777777" w:rsidR="00A27E3B" w:rsidRPr="000E6692" w:rsidRDefault="00A27E3B" w:rsidP="002D513A">
      <w:pPr>
        <w:pStyle w:val="20143"/>
        <w:spacing w:line="240" w:lineRule="auto"/>
        <w:jc w:val="left"/>
        <w:rPr>
          <w:rFonts w:ascii="Courier New" w:hAnsi="Courier New" w:cs="Courier New"/>
          <w:sz w:val="24"/>
          <w:szCs w:val="24"/>
          <w:lang w:val="en-US"/>
        </w:rPr>
      </w:pPr>
      <w:r w:rsidRPr="000E6692">
        <w:rPr>
          <w:rFonts w:ascii="Courier New" w:hAnsi="Courier New" w:cs="Courier New"/>
          <w:sz w:val="24"/>
          <w:szCs w:val="24"/>
          <w:lang w:val="en-US"/>
        </w:rPr>
        <w:t xml:space="preserve">            int randomAmountOfProduct = wishGenerationSettings.GetRandomAmountOfProduct();</w:t>
      </w:r>
    </w:p>
    <w:p w14:paraId="019DA09B" w14:textId="77777777" w:rsidR="00A27E3B" w:rsidRPr="000E6692" w:rsidRDefault="00A27E3B" w:rsidP="002D513A">
      <w:pPr>
        <w:pStyle w:val="20143"/>
        <w:spacing w:line="240" w:lineRule="auto"/>
        <w:jc w:val="left"/>
        <w:rPr>
          <w:rFonts w:ascii="Courier New" w:hAnsi="Courier New" w:cs="Courier New"/>
          <w:sz w:val="24"/>
          <w:szCs w:val="24"/>
          <w:lang w:val="en-US"/>
        </w:rPr>
      </w:pPr>
    </w:p>
    <w:p w14:paraId="17270C70" w14:textId="77777777" w:rsidR="00A27E3B" w:rsidRPr="000E6692" w:rsidRDefault="00A27E3B" w:rsidP="002D513A">
      <w:pPr>
        <w:pStyle w:val="20143"/>
        <w:spacing w:line="240" w:lineRule="auto"/>
        <w:jc w:val="left"/>
        <w:rPr>
          <w:rFonts w:ascii="Courier New" w:hAnsi="Courier New" w:cs="Courier New"/>
          <w:sz w:val="24"/>
          <w:szCs w:val="24"/>
          <w:lang w:val="en-US"/>
        </w:rPr>
      </w:pPr>
      <w:r w:rsidRPr="000E6692">
        <w:rPr>
          <w:rFonts w:ascii="Courier New" w:hAnsi="Courier New" w:cs="Courier New"/>
          <w:sz w:val="24"/>
          <w:szCs w:val="24"/>
          <w:lang w:val="en-US"/>
        </w:rPr>
        <w:t xml:space="preserve">            return new ProductAmount(chosenChoice.product.Id, randomAmountOfProduct);</w:t>
      </w:r>
    </w:p>
    <w:p w14:paraId="5014EC05" w14:textId="77777777" w:rsidR="00A27E3B" w:rsidRPr="000E6692" w:rsidRDefault="00A27E3B" w:rsidP="002D513A">
      <w:pPr>
        <w:pStyle w:val="20143"/>
        <w:spacing w:line="240" w:lineRule="auto"/>
        <w:jc w:val="left"/>
        <w:rPr>
          <w:rFonts w:ascii="Courier New" w:hAnsi="Courier New" w:cs="Courier New"/>
          <w:sz w:val="24"/>
          <w:szCs w:val="24"/>
          <w:lang w:val="en-US"/>
        </w:rPr>
      </w:pPr>
      <w:r w:rsidRPr="000E6692">
        <w:rPr>
          <w:rFonts w:ascii="Courier New" w:hAnsi="Courier New" w:cs="Courier New"/>
          <w:sz w:val="24"/>
          <w:szCs w:val="24"/>
          <w:lang w:val="en-US"/>
        </w:rPr>
        <w:t xml:space="preserve">        }</w:t>
      </w:r>
    </w:p>
    <w:p w14:paraId="4DAF5E29" w14:textId="77777777" w:rsidR="00A27E3B" w:rsidRPr="000E6692" w:rsidRDefault="00A27E3B" w:rsidP="002D513A">
      <w:pPr>
        <w:pStyle w:val="20143"/>
        <w:spacing w:line="240" w:lineRule="auto"/>
        <w:jc w:val="left"/>
        <w:rPr>
          <w:rFonts w:ascii="Courier New" w:hAnsi="Courier New" w:cs="Courier New"/>
          <w:sz w:val="24"/>
          <w:szCs w:val="24"/>
          <w:lang w:val="en-US"/>
        </w:rPr>
      </w:pPr>
    </w:p>
    <w:p w14:paraId="5BBC2110" w14:textId="77777777" w:rsidR="00A27E3B" w:rsidRPr="000E6692" w:rsidRDefault="00A27E3B" w:rsidP="002D513A">
      <w:pPr>
        <w:pStyle w:val="20143"/>
        <w:spacing w:line="240" w:lineRule="auto"/>
        <w:jc w:val="left"/>
        <w:rPr>
          <w:rFonts w:ascii="Courier New" w:hAnsi="Courier New" w:cs="Courier New"/>
          <w:sz w:val="24"/>
          <w:szCs w:val="24"/>
          <w:lang w:val="en-US"/>
        </w:rPr>
      </w:pPr>
      <w:r w:rsidRPr="000E6692">
        <w:rPr>
          <w:rFonts w:ascii="Courier New" w:hAnsi="Courier New" w:cs="Courier New"/>
          <w:sz w:val="24"/>
          <w:szCs w:val="24"/>
          <w:lang w:val="en-US"/>
        </w:rPr>
        <w:t xml:space="preserve">        List&lt;ProductChoice&gt; GetPossibleChoicesFromSection(TradeSection section)</w:t>
      </w:r>
    </w:p>
    <w:p w14:paraId="5B4D384E" w14:textId="77777777" w:rsidR="00A27E3B" w:rsidRPr="000E6692" w:rsidRDefault="00A27E3B" w:rsidP="002D513A">
      <w:pPr>
        <w:pStyle w:val="20143"/>
        <w:spacing w:line="240" w:lineRule="auto"/>
        <w:jc w:val="left"/>
        <w:rPr>
          <w:rFonts w:ascii="Courier New" w:hAnsi="Courier New" w:cs="Courier New"/>
          <w:sz w:val="24"/>
          <w:szCs w:val="24"/>
          <w:lang w:val="en-US"/>
        </w:rPr>
      </w:pPr>
      <w:r w:rsidRPr="000E6692">
        <w:rPr>
          <w:rFonts w:ascii="Courier New" w:hAnsi="Courier New" w:cs="Courier New"/>
          <w:sz w:val="24"/>
          <w:szCs w:val="24"/>
          <w:lang w:val="en-US"/>
        </w:rPr>
        <w:t xml:space="preserve">        {</w:t>
      </w:r>
    </w:p>
    <w:p w14:paraId="3C75EBD7" w14:textId="77777777" w:rsidR="00A27E3B" w:rsidRPr="000E6692" w:rsidRDefault="00A27E3B" w:rsidP="002D513A">
      <w:pPr>
        <w:pStyle w:val="20143"/>
        <w:spacing w:line="240" w:lineRule="auto"/>
        <w:jc w:val="left"/>
        <w:rPr>
          <w:rFonts w:ascii="Courier New" w:hAnsi="Courier New" w:cs="Courier New"/>
          <w:sz w:val="24"/>
          <w:szCs w:val="24"/>
          <w:lang w:val="en-US"/>
        </w:rPr>
      </w:pPr>
      <w:r w:rsidRPr="000E6692">
        <w:rPr>
          <w:rFonts w:ascii="Courier New" w:hAnsi="Courier New" w:cs="Courier New"/>
          <w:sz w:val="24"/>
          <w:szCs w:val="24"/>
          <w:lang w:val="en-US"/>
        </w:rPr>
        <w:lastRenderedPageBreak/>
        <w:t xml:space="preserve">            List&lt;ProductChoice&gt; possibleChoices = new List&lt;ProductChoice&gt;();</w:t>
      </w:r>
    </w:p>
    <w:p w14:paraId="12E57957" w14:textId="77777777" w:rsidR="00A27E3B" w:rsidRPr="000E6692" w:rsidRDefault="00A27E3B" w:rsidP="002D513A">
      <w:pPr>
        <w:pStyle w:val="20143"/>
        <w:spacing w:line="240" w:lineRule="auto"/>
        <w:jc w:val="left"/>
        <w:rPr>
          <w:rFonts w:ascii="Courier New" w:hAnsi="Courier New" w:cs="Courier New"/>
          <w:sz w:val="24"/>
          <w:szCs w:val="24"/>
          <w:lang w:val="en-US"/>
        </w:rPr>
      </w:pPr>
    </w:p>
    <w:p w14:paraId="086CB71B" w14:textId="77777777" w:rsidR="00A27E3B" w:rsidRPr="000E6692" w:rsidRDefault="00A27E3B" w:rsidP="002D513A">
      <w:pPr>
        <w:pStyle w:val="20143"/>
        <w:spacing w:line="240" w:lineRule="auto"/>
        <w:jc w:val="left"/>
        <w:rPr>
          <w:rFonts w:ascii="Courier New" w:hAnsi="Courier New" w:cs="Courier New"/>
          <w:sz w:val="24"/>
          <w:szCs w:val="24"/>
          <w:lang w:val="en-US"/>
        </w:rPr>
      </w:pPr>
      <w:r w:rsidRPr="000E6692">
        <w:rPr>
          <w:rFonts w:ascii="Courier New" w:hAnsi="Courier New" w:cs="Courier New"/>
          <w:sz w:val="24"/>
          <w:szCs w:val="24"/>
          <w:lang w:val="en-US"/>
        </w:rPr>
        <w:t xml:space="preserve">            foreach (TradeContainer container in section.PlayerContainers)</w:t>
      </w:r>
    </w:p>
    <w:p w14:paraId="4DB938A3" w14:textId="77777777" w:rsidR="00A27E3B" w:rsidRPr="000E6692" w:rsidRDefault="00A27E3B" w:rsidP="002D513A">
      <w:pPr>
        <w:pStyle w:val="20143"/>
        <w:spacing w:line="240" w:lineRule="auto"/>
        <w:jc w:val="left"/>
        <w:rPr>
          <w:rFonts w:ascii="Courier New" w:hAnsi="Courier New" w:cs="Courier New"/>
          <w:sz w:val="24"/>
          <w:szCs w:val="24"/>
          <w:lang w:val="en-US"/>
        </w:rPr>
      </w:pPr>
      <w:r w:rsidRPr="000E6692">
        <w:rPr>
          <w:rFonts w:ascii="Courier New" w:hAnsi="Courier New" w:cs="Courier New"/>
          <w:sz w:val="24"/>
          <w:szCs w:val="24"/>
          <w:lang w:val="en-US"/>
        </w:rPr>
        <w:t xml:space="preserve">            {</w:t>
      </w:r>
    </w:p>
    <w:p w14:paraId="55BE9709" w14:textId="77777777" w:rsidR="00A27E3B" w:rsidRPr="000E6692" w:rsidRDefault="00A27E3B" w:rsidP="002D513A">
      <w:pPr>
        <w:pStyle w:val="20143"/>
        <w:spacing w:line="240" w:lineRule="auto"/>
        <w:jc w:val="left"/>
        <w:rPr>
          <w:rFonts w:ascii="Courier New" w:hAnsi="Courier New" w:cs="Courier New"/>
          <w:sz w:val="24"/>
          <w:szCs w:val="24"/>
          <w:lang w:val="en-US"/>
        </w:rPr>
      </w:pPr>
      <w:r w:rsidRPr="000E6692">
        <w:rPr>
          <w:rFonts w:ascii="Courier New" w:hAnsi="Courier New" w:cs="Courier New"/>
          <w:sz w:val="24"/>
          <w:szCs w:val="24"/>
          <w:lang w:val="en-US"/>
        </w:rPr>
        <w:t xml:space="preserve">                TreasureComponent treasureComponent = container.Product.Treasure;</w:t>
      </w:r>
    </w:p>
    <w:p w14:paraId="0BB51B99" w14:textId="77777777" w:rsidR="00A27E3B" w:rsidRPr="000E6692" w:rsidRDefault="00A27E3B" w:rsidP="002D513A">
      <w:pPr>
        <w:pStyle w:val="20143"/>
        <w:spacing w:line="240" w:lineRule="auto"/>
        <w:jc w:val="left"/>
        <w:rPr>
          <w:rFonts w:ascii="Courier New" w:hAnsi="Courier New" w:cs="Courier New"/>
          <w:sz w:val="24"/>
          <w:szCs w:val="24"/>
          <w:lang w:val="en-US"/>
        </w:rPr>
      </w:pPr>
    </w:p>
    <w:p w14:paraId="3DF08291" w14:textId="77777777" w:rsidR="00A27E3B" w:rsidRPr="000E6692" w:rsidRDefault="00A27E3B" w:rsidP="002D513A">
      <w:pPr>
        <w:pStyle w:val="20143"/>
        <w:spacing w:line="240" w:lineRule="auto"/>
        <w:jc w:val="left"/>
        <w:rPr>
          <w:rFonts w:ascii="Courier New" w:hAnsi="Courier New" w:cs="Courier New"/>
          <w:sz w:val="24"/>
          <w:szCs w:val="24"/>
          <w:lang w:val="en-US"/>
        </w:rPr>
      </w:pPr>
      <w:r w:rsidRPr="000E6692">
        <w:rPr>
          <w:rFonts w:ascii="Courier New" w:hAnsi="Courier New" w:cs="Courier New"/>
          <w:sz w:val="24"/>
          <w:szCs w:val="24"/>
          <w:lang w:val="en-US"/>
        </w:rPr>
        <w:t xml:space="preserve">                possibleChoices.Add(new ProductChoice(container.Product, treasureComponent.BaseTreasureType));</w:t>
      </w:r>
    </w:p>
    <w:p w14:paraId="4ECDC12D" w14:textId="77777777" w:rsidR="00A27E3B" w:rsidRPr="000E6692" w:rsidRDefault="00A27E3B" w:rsidP="002D513A">
      <w:pPr>
        <w:pStyle w:val="20143"/>
        <w:spacing w:line="240" w:lineRule="auto"/>
        <w:jc w:val="left"/>
        <w:rPr>
          <w:rFonts w:ascii="Courier New" w:hAnsi="Courier New" w:cs="Courier New"/>
          <w:sz w:val="24"/>
          <w:szCs w:val="24"/>
          <w:lang w:val="en-US"/>
        </w:rPr>
      </w:pPr>
    </w:p>
    <w:p w14:paraId="4678C6A5" w14:textId="77777777" w:rsidR="00A27E3B" w:rsidRPr="000E6692" w:rsidRDefault="00A27E3B" w:rsidP="002D513A">
      <w:pPr>
        <w:pStyle w:val="20143"/>
        <w:spacing w:line="240" w:lineRule="auto"/>
        <w:jc w:val="left"/>
        <w:rPr>
          <w:rFonts w:ascii="Courier New" w:hAnsi="Courier New" w:cs="Courier New"/>
          <w:sz w:val="24"/>
          <w:szCs w:val="24"/>
          <w:lang w:val="en-US"/>
        </w:rPr>
      </w:pPr>
      <w:r w:rsidRPr="000E6692">
        <w:rPr>
          <w:rFonts w:ascii="Courier New" w:hAnsi="Courier New" w:cs="Courier New"/>
          <w:sz w:val="24"/>
          <w:szCs w:val="24"/>
          <w:lang w:val="en-US"/>
        </w:rPr>
        <w:t xml:space="preserve">                if (treasureComponent.BaseTreasureType != treasureComponent.CurrentTreasureType)</w:t>
      </w:r>
    </w:p>
    <w:p w14:paraId="226985FB" w14:textId="77777777" w:rsidR="00A27E3B" w:rsidRPr="000E6692" w:rsidRDefault="00A27E3B" w:rsidP="002D513A">
      <w:pPr>
        <w:pStyle w:val="20143"/>
        <w:spacing w:line="240" w:lineRule="auto"/>
        <w:jc w:val="left"/>
        <w:rPr>
          <w:rFonts w:ascii="Courier New" w:hAnsi="Courier New" w:cs="Courier New"/>
          <w:sz w:val="24"/>
          <w:szCs w:val="24"/>
          <w:lang w:val="en-US"/>
        </w:rPr>
      </w:pPr>
      <w:r w:rsidRPr="000E6692">
        <w:rPr>
          <w:rFonts w:ascii="Courier New" w:hAnsi="Courier New" w:cs="Courier New"/>
          <w:sz w:val="24"/>
          <w:szCs w:val="24"/>
          <w:lang w:val="en-US"/>
        </w:rPr>
        <w:t xml:space="preserve">                    possibleChoices.Add(new ProductChoice(container.Product, treasureComponent.CurrentTreasureType));</w:t>
      </w:r>
    </w:p>
    <w:p w14:paraId="4545A016" w14:textId="77777777" w:rsidR="00A27E3B" w:rsidRPr="000E6692" w:rsidRDefault="00A27E3B" w:rsidP="002D513A">
      <w:pPr>
        <w:pStyle w:val="20143"/>
        <w:spacing w:line="240" w:lineRule="auto"/>
        <w:jc w:val="left"/>
        <w:rPr>
          <w:rFonts w:ascii="Courier New" w:hAnsi="Courier New" w:cs="Courier New"/>
          <w:sz w:val="24"/>
          <w:szCs w:val="24"/>
          <w:lang w:val="en-US"/>
        </w:rPr>
      </w:pPr>
      <w:r w:rsidRPr="000E6692">
        <w:rPr>
          <w:rFonts w:ascii="Courier New" w:hAnsi="Courier New" w:cs="Courier New"/>
          <w:sz w:val="24"/>
          <w:szCs w:val="24"/>
          <w:lang w:val="en-US"/>
        </w:rPr>
        <w:t xml:space="preserve">            }</w:t>
      </w:r>
    </w:p>
    <w:p w14:paraId="1B1B44C9" w14:textId="77777777" w:rsidR="00A27E3B" w:rsidRPr="000E6692" w:rsidRDefault="00A27E3B" w:rsidP="002D513A">
      <w:pPr>
        <w:pStyle w:val="20143"/>
        <w:spacing w:line="240" w:lineRule="auto"/>
        <w:jc w:val="left"/>
        <w:rPr>
          <w:rFonts w:ascii="Courier New" w:hAnsi="Courier New" w:cs="Courier New"/>
          <w:sz w:val="24"/>
          <w:szCs w:val="24"/>
          <w:lang w:val="en-US"/>
        </w:rPr>
      </w:pPr>
    </w:p>
    <w:p w14:paraId="002A8FDE" w14:textId="77777777" w:rsidR="00A27E3B" w:rsidRPr="000E6692" w:rsidRDefault="00A27E3B" w:rsidP="002D513A">
      <w:pPr>
        <w:pStyle w:val="20143"/>
        <w:spacing w:line="240" w:lineRule="auto"/>
        <w:jc w:val="left"/>
        <w:rPr>
          <w:rFonts w:ascii="Courier New" w:hAnsi="Courier New" w:cs="Courier New"/>
          <w:sz w:val="24"/>
          <w:szCs w:val="24"/>
          <w:lang w:val="en-US"/>
        </w:rPr>
      </w:pPr>
      <w:r w:rsidRPr="000E6692">
        <w:rPr>
          <w:rFonts w:ascii="Courier New" w:hAnsi="Courier New" w:cs="Courier New"/>
          <w:sz w:val="24"/>
          <w:szCs w:val="24"/>
          <w:lang w:val="en-US"/>
        </w:rPr>
        <w:t xml:space="preserve">            return possibleChoices;</w:t>
      </w:r>
    </w:p>
    <w:p w14:paraId="7BDDD7A4" w14:textId="77777777" w:rsidR="00A27E3B" w:rsidRPr="000E6692" w:rsidRDefault="00A27E3B" w:rsidP="002D513A">
      <w:pPr>
        <w:pStyle w:val="20143"/>
        <w:spacing w:line="240" w:lineRule="auto"/>
        <w:jc w:val="left"/>
        <w:rPr>
          <w:rFonts w:ascii="Courier New" w:hAnsi="Courier New" w:cs="Courier New"/>
          <w:sz w:val="24"/>
          <w:szCs w:val="24"/>
          <w:lang w:val="en-US"/>
        </w:rPr>
      </w:pPr>
      <w:r w:rsidRPr="000E6692">
        <w:rPr>
          <w:rFonts w:ascii="Courier New" w:hAnsi="Courier New" w:cs="Courier New"/>
          <w:sz w:val="24"/>
          <w:szCs w:val="24"/>
          <w:lang w:val="en-US"/>
        </w:rPr>
        <w:t xml:space="preserve">        }</w:t>
      </w:r>
    </w:p>
    <w:p w14:paraId="08A69DED" w14:textId="77777777" w:rsidR="00A27E3B" w:rsidRPr="000E6692" w:rsidRDefault="00A27E3B" w:rsidP="002D513A">
      <w:pPr>
        <w:pStyle w:val="20143"/>
        <w:spacing w:line="240" w:lineRule="auto"/>
        <w:jc w:val="left"/>
        <w:rPr>
          <w:rFonts w:ascii="Courier New" w:hAnsi="Courier New" w:cs="Courier New"/>
          <w:sz w:val="24"/>
          <w:szCs w:val="24"/>
          <w:lang w:val="en-US"/>
        </w:rPr>
      </w:pPr>
    </w:p>
    <w:p w14:paraId="7B054BCF" w14:textId="77777777" w:rsidR="00A27E3B" w:rsidRPr="000E6692" w:rsidRDefault="00A27E3B" w:rsidP="002D513A">
      <w:pPr>
        <w:pStyle w:val="20143"/>
        <w:spacing w:line="240" w:lineRule="auto"/>
        <w:jc w:val="left"/>
        <w:rPr>
          <w:rFonts w:ascii="Courier New" w:hAnsi="Courier New" w:cs="Courier New"/>
          <w:sz w:val="24"/>
          <w:szCs w:val="24"/>
          <w:lang w:val="en-US"/>
        </w:rPr>
      </w:pPr>
      <w:r w:rsidRPr="000E6692">
        <w:rPr>
          <w:rFonts w:ascii="Courier New" w:hAnsi="Courier New" w:cs="Courier New"/>
          <w:sz w:val="24"/>
          <w:szCs w:val="24"/>
          <w:lang w:val="en-US"/>
        </w:rPr>
        <w:t xml:space="preserve">        ProductChoice ChooseAndGetRandomProductChoice(List&lt;ProductChoice&gt; productChoices)</w:t>
      </w:r>
    </w:p>
    <w:p w14:paraId="153A45AE" w14:textId="77777777" w:rsidR="00A27E3B" w:rsidRPr="000E6692" w:rsidRDefault="00A27E3B" w:rsidP="002D513A">
      <w:pPr>
        <w:pStyle w:val="20143"/>
        <w:spacing w:line="240" w:lineRule="auto"/>
        <w:jc w:val="left"/>
        <w:rPr>
          <w:rFonts w:ascii="Courier New" w:hAnsi="Courier New" w:cs="Courier New"/>
          <w:sz w:val="24"/>
          <w:szCs w:val="24"/>
          <w:lang w:val="en-US"/>
        </w:rPr>
      </w:pPr>
      <w:r w:rsidRPr="000E6692">
        <w:rPr>
          <w:rFonts w:ascii="Courier New" w:hAnsi="Courier New" w:cs="Courier New"/>
          <w:sz w:val="24"/>
          <w:szCs w:val="24"/>
          <w:lang w:val="en-US"/>
        </w:rPr>
        <w:t xml:space="preserve">        {</w:t>
      </w:r>
    </w:p>
    <w:p w14:paraId="778FD2E3" w14:textId="77777777" w:rsidR="00A27E3B" w:rsidRPr="000E6692" w:rsidRDefault="00A27E3B" w:rsidP="002D513A">
      <w:pPr>
        <w:pStyle w:val="20143"/>
        <w:spacing w:line="240" w:lineRule="auto"/>
        <w:jc w:val="left"/>
        <w:rPr>
          <w:rFonts w:ascii="Courier New" w:hAnsi="Courier New" w:cs="Courier New"/>
          <w:sz w:val="24"/>
          <w:szCs w:val="24"/>
          <w:lang w:val="en-US"/>
        </w:rPr>
      </w:pPr>
      <w:r w:rsidRPr="000E6692">
        <w:rPr>
          <w:rFonts w:ascii="Courier New" w:hAnsi="Courier New" w:cs="Courier New"/>
          <w:sz w:val="24"/>
          <w:szCs w:val="24"/>
          <w:lang w:val="en-US"/>
        </w:rPr>
        <w:t xml:space="preserve">            int preferenceRatesSum = GetSumOfPreferenceRatesOfPossibleChoices(productChoices);</w:t>
      </w:r>
    </w:p>
    <w:p w14:paraId="639A54E2" w14:textId="77777777" w:rsidR="00A27E3B" w:rsidRPr="000E6692" w:rsidRDefault="00A27E3B" w:rsidP="002D513A">
      <w:pPr>
        <w:pStyle w:val="20143"/>
        <w:spacing w:line="240" w:lineRule="auto"/>
        <w:jc w:val="left"/>
        <w:rPr>
          <w:rFonts w:ascii="Courier New" w:hAnsi="Courier New" w:cs="Courier New"/>
          <w:sz w:val="24"/>
          <w:szCs w:val="24"/>
          <w:lang w:val="en-US"/>
        </w:rPr>
      </w:pPr>
    </w:p>
    <w:p w14:paraId="32B75D36" w14:textId="77777777" w:rsidR="00A27E3B" w:rsidRPr="000E6692" w:rsidRDefault="00A27E3B" w:rsidP="002D513A">
      <w:pPr>
        <w:pStyle w:val="20143"/>
        <w:spacing w:line="240" w:lineRule="auto"/>
        <w:jc w:val="left"/>
        <w:rPr>
          <w:rFonts w:ascii="Courier New" w:hAnsi="Courier New" w:cs="Courier New"/>
          <w:sz w:val="24"/>
          <w:szCs w:val="24"/>
          <w:lang w:val="en-US"/>
        </w:rPr>
      </w:pPr>
      <w:r w:rsidRPr="000E6692">
        <w:rPr>
          <w:rFonts w:ascii="Courier New" w:hAnsi="Courier New" w:cs="Courier New"/>
          <w:sz w:val="24"/>
          <w:szCs w:val="24"/>
          <w:lang w:val="en-US"/>
        </w:rPr>
        <w:t xml:space="preserve">            int targetValue = Random.Range(1, preferenceRatesSum + 1);</w:t>
      </w:r>
    </w:p>
    <w:p w14:paraId="3F7FA4CD" w14:textId="77777777" w:rsidR="00A27E3B" w:rsidRPr="000E6692" w:rsidRDefault="00A27E3B" w:rsidP="002D513A">
      <w:pPr>
        <w:pStyle w:val="20143"/>
        <w:spacing w:line="240" w:lineRule="auto"/>
        <w:jc w:val="left"/>
        <w:rPr>
          <w:rFonts w:ascii="Courier New" w:hAnsi="Courier New" w:cs="Courier New"/>
          <w:sz w:val="24"/>
          <w:szCs w:val="24"/>
          <w:lang w:val="en-US"/>
        </w:rPr>
      </w:pPr>
      <w:r w:rsidRPr="000E6692">
        <w:rPr>
          <w:rFonts w:ascii="Courier New" w:hAnsi="Courier New" w:cs="Courier New"/>
          <w:sz w:val="24"/>
          <w:szCs w:val="24"/>
          <w:lang w:val="en-US"/>
        </w:rPr>
        <w:t xml:space="preserve">            int currentValue = 0;</w:t>
      </w:r>
    </w:p>
    <w:p w14:paraId="1EE2318E" w14:textId="77777777" w:rsidR="00A27E3B" w:rsidRPr="000E6692" w:rsidRDefault="00A27E3B" w:rsidP="002D513A">
      <w:pPr>
        <w:pStyle w:val="20143"/>
        <w:spacing w:line="240" w:lineRule="auto"/>
        <w:jc w:val="left"/>
        <w:rPr>
          <w:rFonts w:ascii="Courier New" w:hAnsi="Courier New" w:cs="Courier New"/>
          <w:sz w:val="24"/>
          <w:szCs w:val="24"/>
          <w:lang w:val="en-US"/>
        </w:rPr>
      </w:pPr>
      <w:r w:rsidRPr="000E6692">
        <w:rPr>
          <w:rFonts w:ascii="Courier New" w:hAnsi="Courier New" w:cs="Courier New"/>
          <w:sz w:val="24"/>
          <w:szCs w:val="24"/>
          <w:lang w:val="en-US"/>
        </w:rPr>
        <w:t xml:space="preserve">            for (int i = 0; i &lt; productChoices.Count; i++)</w:t>
      </w:r>
    </w:p>
    <w:p w14:paraId="6693C955" w14:textId="77777777" w:rsidR="00A27E3B" w:rsidRPr="000E6692" w:rsidRDefault="00A27E3B" w:rsidP="002D513A">
      <w:pPr>
        <w:pStyle w:val="20143"/>
        <w:spacing w:line="240" w:lineRule="auto"/>
        <w:jc w:val="left"/>
        <w:rPr>
          <w:rFonts w:ascii="Courier New" w:hAnsi="Courier New" w:cs="Courier New"/>
          <w:sz w:val="24"/>
          <w:szCs w:val="24"/>
          <w:lang w:val="en-US"/>
        </w:rPr>
      </w:pPr>
      <w:r w:rsidRPr="000E6692">
        <w:rPr>
          <w:rFonts w:ascii="Courier New" w:hAnsi="Courier New" w:cs="Courier New"/>
          <w:sz w:val="24"/>
          <w:szCs w:val="24"/>
          <w:lang w:val="en-US"/>
        </w:rPr>
        <w:t xml:space="preserve">            {</w:t>
      </w:r>
    </w:p>
    <w:p w14:paraId="4E9FBD49" w14:textId="77777777" w:rsidR="00A27E3B" w:rsidRPr="000E6692" w:rsidRDefault="00A27E3B" w:rsidP="002D513A">
      <w:pPr>
        <w:pStyle w:val="20143"/>
        <w:spacing w:line="240" w:lineRule="auto"/>
        <w:jc w:val="left"/>
        <w:rPr>
          <w:rFonts w:ascii="Courier New" w:hAnsi="Courier New" w:cs="Courier New"/>
          <w:sz w:val="24"/>
          <w:szCs w:val="24"/>
          <w:lang w:val="en-US"/>
        </w:rPr>
      </w:pPr>
      <w:r w:rsidRPr="000E6692">
        <w:rPr>
          <w:rFonts w:ascii="Courier New" w:hAnsi="Courier New" w:cs="Courier New"/>
          <w:sz w:val="24"/>
          <w:szCs w:val="24"/>
          <w:lang w:val="en-US"/>
        </w:rPr>
        <w:t xml:space="preserve">                currentValue += preferences.First(p =&gt; p.TreasureType == productChoices[i].treasureType).Preference;</w:t>
      </w:r>
    </w:p>
    <w:p w14:paraId="612D7993" w14:textId="77777777" w:rsidR="00A27E3B" w:rsidRPr="000E6692" w:rsidRDefault="00A27E3B" w:rsidP="002D513A">
      <w:pPr>
        <w:pStyle w:val="20143"/>
        <w:spacing w:line="240" w:lineRule="auto"/>
        <w:jc w:val="left"/>
        <w:rPr>
          <w:rFonts w:ascii="Courier New" w:hAnsi="Courier New" w:cs="Courier New"/>
          <w:sz w:val="24"/>
          <w:szCs w:val="24"/>
          <w:lang w:val="en-US"/>
        </w:rPr>
      </w:pPr>
      <w:r w:rsidRPr="000E6692">
        <w:rPr>
          <w:rFonts w:ascii="Courier New" w:hAnsi="Courier New" w:cs="Courier New"/>
          <w:sz w:val="24"/>
          <w:szCs w:val="24"/>
          <w:lang w:val="en-US"/>
        </w:rPr>
        <w:t xml:space="preserve">                if (targetValue &lt;= currentValue)</w:t>
      </w:r>
    </w:p>
    <w:p w14:paraId="289DF75D" w14:textId="77777777" w:rsidR="00A27E3B" w:rsidRPr="000E6692" w:rsidRDefault="00A27E3B" w:rsidP="002D513A">
      <w:pPr>
        <w:pStyle w:val="20143"/>
        <w:spacing w:line="240" w:lineRule="auto"/>
        <w:jc w:val="left"/>
        <w:rPr>
          <w:rFonts w:ascii="Courier New" w:hAnsi="Courier New" w:cs="Courier New"/>
          <w:sz w:val="24"/>
          <w:szCs w:val="24"/>
          <w:lang w:val="en-US"/>
        </w:rPr>
      </w:pPr>
      <w:r w:rsidRPr="000E6692">
        <w:rPr>
          <w:rFonts w:ascii="Courier New" w:hAnsi="Courier New" w:cs="Courier New"/>
          <w:sz w:val="24"/>
          <w:szCs w:val="24"/>
          <w:lang w:val="en-US"/>
        </w:rPr>
        <w:t xml:space="preserve">                    return productChoices[i];</w:t>
      </w:r>
    </w:p>
    <w:p w14:paraId="4F276108" w14:textId="77777777" w:rsidR="00A27E3B" w:rsidRPr="000E6692" w:rsidRDefault="00A27E3B" w:rsidP="002D513A">
      <w:pPr>
        <w:pStyle w:val="20143"/>
        <w:spacing w:line="240" w:lineRule="auto"/>
        <w:jc w:val="left"/>
        <w:rPr>
          <w:rFonts w:ascii="Courier New" w:hAnsi="Courier New" w:cs="Courier New"/>
          <w:sz w:val="24"/>
          <w:szCs w:val="24"/>
          <w:lang w:val="en-US"/>
        </w:rPr>
      </w:pPr>
      <w:r w:rsidRPr="000E6692">
        <w:rPr>
          <w:rFonts w:ascii="Courier New" w:hAnsi="Courier New" w:cs="Courier New"/>
          <w:sz w:val="24"/>
          <w:szCs w:val="24"/>
          <w:lang w:val="en-US"/>
        </w:rPr>
        <w:t xml:space="preserve">            }</w:t>
      </w:r>
    </w:p>
    <w:p w14:paraId="34C25D3A" w14:textId="77777777" w:rsidR="00A27E3B" w:rsidRPr="000E6692" w:rsidRDefault="00A27E3B" w:rsidP="002D513A">
      <w:pPr>
        <w:pStyle w:val="20143"/>
        <w:spacing w:line="240" w:lineRule="auto"/>
        <w:jc w:val="left"/>
        <w:rPr>
          <w:rFonts w:ascii="Courier New" w:hAnsi="Courier New" w:cs="Courier New"/>
          <w:sz w:val="24"/>
          <w:szCs w:val="24"/>
          <w:lang w:val="en-US"/>
        </w:rPr>
      </w:pPr>
    </w:p>
    <w:p w14:paraId="1F7F5470" w14:textId="77777777" w:rsidR="00A27E3B" w:rsidRPr="000E6692" w:rsidRDefault="00A27E3B" w:rsidP="002D513A">
      <w:pPr>
        <w:pStyle w:val="20143"/>
        <w:spacing w:line="240" w:lineRule="auto"/>
        <w:jc w:val="left"/>
        <w:rPr>
          <w:rFonts w:ascii="Courier New" w:hAnsi="Courier New" w:cs="Courier New"/>
          <w:sz w:val="24"/>
          <w:szCs w:val="24"/>
          <w:lang w:val="en-US"/>
        </w:rPr>
      </w:pPr>
      <w:r w:rsidRPr="000E6692">
        <w:rPr>
          <w:rFonts w:ascii="Courier New" w:hAnsi="Courier New" w:cs="Courier New"/>
          <w:sz w:val="24"/>
          <w:szCs w:val="24"/>
          <w:lang w:val="en-US"/>
        </w:rPr>
        <w:t xml:space="preserve">            throw new Exception();</w:t>
      </w:r>
    </w:p>
    <w:p w14:paraId="72D70269" w14:textId="77777777" w:rsidR="00A27E3B" w:rsidRPr="000E6692" w:rsidRDefault="00A27E3B" w:rsidP="002D513A">
      <w:pPr>
        <w:pStyle w:val="20143"/>
        <w:spacing w:line="240" w:lineRule="auto"/>
        <w:jc w:val="left"/>
        <w:rPr>
          <w:rFonts w:ascii="Courier New" w:hAnsi="Courier New" w:cs="Courier New"/>
          <w:sz w:val="24"/>
          <w:szCs w:val="24"/>
          <w:lang w:val="en-US"/>
        </w:rPr>
      </w:pPr>
      <w:r w:rsidRPr="000E6692">
        <w:rPr>
          <w:rFonts w:ascii="Courier New" w:hAnsi="Courier New" w:cs="Courier New"/>
          <w:sz w:val="24"/>
          <w:szCs w:val="24"/>
          <w:lang w:val="en-US"/>
        </w:rPr>
        <w:t xml:space="preserve">        }</w:t>
      </w:r>
    </w:p>
    <w:p w14:paraId="3D84590D" w14:textId="77777777" w:rsidR="00A27E3B" w:rsidRPr="000E6692" w:rsidRDefault="00A27E3B" w:rsidP="002D513A">
      <w:pPr>
        <w:pStyle w:val="20143"/>
        <w:spacing w:line="240" w:lineRule="auto"/>
        <w:jc w:val="left"/>
        <w:rPr>
          <w:rFonts w:ascii="Courier New" w:hAnsi="Courier New" w:cs="Courier New"/>
          <w:sz w:val="24"/>
          <w:szCs w:val="24"/>
          <w:lang w:val="en-US"/>
        </w:rPr>
      </w:pPr>
    </w:p>
    <w:p w14:paraId="19591893" w14:textId="77777777" w:rsidR="00A27E3B" w:rsidRPr="000E6692" w:rsidRDefault="00A27E3B" w:rsidP="002D513A">
      <w:pPr>
        <w:pStyle w:val="20143"/>
        <w:spacing w:line="240" w:lineRule="auto"/>
        <w:jc w:val="left"/>
        <w:rPr>
          <w:rFonts w:ascii="Courier New" w:hAnsi="Courier New" w:cs="Courier New"/>
          <w:sz w:val="24"/>
          <w:szCs w:val="24"/>
          <w:lang w:val="en-US"/>
        </w:rPr>
      </w:pPr>
      <w:r w:rsidRPr="000E6692">
        <w:rPr>
          <w:rFonts w:ascii="Courier New" w:hAnsi="Courier New" w:cs="Courier New"/>
          <w:sz w:val="24"/>
          <w:szCs w:val="24"/>
          <w:lang w:val="en-US"/>
        </w:rPr>
        <w:t xml:space="preserve">        int GetSumOfPreferenceRatesOfPossibleChoices(List&lt;ProductChoice&gt; possibleChoices)</w:t>
      </w:r>
    </w:p>
    <w:p w14:paraId="0A107282" w14:textId="77777777" w:rsidR="00A27E3B" w:rsidRPr="000E6692" w:rsidRDefault="00A27E3B" w:rsidP="002D513A">
      <w:pPr>
        <w:pStyle w:val="20143"/>
        <w:spacing w:line="240" w:lineRule="auto"/>
        <w:jc w:val="left"/>
        <w:rPr>
          <w:rFonts w:ascii="Courier New" w:hAnsi="Courier New" w:cs="Courier New"/>
          <w:sz w:val="24"/>
          <w:szCs w:val="24"/>
          <w:lang w:val="en-US"/>
        </w:rPr>
      </w:pPr>
      <w:r w:rsidRPr="000E6692">
        <w:rPr>
          <w:rFonts w:ascii="Courier New" w:hAnsi="Courier New" w:cs="Courier New"/>
          <w:sz w:val="24"/>
          <w:szCs w:val="24"/>
          <w:lang w:val="en-US"/>
        </w:rPr>
        <w:t xml:space="preserve">        {</w:t>
      </w:r>
    </w:p>
    <w:p w14:paraId="3405940F" w14:textId="77777777" w:rsidR="00A27E3B" w:rsidRPr="000E6692" w:rsidRDefault="00A27E3B" w:rsidP="002D513A">
      <w:pPr>
        <w:pStyle w:val="20143"/>
        <w:spacing w:line="240" w:lineRule="auto"/>
        <w:jc w:val="left"/>
        <w:rPr>
          <w:rFonts w:ascii="Courier New" w:hAnsi="Courier New" w:cs="Courier New"/>
          <w:sz w:val="24"/>
          <w:szCs w:val="24"/>
          <w:lang w:val="en-US"/>
        </w:rPr>
      </w:pPr>
      <w:r w:rsidRPr="000E6692">
        <w:rPr>
          <w:rFonts w:ascii="Courier New" w:hAnsi="Courier New" w:cs="Courier New"/>
          <w:sz w:val="24"/>
          <w:szCs w:val="24"/>
          <w:lang w:val="en-US"/>
        </w:rPr>
        <w:t xml:space="preserve">            int sum = 0;</w:t>
      </w:r>
    </w:p>
    <w:p w14:paraId="550DCB14" w14:textId="77777777" w:rsidR="00A27E3B" w:rsidRPr="000E6692" w:rsidRDefault="00A27E3B" w:rsidP="002D513A">
      <w:pPr>
        <w:pStyle w:val="20143"/>
        <w:spacing w:line="240" w:lineRule="auto"/>
        <w:jc w:val="left"/>
        <w:rPr>
          <w:rFonts w:ascii="Courier New" w:hAnsi="Courier New" w:cs="Courier New"/>
          <w:sz w:val="24"/>
          <w:szCs w:val="24"/>
          <w:lang w:val="en-US"/>
        </w:rPr>
      </w:pPr>
      <w:r w:rsidRPr="000E6692">
        <w:rPr>
          <w:rFonts w:ascii="Courier New" w:hAnsi="Courier New" w:cs="Courier New"/>
          <w:sz w:val="24"/>
          <w:szCs w:val="24"/>
          <w:lang w:val="en-US"/>
        </w:rPr>
        <w:t xml:space="preserve">            foreach (ProductChoice possibleChoice in possibleChoices)</w:t>
      </w:r>
    </w:p>
    <w:p w14:paraId="0D34B0FC" w14:textId="77777777" w:rsidR="00A27E3B" w:rsidRPr="000E6692" w:rsidRDefault="00A27E3B" w:rsidP="002D513A">
      <w:pPr>
        <w:pStyle w:val="20143"/>
        <w:spacing w:line="240" w:lineRule="auto"/>
        <w:jc w:val="left"/>
        <w:rPr>
          <w:rFonts w:ascii="Courier New" w:hAnsi="Courier New" w:cs="Courier New"/>
          <w:sz w:val="24"/>
          <w:szCs w:val="24"/>
          <w:lang w:val="en-US"/>
        </w:rPr>
      </w:pPr>
      <w:r w:rsidRPr="000E6692">
        <w:rPr>
          <w:rFonts w:ascii="Courier New" w:hAnsi="Courier New" w:cs="Courier New"/>
          <w:sz w:val="24"/>
          <w:szCs w:val="24"/>
          <w:lang w:val="en-US"/>
        </w:rPr>
        <w:t xml:space="preserve">            {</w:t>
      </w:r>
    </w:p>
    <w:p w14:paraId="39766A8C" w14:textId="77777777" w:rsidR="00A27E3B" w:rsidRPr="000E6692" w:rsidRDefault="00A27E3B" w:rsidP="002D513A">
      <w:pPr>
        <w:pStyle w:val="20143"/>
        <w:spacing w:line="240" w:lineRule="auto"/>
        <w:jc w:val="left"/>
        <w:rPr>
          <w:rFonts w:ascii="Courier New" w:hAnsi="Courier New" w:cs="Courier New"/>
          <w:sz w:val="24"/>
          <w:szCs w:val="24"/>
          <w:lang w:val="en-US"/>
        </w:rPr>
      </w:pPr>
      <w:r w:rsidRPr="000E6692">
        <w:rPr>
          <w:rFonts w:ascii="Courier New" w:hAnsi="Courier New" w:cs="Courier New"/>
          <w:sz w:val="24"/>
          <w:szCs w:val="24"/>
          <w:lang w:val="en-US"/>
        </w:rPr>
        <w:lastRenderedPageBreak/>
        <w:t xml:space="preserve">                sum += preferences.First(p =&gt; p.TreasureType == possibleChoice.treasureType).Preference;</w:t>
      </w:r>
    </w:p>
    <w:p w14:paraId="0EE23CC7" w14:textId="77777777" w:rsidR="00A27E3B" w:rsidRPr="000E6692" w:rsidRDefault="00A27E3B" w:rsidP="002D513A">
      <w:pPr>
        <w:pStyle w:val="20143"/>
        <w:spacing w:line="240" w:lineRule="auto"/>
        <w:jc w:val="left"/>
        <w:rPr>
          <w:rFonts w:ascii="Courier New" w:hAnsi="Courier New" w:cs="Courier New"/>
          <w:sz w:val="24"/>
          <w:szCs w:val="24"/>
          <w:lang w:val="en-US"/>
        </w:rPr>
      </w:pPr>
      <w:r w:rsidRPr="000E6692">
        <w:rPr>
          <w:rFonts w:ascii="Courier New" w:hAnsi="Courier New" w:cs="Courier New"/>
          <w:sz w:val="24"/>
          <w:szCs w:val="24"/>
          <w:lang w:val="en-US"/>
        </w:rPr>
        <w:t xml:space="preserve">            }</w:t>
      </w:r>
    </w:p>
    <w:p w14:paraId="18424F73" w14:textId="77777777" w:rsidR="00A27E3B" w:rsidRPr="000E6692" w:rsidRDefault="00A27E3B" w:rsidP="002D513A">
      <w:pPr>
        <w:pStyle w:val="20143"/>
        <w:spacing w:line="240" w:lineRule="auto"/>
        <w:jc w:val="left"/>
        <w:rPr>
          <w:rFonts w:ascii="Courier New" w:hAnsi="Courier New" w:cs="Courier New"/>
          <w:sz w:val="24"/>
          <w:szCs w:val="24"/>
          <w:lang w:val="en-US"/>
        </w:rPr>
      </w:pPr>
    </w:p>
    <w:p w14:paraId="42EEA83F" w14:textId="77777777" w:rsidR="00A27E3B" w:rsidRPr="000E6692" w:rsidRDefault="00A27E3B" w:rsidP="002D513A">
      <w:pPr>
        <w:pStyle w:val="20143"/>
        <w:spacing w:line="240" w:lineRule="auto"/>
        <w:jc w:val="left"/>
        <w:rPr>
          <w:rFonts w:ascii="Courier New" w:hAnsi="Courier New" w:cs="Courier New"/>
          <w:sz w:val="24"/>
          <w:szCs w:val="24"/>
          <w:lang w:val="en-US"/>
        </w:rPr>
      </w:pPr>
      <w:r w:rsidRPr="000E6692">
        <w:rPr>
          <w:rFonts w:ascii="Courier New" w:hAnsi="Courier New" w:cs="Courier New"/>
          <w:sz w:val="24"/>
          <w:szCs w:val="24"/>
          <w:lang w:val="en-US"/>
        </w:rPr>
        <w:t xml:space="preserve">            return sum;</w:t>
      </w:r>
    </w:p>
    <w:p w14:paraId="58B95EF0" w14:textId="77777777" w:rsidR="00A27E3B" w:rsidRPr="000E6692" w:rsidRDefault="00A27E3B" w:rsidP="002D513A">
      <w:pPr>
        <w:pStyle w:val="20143"/>
        <w:spacing w:line="240" w:lineRule="auto"/>
        <w:jc w:val="left"/>
        <w:rPr>
          <w:rFonts w:ascii="Courier New" w:hAnsi="Courier New" w:cs="Courier New"/>
          <w:sz w:val="24"/>
          <w:szCs w:val="24"/>
          <w:lang w:val="en-US"/>
        </w:rPr>
      </w:pPr>
      <w:r w:rsidRPr="000E6692">
        <w:rPr>
          <w:rFonts w:ascii="Courier New" w:hAnsi="Courier New" w:cs="Courier New"/>
          <w:sz w:val="24"/>
          <w:szCs w:val="24"/>
          <w:lang w:val="en-US"/>
        </w:rPr>
        <w:t xml:space="preserve">        }</w:t>
      </w:r>
    </w:p>
    <w:p w14:paraId="5A7C0629" w14:textId="77777777" w:rsidR="00A27E3B" w:rsidRPr="000E6692" w:rsidRDefault="00A27E3B" w:rsidP="002D513A">
      <w:pPr>
        <w:pStyle w:val="20143"/>
        <w:spacing w:line="240" w:lineRule="auto"/>
        <w:jc w:val="left"/>
        <w:rPr>
          <w:rFonts w:ascii="Courier New" w:hAnsi="Courier New" w:cs="Courier New"/>
          <w:sz w:val="24"/>
          <w:szCs w:val="24"/>
          <w:lang w:val="en-US"/>
        </w:rPr>
      </w:pPr>
    </w:p>
    <w:p w14:paraId="63053F17" w14:textId="77777777" w:rsidR="00A27E3B" w:rsidRPr="000E6692" w:rsidRDefault="00A27E3B" w:rsidP="002D513A">
      <w:pPr>
        <w:pStyle w:val="20143"/>
        <w:spacing w:line="240" w:lineRule="auto"/>
        <w:jc w:val="left"/>
        <w:rPr>
          <w:rFonts w:ascii="Courier New" w:hAnsi="Courier New" w:cs="Courier New"/>
          <w:sz w:val="24"/>
          <w:szCs w:val="24"/>
          <w:lang w:val="en-US"/>
        </w:rPr>
      </w:pPr>
      <w:r w:rsidRPr="000E6692">
        <w:rPr>
          <w:rFonts w:ascii="Courier New" w:hAnsi="Courier New" w:cs="Courier New"/>
          <w:sz w:val="24"/>
          <w:szCs w:val="24"/>
          <w:lang w:val="en-US"/>
        </w:rPr>
        <w:t xml:space="preserve">        public void HandleMessage(IStackStateMachine stateMachine, string context)</w:t>
      </w:r>
    </w:p>
    <w:p w14:paraId="5B523A48" w14:textId="77777777" w:rsidR="00A27E3B" w:rsidRPr="000E6692" w:rsidRDefault="00A27E3B" w:rsidP="002D513A">
      <w:pPr>
        <w:pStyle w:val="20143"/>
        <w:spacing w:line="240" w:lineRule="auto"/>
        <w:jc w:val="left"/>
        <w:rPr>
          <w:rFonts w:ascii="Courier New" w:hAnsi="Courier New" w:cs="Courier New"/>
          <w:sz w:val="24"/>
          <w:szCs w:val="24"/>
          <w:lang w:val="en-US"/>
        </w:rPr>
      </w:pPr>
      <w:r w:rsidRPr="000E6692">
        <w:rPr>
          <w:rFonts w:ascii="Courier New" w:hAnsi="Courier New" w:cs="Courier New"/>
          <w:sz w:val="24"/>
          <w:szCs w:val="24"/>
          <w:lang w:val="en-US"/>
        </w:rPr>
        <w:t xml:space="preserve">        {</w:t>
      </w:r>
    </w:p>
    <w:p w14:paraId="7C92CFB1" w14:textId="77777777" w:rsidR="00A27E3B" w:rsidRPr="000E6692" w:rsidRDefault="00A27E3B" w:rsidP="002D513A">
      <w:pPr>
        <w:pStyle w:val="20143"/>
        <w:spacing w:line="240" w:lineRule="auto"/>
        <w:jc w:val="left"/>
        <w:rPr>
          <w:rFonts w:ascii="Courier New" w:hAnsi="Courier New" w:cs="Courier New"/>
          <w:sz w:val="24"/>
          <w:szCs w:val="24"/>
          <w:lang w:val="en-US"/>
        </w:rPr>
      </w:pPr>
      <w:r w:rsidRPr="000E6692">
        <w:rPr>
          <w:rFonts w:ascii="Courier New" w:hAnsi="Courier New" w:cs="Courier New"/>
          <w:sz w:val="24"/>
          <w:szCs w:val="24"/>
          <w:lang w:val="en-US"/>
        </w:rPr>
        <w:t xml:space="preserve">            throw new NotImplementedException();</w:t>
      </w:r>
    </w:p>
    <w:p w14:paraId="2736BCF4" w14:textId="77777777" w:rsidR="00A27E3B" w:rsidRPr="000E6692" w:rsidRDefault="00A27E3B" w:rsidP="002D513A">
      <w:pPr>
        <w:pStyle w:val="20143"/>
        <w:spacing w:line="240" w:lineRule="auto"/>
        <w:jc w:val="left"/>
        <w:rPr>
          <w:rFonts w:ascii="Courier New" w:hAnsi="Courier New" w:cs="Courier New"/>
          <w:sz w:val="24"/>
          <w:szCs w:val="24"/>
          <w:lang w:val="en-US"/>
        </w:rPr>
      </w:pPr>
      <w:r w:rsidRPr="000E6692">
        <w:rPr>
          <w:rFonts w:ascii="Courier New" w:hAnsi="Courier New" w:cs="Courier New"/>
          <w:sz w:val="24"/>
          <w:szCs w:val="24"/>
          <w:lang w:val="en-US"/>
        </w:rPr>
        <w:t xml:space="preserve">        }</w:t>
      </w:r>
    </w:p>
    <w:p w14:paraId="79FB95A8" w14:textId="77777777" w:rsidR="00A27E3B" w:rsidRPr="000E6692" w:rsidRDefault="00A27E3B" w:rsidP="002D513A">
      <w:pPr>
        <w:pStyle w:val="20143"/>
        <w:spacing w:line="240" w:lineRule="auto"/>
        <w:jc w:val="left"/>
        <w:rPr>
          <w:rFonts w:ascii="Courier New" w:hAnsi="Courier New" w:cs="Courier New"/>
          <w:sz w:val="24"/>
          <w:szCs w:val="24"/>
          <w:lang w:val="en-US"/>
        </w:rPr>
      </w:pPr>
      <w:r w:rsidRPr="000E6692">
        <w:rPr>
          <w:rFonts w:ascii="Courier New" w:hAnsi="Courier New" w:cs="Courier New"/>
          <w:sz w:val="24"/>
          <w:szCs w:val="24"/>
          <w:lang w:val="en-US"/>
        </w:rPr>
        <w:t xml:space="preserve">    }</w:t>
      </w:r>
    </w:p>
    <w:p w14:paraId="43A95700" w14:textId="77777777" w:rsidR="00A27E3B" w:rsidRPr="000E6692" w:rsidRDefault="00A27E3B" w:rsidP="002D513A">
      <w:pPr>
        <w:pStyle w:val="20143"/>
        <w:spacing w:line="240" w:lineRule="auto"/>
        <w:jc w:val="left"/>
        <w:rPr>
          <w:rFonts w:ascii="Courier New" w:hAnsi="Courier New" w:cs="Courier New"/>
          <w:sz w:val="24"/>
          <w:szCs w:val="24"/>
          <w:lang w:val="en-US"/>
        </w:rPr>
      </w:pPr>
    </w:p>
    <w:p w14:paraId="527B7656" w14:textId="77777777" w:rsidR="00A27E3B" w:rsidRPr="000E6692" w:rsidRDefault="00A27E3B" w:rsidP="002D513A">
      <w:pPr>
        <w:pStyle w:val="20143"/>
        <w:spacing w:line="240" w:lineRule="auto"/>
        <w:jc w:val="left"/>
        <w:rPr>
          <w:rFonts w:ascii="Courier New" w:hAnsi="Courier New" w:cs="Courier New"/>
          <w:sz w:val="24"/>
          <w:szCs w:val="24"/>
          <w:lang w:val="en-US"/>
        </w:rPr>
      </w:pPr>
      <w:r w:rsidRPr="000E6692">
        <w:rPr>
          <w:rFonts w:ascii="Courier New" w:hAnsi="Courier New" w:cs="Courier New"/>
          <w:sz w:val="24"/>
          <w:szCs w:val="24"/>
          <w:lang w:val="en-US"/>
        </w:rPr>
        <w:t xml:space="preserve">    public struct ProductChoice</w:t>
      </w:r>
    </w:p>
    <w:p w14:paraId="6577AB30" w14:textId="77777777" w:rsidR="00A27E3B" w:rsidRPr="000E6692" w:rsidRDefault="00A27E3B" w:rsidP="002D513A">
      <w:pPr>
        <w:pStyle w:val="20143"/>
        <w:spacing w:line="240" w:lineRule="auto"/>
        <w:jc w:val="left"/>
        <w:rPr>
          <w:rFonts w:ascii="Courier New" w:hAnsi="Courier New" w:cs="Courier New"/>
          <w:sz w:val="24"/>
          <w:szCs w:val="24"/>
          <w:lang w:val="en-US"/>
        </w:rPr>
      </w:pPr>
      <w:r w:rsidRPr="000E6692">
        <w:rPr>
          <w:rFonts w:ascii="Courier New" w:hAnsi="Courier New" w:cs="Courier New"/>
          <w:sz w:val="24"/>
          <w:szCs w:val="24"/>
          <w:lang w:val="en-US"/>
        </w:rPr>
        <w:t xml:space="preserve">    {</w:t>
      </w:r>
    </w:p>
    <w:p w14:paraId="3AEF4A7F" w14:textId="77777777" w:rsidR="00A27E3B" w:rsidRPr="000E6692" w:rsidRDefault="00A27E3B" w:rsidP="002D513A">
      <w:pPr>
        <w:pStyle w:val="20143"/>
        <w:spacing w:line="240" w:lineRule="auto"/>
        <w:jc w:val="left"/>
        <w:rPr>
          <w:rFonts w:ascii="Courier New" w:hAnsi="Courier New" w:cs="Courier New"/>
          <w:sz w:val="24"/>
          <w:szCs w:val="24"/>
          <w:lang w:val="en-US"/>
        </w:rPr>
      </w:pPr>
      <w:r w:rsidRPr="000E6692">
        <w:rPr>
          <w:rFonts w:ascii="Courier New" w:hAnsi="Courier New" w:cs="Courier New"/>
          <w:sz w:val="24"/>
          <w:szCs w:val="24"/>
          <w:lang w:val="en-US"/>
        </w:rPr>
        <w:t xml:space="preserve">        public Product product { get; }</w:t>
      </w:r>
    </w:p>
    <w:p w14:paraId="0909BFDC" w14:textId="77777777" w:rsidR="00A27E3B" w:rsidRPr="000E6692" w:rsidRDefault="00A27E3B" w:rsidP="002D513A">
      <w:pPr>
        <w:pStyle w:val="20143"/>
        <w:spacing w:line="240" w:lineRule="auto"/>
        <w:jc w:val="left"/>
        <w:rPr>
          <w:rFonts w:ascii="Courier New" w:hAnsi="Courier New" w:cs="Courier New"/>
          <w:sz w:val="24"/>
          <w:szCs w:val="24"/>
          <w:lang w:val="en-US"/>
        </w:rPr>
      </w:pPr>
      <w:r w:rsidRPr="000E6692">
        <w:rPr>
          <w:rFonts w:ascii="Courier New" w:hAnsi="Courier New" w:cs="Courier New"/>
          <w:sz w:val="24"/>
          <w:szCs w:val="24"/>
          <w:lang w:val="en-US"/>
        </w:rPr>
        <w:t xml:space="preserve">        public TreasureType treasureType { get; }</w:t>
      </w:r>
    </w:p>
    <w:p w14:paraId="5612069B" w14:textId="77777777" w:rsidR="00A27E3B" w:rsidRPr="000E6692" w:rsidRDefault="00A27E3B" w:rsidP="002D513A">
      <w:pPr>
        <w:pStyle w:val="20143"/>
        <w:spacing w:line="240" w:lineRule="auto"/>
        <w:jc w:val="left"/>
        <w:rPr>
          <w:rFonts w:ascii="Courier New" w:hAnsi="Courier New" w:cs="Courier New"/>
          <w:sz w:val="24"/>
          <w:szCs w:val="24"/>
          <w:lang w:val="en-US"/>
        </w:rPr>
      </w:pPr>
      <w:r w:rsidRPr="000E6692">
        <w:rPr>
          <w:rFonts w:ascii="Courier New" w:hAnsi="Courier New" w:cs="Courier New"/>
          <w:sz w:val="24"/>
          <w:szCs w:val="24"/>
          <w:lang w:val="en-US"/>
        </w:rPr>
        <w:t xml:space="preserve">        public ProductChoice(Product product, TreasureType treasureType)</w:t>
      </w:r>
    </w:p>
    <w:p w14:paraId="0C943E2E" w14:textId="77777777" w:rsidR="00A27E3B" w:rsidRPr="000E6692" w:rsidRDefault="00A27E3B" w:rsidP="002D513A">
      <w:pPr>
        <w:pStyle w:val="20143"/>
        <w:spacing w:line="240" w:lineRule="auto"/>
        <w:jc w:val="left"/>
        <w:rPr>
          <w:rFonts w:ascii="Courier New" w:hAnsi="Courier New" w:cs="Courier New"/>
          <w:sz w:val="24"/>
          <w:szCs w:val="24"/>
          <w:lang w:val="en-US"/>
        </w:rPr>
      </w:pPr>
      <w:r w:rsidRPr="000E6692">
        <w:rPr>
          <w:rFonts w:ascii="Courier New" w:hAnsi="Courier New" w:cs="Courier New"/>
          <w:sz w:val="24"/>
          <w:szCs w:val="24"/>
          <w:lang w:val="en-US"/>
        </w:rPr>
        <w:t xml:space="preserve">        {</w:t>
      </w:r>
    </w:p>
    <w:p w14:paraId="2E222455" w14:textId="77777777" w:rsidR="00A27E3B" w:rsidRPr="000E6692" w:rsidRDefault="00A27E3B" w:rsidP="002D513A">
      <w:pPr>
        <w:pStyle w:val="20143"/>
        <w:spacing w:line="240" w:lineRule="auto"/>
        <w:jc w:val="left"/>
        <w:rPr>
          <w:rFonts w:ascii="Courier New" w:hAnsi="Courier New" w:cs="Courier New"/>
          <w:sz w:val="24"/>
          <w:szCs w:val="24"/>
          <w:lang w:val="en-US"/>
        </w:rPr>
      </w:pPr>
      <w:r w:rsidRPr="000E6692">
        <w:rPr>
          <w:rFonts w:ascii="Courier New" w:hAnsi="Courier New" w:cs="Courier New"/>
          <w:sz w:val="24"/>
          <w:szCs w:val="24"/>
          <w:lang w:val="en-US"/>
        </w:rPr>
        <w:t xml:space="preserve">            this.product = product;</w:t>
      </w:r>
    </w:p>
    <w:p w14:paraId="6ED89E81" w14:textId="77777777" w:rsidR="00A27E3B" w:rsidRPr="000E6692" w:rsidRDefault="00A27E3B" w:rsidP="002D513A">
      <w:pPr>
        <w:pStyle w:val="20143"/>
        <w:spacing w:line="240" w:lineRule="auto"/>
        <w:jc w:val="left"/>
        <w:rPr>
          <w:rFonts w:ascii="Courier New" w:hAnsi="Courier New" w:cs="Courier New"/>
          <w:sz w:val="24"/>
          <w:szCs w:val="24"/>
          <w:lang w:val="en-US"/>
        </w:rPr>
      </w:pPr>
      <w:r w:rsidRPr="000E6692">
        <w:rPr>
          <w:rFonts w:ascii="Courier New" w:hAnsi="Courier New" w:cs="Courier New"/>
          <w:sz w:val="24"/>
          <w:szCs w:val="24"/>
          <w:lang w:val="en-US"/>
        </w:rPr>
        <w:t xml:space="preserve">            this.treasureType = treasureType;</w:t>
      </w:r>
    </w:p>
    <w:p w14:paraId="07459B99" w14:textId="77777777" w:rsidR="00A27E3B" w:rsidRPr="000E6692" w:rsidRDefault="00A27E3B" w:rsidP="002D513A">
      <w:pPr>
        <w:pStyle w:val="20143"/>
        <w:spacing w:line="240" w:lineRule="auto"/>
        <w:jc w:val="left"/>
        <w:rPr>
          <w:rFonts w:ascii="Courier New" w:hAnsi="Courier New" w:cs="Courier New"/>
          <w:sz w:val="24"/>
          <w:szCs w:val="24"/>
        </w:rPr>
      </w:pPr>
      <w:r w:rsidRPr="000E6692">
        <w:rPr>
          <w:rFonts w:ascii="Courier New" w:hAnsi="Courier New" w:cs="Courier New"/>
          <w:sz w:val="24"/>
          <w:szCs w:val="24"/>
          <w:lang w:val="en-US"/>
        </w:rPr>
        <w:t xml:space="preserve">        </w:t>
      </w:r>
      <w:r w:rsidRPr="000E6692">
        <w:rPr>
          <w:rFonts w:ascii="Courier New" w:hAnsi="Courier New" w:cs="Courier New"/>
          <w:sz w:val="24"/>
          <w:szCs w:val="24"/>
        </w:rPr>
        <w:t>}</w:t>
      </w:r>
    </w:p>
    <w:p w14:paraId="146F033E" w14:textId="77777777" w:rsidR="00A27E3B" w:rsidRPr="000E6692" w:rsidRDefault="00A27E3B" w:rsidP="002D513A">
      <w:pPr>
        <w:pStyle w:val="20143"/>
        <w:spacing w:line="240" w:lineRule="auto"/>
        <w:jc w:val="left"/>
        <w:rPr>
          <w:rFonts w:ascii="Courier New" w:hAnsi="Courier New" w:cs="Courier New"/>
          <w:sz w:val="24"/>
          <w:szCs w:val="24"/>
        </w:rPr>
      </w:pPr>
      <w:r w:rsidRPr="000E6692">
        <w:rPr>
          <w:rFonts w:ascii="Courier New" w:hAnsi="Courier New" w:cs="Courier New"/>
          <w:sz w:val="24"/>
          <w:szCs w:val="24"/>
        </w:rPr>
        <w:t xml:space="preserve">    }</w:t>
      </w:r>
    </w:p>
    <w:p w14:paraId="01DC2005" w14:textId="77777777" w:rsidR="00B307C8" w:rsidRPr="000E6692" w:rsidRDefault="00A27E3B" w:rsidP="00B307C8">
      <w:pPr>
        <w:pStyle w:val="20143"/>
        <w:spacing w:line="240" w:lineRule="auto"/>
        <w:jc w:val="left"/>
        <w:rPr>
          <w:rFonts w:ascii="Courier New" w:hAnsi="Courier New" w:cs="Courier New"/>
          <w:sz w:val="24"/>
          <w:szCs w:val="24"/>
        </w:rPr>
      </w:pPr>
      <w:r w:rsidRPr="000E6692">
        <w:rPr>
          <w:rFonts w:ascii="Courier New" w:hAnsi="Courier New" w:cs="Courier New"/>
          <w:sz w:val="24"/>
          <w:szCs w:val="24"/>
        </w:rPr>
        <w:t>}</w:t>
      </w:r>
    </w:p>
    <w:p w14:paraId="5BED8A20" w14:textId="77777777" w:rsidR="0099235F" w:rsidRPr="00BE07BD" w:rsidRDefault="0099235F" w:rsidP="00793991">
      <w:pPr>
        <w:pStyle w:val="2014b"/>
        <w:sectPr w:rsidR="0099235F" w:rsidRPr="00BE07BD" w:rsidSect="00D726FD">
          <w:pgSz w:w="11906" w:h="16838"/>
          <w:pgMar w:top="1134" w:right="567" w:bottom="1134" w:left="1701" w:header="709" w:footer="709" w:gutter="0"/>
          <w:pgNumType w:start="1"/>
          <w:cols w:space="708"/>
          <w:docGrid w:linePitch="360"/>
        </w:sectPr>
      </w:pPr>
    </w:p>
    <w:p w14:paraId="6F31141F" w14:textId="559117A7" w:rsidR="0099235F" w:rsidRDefault="00D86DD6" w:rsidP="0099235F">
      <w:pPr>
        <w:pStyle w:val="2014b"/>
      </w:pPr>
      <w:bookmarkStart w:id="332" w:name="_Toc11671699"/>
      <w:r>
        <w:lastRenderedPageBreak/>
        <w:t>ПРИЛОЖЕНИЕ Д</w:t>
      </w:r>
      <w:bookmarkEnd w:id="332"/>
    </w:p>
    <w:p w14:paraId="48DDCCFE" w14:textId="1AB7EB12" w:rsidR="0099235F" w:rsidRDefault="0099235F" w:rsidP="0099235F">
      <w:pPr>
        <w:pStyle w:val="20143"/>
        <w:ind w:firstLine="0"/>
        <w:jc w:val="center"/>
      </w:pPr>
      <w:r>
        <w:t>(</w:t>
      </w:r>
      <w:r w:rsidR="006A4407">
        <w:t>обязательное</w:t>
      </w:r>
      <w:r>
        <w:t>)</w:t>
      </w:r>
    </w:p>
    <w:p w14:paraId="000DFD20" w14:textId="430F4C9F" w:rsidR="0099235F" w:rsidRDefault="00920E5A" w:rsidP="004C63E8">
      <w:pPr>
        <w:pStyle w:val="20143"/>
        <w:ind w:firstLine="0"/>
        <w:jc w:val="center"/>
        <w:rPr>
          <w:b/>
        </w:rPr>
      </w:pPr>
      <w:r>
        <w:rPr>
          <w:b/>
        </w:rPr>
        <w:t>Графический материал</w:t>
      </w:r>
    </w:p>
    <w:p w14:paraId="4AB078B9" w14:textId="77777777" w:rsidR="00F5313B" w:rsidRDefault="0034300D" w:rsidP="000678A1">
      <w:pPr>
        <w:pStyle w:val="20143"/>
        <w:ind w:firstLine="0"/>
        <w:jc w:val="center"/>
        <w:sectPr w:rsidR="00F5313B" w:rsidSect="00FD063C">
          <w:pgSz w:w="11906" w:h="16838"/>
          <w:pgMar w:top="1134" w:right="567" w:bottom="1134" w:left="1701" w:header="709" w:footer="709" w:gutter="0"/>
          <w:pgNumType w:start="88"/>
          <w:cols w:space="708"/>
          <w:docGrid w:linePitch="360"/>
        </w:sectPr>
      </w:pPr>
      <w:r>
        <w:t xml:space="preserve">Листов </w:t>
      </w:r>
      <w:r w:rsidR="0075311E">
        <w:t xml:space="preserve"> </w:t>
      </w:r>
      <w:r w:rsidR="000678A1">
        <w:t>6</w:t>
      </w:r>
    </w:p>
    <w:p w14:paraId="2172C66D" w14:textId="4049F969" w:rsidR="00097442" w:rsidRPr="00BE07BD" w:rsidRDefault="00A24768" w:rsidP="000678A1">
      <w:pPr>
        <w:pStyle w:val="20143"/>
        <w:ind w:firstLine="0"/>
        <w:jc w:val="center"/>
      </w:pPr>
      <w:r w:rsidRPr="00A24768">
        <w:rPr>
          <w:noProof/>
          <w:lang w:eastAsia="ru-RU"/>
        </w:rPr>
        <w:lastRenderedPageBreak/>
        <w:t xml:space="preserve"> </w:t>
      </w:r>
      <w:r w:rsidR="00F5313B">
        <w:rPr>
          <w:noProof/>
          <w:lang w:eastAsia="ru-RU"/>
        </w:rPr>
        <w:drawing>
          <wp:inline distT="0" distB="0" distL="0" distR="0" wp14:anchorId="49E9B881" wp14:editId="61DDA7A2">
            <wp:extent cx="7794000" cy="5601677"/>
            <wp:effectExtent l="0" t="8573" r="7938" b="7937"/>
            <wp:docPr id="25" name="Рисунок 25" descr="C:\Users\Yura\AppData\Local\Microsoft\Windows\INetCache\Content.Word\A1_структурная схема системыvsdx.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Yura\AppData\Local\Microsoft\Windows\INetCache\Content.Word\A1_структурная схема системыvsdx.png"/>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rot="-5400000">
                      <a:off x="0" y="0"/>
                      <a:ext cx="7794000" cy="5601677"/>
                    </a:xfrm>
                    <a:prstGeom prst="rect">
                      <a:avLst/>
                    </a:prstGeom>
                    <a:noFill/>
                    <a:ln>
                      <a:noFill/>
                    </a:ln>
                  </pic:spPr>
                </pic:pic>
              </a:graphicData>
            </a:graphic>
          </wp:inline>
        </w:drawing>
      </w:r>
      <w:r w:rsidRPr="00A24768">
        <w:rPr>
          <w:noProof/>
          <w:lang w:eastAsia="ru-RU"/>
        </w:rPr>
        <w:t xml:space="preserve"> </w:t>
      </w:r>
      <w:r w:rsidRPr="00A24768">
        <w:rPr>
          <w:noProof/>
          <w:lang w:eastAsia="ru-RU"/>
        </w:rPr>
        <w:lastRenderedPageBreak/>
        <w:drawing>
          <wp:inline distT="0" distB="0" distL="0" distR="0" wp14:anchorId="204DE0F4" wp14:editId="66BBAAC8">
            <wp:extent cx="8076506" cy="5817600"/>
            <wp:effectExtent l="5397" t="0" r="6668" b="6667"/>
            <wp:docPr id="44" name="Рисунок 44" descr="I:\Study\4 Курс\Диплом\Финал\Листы\С подписями\A1_структурная информационная схема.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I:\Study\4 Курс\Диплом\Финал\Листы\С подписями\A1_структурная информационная схема.png"/>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rot="16200000">
                      <a:off x="0" y="0"/>
                      <a:ext cx="8076506" cy="5817600"/>
                    </a:xfrm>
                    <a:prstGeom prst="rect">
                      <a:avLst/>
                    </a:prstGeom>
                    <a:noFill/>
                    <a:ln>
                      <a:noFill/>
                    </a:ln>
                  </pic:spPr>
                </pic:pic>
              </a:graphicData>
            </a:graphic>
          </wp:inline>
        </w:drawing>
      </w:r>
      <w:r>
        <w:rPr>
          <w:noProof/>
          <w:lang w:eastAsia="ru-RU"/>
        </w:rPr>
        <w:t xml:space="preserve"> </w:t>
      </w:r>
      <w:r w:rsidRPr="00A24768">
        <w:rPr>
          <w:rFonts w:eastAsia="Times New Roman"/>
          <w:snapToGrid w:val="0"/>
          <w:color w:val="000000"/>
          <w:w w:val="0"/>
          <w:sz w:val="0"/>
          <w:szCs w:val="0"/>
          <w:u w:color="000000"/>
          <w:bdr w:val="none" w:sz="0" w:space="0" w:color="000000"/>
          <w:shd w:val="clear" w:color="000000" w:fill="000000"/>
          <w:lang w:val="x-none" w:eastAsia="x-none" w:bidi="x-none"/>
        </w:rPr>
        <w:t xml:space="preserve"> </w:t>
      </w:r>
      <w:r w:rsidRPr="00A24768">
        <w:rPr>
          <w:noProof/>
          <w:lang w:eastAsia="ru-RU"/>
        </w:rPr>
        <w:lastRenderedPageBreak/>
        <w:drawing>
          <wp:inline distT="0" distB="0" distL="0" distR="0" wp14:anchorId="2A51AB00" wp14:editId="0075A764">
            <wp:extent cx="8124579" cy="5817600"/>
            <wp:effectExtent l="0" t="8573" r="1588" b="1587"/>
            <wp:docPr id="42" name="Рисунок 42" descr="I:\Study\4 Курс\Диплом\Финал\Листы\С подписями\A1_формы интерфейса.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I:\Study\4 Курс\Диплом\Финал\Листы\С подписями\A1_формы интерфейса.png"/>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rot="16200000">
                      <a:off x="0" y="0"/>
                      <a:ext cx="8124579" cy="5817600"/>
                    </a:xfrm>
                    <a:prstGeom prst="rect">
                      <a:avLst/>
                    </a:prstGeom>
                    <a:noFill/>
                    <a:ln>
                      <a:noFill/>
                    </a:ln>
                  </pic:spPr>
                </pic:pic>
              </a:graphicData>
            </a:graphic>
          </wp:inline>
        </w:drawing>
      </w:r>
      <w:r w:rsidR="00FD15EB" w:rsidRPr="00FD15EB">
        <w:rPr>
          <w:rFonts w:eastAsia="Times New Roman"/>
          <w:snapToGrid w:val="0"/>
          <w:color w:val="000000"/>
          <w:w w:val="0"/>
          <w:sz w:val="0"/>
          <w:szCs w:val="0"/>
          <w:u w:color="000000"/>
          <w:bdr w:val="none" w:sz="0" w:space="0" w:color="000000"/>
          <w:shd w:val="clear" w:color="000000" w:fill="000000"/>
          <w:lang w:val="x-none" w:eastAsia="x-none" w:bidi="x-none"/>
        </w:rPr>
        <w:t xml:space="preserve"> </w:t>
      </w:r>
      <w:r w:rsidR="00FD15EB" w:rsidRPr="00FD15EB">
        <w:rPr>
          <w:noProof/>
          <w:lang w:eastAsia="ru-RU"/>
        </w:rPr>
        <w:lastRenderedPageBreak/>
        <w:drawing>
          <wp:inline distT="0" distB="0" distL="0" distR="0" wp14:anchorId="7D3902BF" wp14:editId="3AEE228C">
            <wp:extent cx="8084180" cy="5817050"/>
            <wp:effectExtent l="0" t="9525" r="3175" b="3175"/>
            <wp:docPr id="36" name="Рисунок 36" descr="I:\Study\4 Курс\Диплом\Финал\Листы\С подписями\A1_алгоритмы.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I:\Study\4 Курс\Диплом\Финал\Листы\С подписями\A1_алгоритмы.png"/>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rot="16200000">
                      <a:off x="0" y="0"/>
                      <a:ext cx="8104465" cy="5831646"/>
                    </a:xfrm>
                    <a:prstGeom prst="rect">
                      <a:avLst/>
                    </a:prstGeom>
                    <a:noFill/>
                    <a:ln>
                      <a:noFill/>
                    </a:ln>
                  </pic:spPr>
                </pic:pic>
              </a:graphicData>
            </a:graphic>
          </wp:inline>
        </w:drawing>
      </w:r>
      <w:r w:rsidR="00FD15EB" w:rsidRPr="00FD15EB">
        <w:t xml:space="preserve"> </w:t>
      </w:r>
      <w:r w:rsidRPr="00A24768">
        <w:rPr>
          <w:noProof/>
          <w:lang w:eastAsia="ru-RU"/>
        </w:rPr>
        <w:lastRenderedPageBreak/>
        <w:drawing>
          <wp:inline distT="0" distB="0" distL="0" distR="0" wp14:anchorId="1B08025F" wp14:editId="2E5C5F06">
            <wp:extent cx="5905286" cy="8601890"/>
            <wp:effectExtent l="0" t="0" r="635" b="8890"/>
            <wp:docPr id="37" name="Рисунок 37" descr="I:\Study\4 Курс\Диплом\Финал\Листы\С подписями\A1_БД_Классы.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I:\Study\4 Курс\Диплом\Финал\Листы\С подписями\A1_БД_Классы.png"/>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5917270" cy="8619346"/>
                    </a:xfrm>
                    <a:prstGeom prst="rect">
                      <a:avLst/>
                    </a:prstGeom>
                    <a:noFill/>
                    <a:ln>
                      <a:noFill/>
                    </a:ln>
                  </pic:spPr>
                </pic:pic>
              </a:graphicData>
            </a:graphic>
          </wp:inline>
        </w:drawing>
      </w:r>
      <w:r w:rsidRPr="00A24768">
        <w:t xml:space="preserve"> </w:t>
      </w:r>
      <w:r w:rsidRPr="00A24768">
        <w:rPr>
          <w:noProof/>
          <w:lang w:eastAsia="ru-RU"/>
        </w:rPr>
        <w:lastRenderedPageBreak/>
        <w:drawing>
          <wp:inline distT="0" distB="0" distL="0" distR="0" wp14:anchorId="1DAD1893" wp14:editId="375BE5B3">
            <wp:extent cx="8104773" cy="5817600"/>
            <wp:effectExtent l="635" t="0" r="0" b="0"/>
            <wp:docPr id="38" name="Рисунок 38" descr="I:\Study\4 Курс\Диплом\Финал\Листы\С подписями\A1_диаграмма потоков данных.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I:\Study\4 Курс\Диплом\Финал\Листы\С подписями\A1_диаграмма потоков данных.png"/>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rot="16200000">
                      <a:off x="0" y="0"/>
                      <a:ext cx="8104773" cy="5817600"/>
                    </a:xfrm>
                    <a:prstGeom prst="rect">
                      <a:avLst/>
                    </a:prstGeom>
                    <a:noFill/>
                    <a:ln>
                      <a:noFill/>
                    </a:ln>
                  </pic:spPr>
                </pic:pic>
              </a:graphicData>
            </a:graphic>
          </wp:inline>
        </w:drawing>
      </w:r>
    </w:p>
    <w:sectPr w:rsidR="00097442" w:rsidRPr="00BE07BD" w:rsidSect="00D726FD">
      <w:pgSz w:w="11906" w:h="16838"/>
      <w:pgMar w:top="1134" w:right="567" w:bottom="1134" w:left="1701" w:header="709" w:footer="709" w:gutter="0"/>
      <w:pgNumType w:start="1"/>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E7A44C1" w14:textId="77777777" w:rsidR="00351253" w:rsidRDefault="00351253" w:rsidP="00337FED">
      <w:r>
        <w:separator/>
      </w:r>
    </w:p>
  </w:endnote>
  <w:endnote w:type="continuationSeparator" w:id="0">
    <w:p w14:paraId="4E029274" w14:textId="77777777" w:rsidR="00351253" w:rsidRDefault="00351253" w:rsidP="00337FE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Calibri Light">
    <w:panose1 w:val="020F0302020204030204"/>
    <w:charset w:val="CC"/>
    <w:family w:val="swiss"/>
    <w:pitch w:val="variable"/>
    <w:sig w:usb0="E0002AFF" w:usb1="C000247B" w:usb2="00000009" w:usb3="00000000" w:csb0="000001FF" w:csb1="00000000"/>
  </w:font>
  <w:font w:name="Segoe UI">
    <w:panose1 w:val="020B0502040204020203"/>
    <w:charset w:val="CC"/>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7F20832" w14:textId="77777777" w:rsidR="006D162A" w:rsidRDefault="006D162A" w:rsidP="00A852B7">
    <w:pPr>
      <w:pStyle w:val="a6"/>
      <w:framePr w:wrap="around" w:vAnchor="text" w:hAnchor="margin" w:xAlign="center" w:y="1"/>
      <w:rPr>
        <w:rStyle w:val="a8"/>
      </w:rPr>
    </w:pPr>
    <w:r>
      <w:rPr>
        <w:rStyle w:val="a8"/>
      </w:rPr>
      <w:fldChar w:fldCharType="begin"/>
    </w:r>
    <w:r>
      <w:rPr>
        <w:rStyle w:val="a8"/>
      </w:rPr>
      <w:instrText xml:space="preserve">PAGE  </w:instrText>
    </w:r>
    <w:r>
      <w:rPr>
        <w:rStyle w:val="a8"/>
      </w:rPr>
      <w:fldChar w:fldCharType="end"/>
    </w:r>
  </w:p>
  <w:p w14:paraId="0B312123" w14:textId="77777777" w:rsidR="006D162A" w:rsidRDefault="006D162A" w:rsidP="00A852B7">
    <w:pPr>
      <w:pStyle w:val="a6"/>
      <w:ind w:right="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853228961"/>
      <w:docPartObj>
        <w:docPartGallery w:val="Page Numbers (Bottom of Page)"/>
        <w:docPartUnique/>
      </w:docPartObj>
    </w:sdtPr>
    <w:sdtEndPr/>
    <w:sdtContent>
      <w:p w14:paraId="482D1FB5" w14:textId="389B6112" w:rsidR="006D162A" w:rsidRDefault="006D162A">
        <w:pPr>
          <w:pStyle w:val="a6"/>
          <w:jc w:val="center"/>
        </w:pPr>
        <w:r>
          <w:fldChar w:fldCharType="begin"/>
        </w:r>
        <w:r>
          <w:instrText>PAGE   \* MERGEFORMAT</w:instrText>
        </w:r>
        <w:r>
          <w:fldChar w:fldCharType="separate"/>
        </w:r>
        <w:r w:rsidR="008535DE">
          <w:rPr>
            <w:noProof/>
          </w:rPr>
          <w:t>5</w:t>
        </w:r>
        <w:r>
          <w:rPr>
            <w:noProof/>
          </w:rP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085578868"/>
      <w:docPartObj>
        <w:docPartGallery w:val="Page Numbers (Bottom of Page)"/>
        <w:docPartUnique/>
      </w:docPartObj>
    </w:sdtPr>
    <w:sdtEndPr/>
    <w:sdtContent>
      <w:p w14:paraId="53644769" w14:textId="45F290C1" w:rsidR="006D162A" w:rsidRDefault="006D162A">
        <w:pPr>
          <w:pStyle w:val="a6"/>
          <w:jc w:val="center"/>
        </w:pPr>
        <w:r>
          <w:fldChar w:fldCharType="begin"/>
        </w:r>
        <w:r>
          <w:instrText>PAGE   \* MERGEFORMAT</w:instrText>
        </w:r>
        <w:r>
          <w:fldChar w:fldCharType="separate"/>
        </w:r>
        <w:r w:rsidR="00302EE2">
          <w:rPr>
            <w:noProof/>
          </w:rPr>
          <w:t>6</w:t>
        </w:r>
        <w:r>
          <w:rPr>
            <w:noProof/>
          </w:rP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BD553C4" w14:textId="77777777" w:rsidR="00351253" w:rsidRDefault="00351253" w:rsidP="00337FED">
      <w:r>
        <w:separator/>
      </w:r>
    </w:p>
  </w:footnote>
  <w:footnote w:type="continuationSeparator" w:id="0">
    <w:p w14:paraId="00225FE4" w14:textId="77777777" w:rsidR="00351253" w:rsidRDefault="00351253" w:rsidP="00337FE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2123A5D" w14:textId="77777777" w:rsidR="006D162A" w:rsidRPr="00627068" w:rsidRDefault="006D162A" w:rsidP="00A852B7">
    <w:pPr>
      <w:jc w:val="cent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F06FE7"/>
    <w:multiLevelType w:val="hybridMultilevel"/>
    <w:tmpl w:val="61C67794"/>
    <w:lvl w:ilvl="0" w:tplc="B10ED2E6">
      <w:start w:val="1"/>
      <w:numFmt w:val="decimal"/>
      <w:lvlText w:val="%1"/>
      <w:lvlJc w:val="left"/>
      <w:pPr>
        <w:tabs>
          <w:tab w:val="num" w:pos="1260"/>
        </w:tabs>
        <w:ind w:left="1260" w:hanging="360"/>
      </w:pPr>
      <w:rPr>
        <w:rFonts w:hint="default"/>
      </w:rPr>
    </w:lvl>
    <w:lvl w:ilvl="1" w:tplc="04190019" w:tentative="1">
      <w:start w:val="1"/>
      <w:numFmt w:val="lowerLetter"/>
      <w:lvlText w:val="%2."/>
      <w:lvlJc w:val="left"/>
      <w:pPr>
        <w:tabs>
          <w:tab w:val="num" w:pos="1980"/>
        </w:tabs>
        <w:ind w:left="1980" w:hanging="360"/>
      </w:pPr>
    </w:lvl>
    <w:lvl w:ilvl="2" w:tplc="0419001B" w:tentative="1">
      <w:start w:val="1"/>
      <w:numFmt w:val="lowerRoman"/>
      <w:lvlText w:val="%3."/>
      <w:lvlJc w:val="right"/>
      <w:pPr>
        <w:tabs>
          <w:tab w:val="num" w:pos="2700"/>
        </w:tabs>
        <w:ind w:left="2700" w:hanging="180"/>
      </w:pPr>
    </w:lvl>
    <w:lvl w:ilvl="3" w:tplc="0419000F" w:tentative="1">
      <w:start w:val="1"/>
      <w:numFmt w:val="decimal"/>
      <w:lvlText w:val="%4."/>
      <w:lvlJc w:val="left"/>
      <w:pPr>
        <w:tabs>
          <w:tab w:val="num" w:pos="3420"/>
        </w:tabs>
        <w:ind w:left="3420" w:hanging="360"/>
      </w:pPr>
    </w:lvl>
    <w:lvl w:ilvl="4" w:tplc="04190019" w:tentative="1">
      <w:start w:val="1"/>
      <w:numFmt w:val="lowerLetter"/>
      <w:lvlText w:val="%5."/>
      <w:lvlJc w:val="left"/>
      <w:pPr>
        <w:tabs>
          <w:tab w:val="num" w:pos="4140"/>
        </w:tabs>
        <w:ind w:left="4140" w:hanging="360"/>
      </w:pPr>
    </w:lvl>
    <w:lvl w:ilvl="5" w:tplc="0419001B" w:tentative="1">
      <w:start w:val="1"/>
      <w:numFmt w:val="lowerRoman"/>
      <w:lvlText w:val="%6."/>
      <w:lvlJc w:val="right"/>
      <w:pPr>
        <w:tabs>
          <w:tab w:val="num" w:pos="4860"/>
        </w:tabs>
        <w:ind w:left="4860" w:hanging="180"/>
      </w:pPr>
    </w:lvl>
    <w:lvl w:ilvl="6" w:tplc="0419000F" w:tentative="1">
      <w:start w:val="1"/>
      <w:numFmt w:val="decimal"/>
      <w:lvlText w:val="%7."/>
      <w:lvlJc w:val="left"/>
      <w:pPr>
        <w:tabs>
          <w:tab w:val="num" w:pos="5580"/>
        </w:tabs>
        <w:ind w:left="5580" w:hanging="360"/>
      </w:pPr>
    </w:lvl>
    <w:lvl w:ilvl="7" w:tplc="04190019" w:tentative="1">
      <w:start w:val="1"/>
      <w:numFmt w:val="lowerLetter"/>
      <w:lvlText w:val="%8."/>
      <w:lvlJc w:val="left"/>
      <w:pPr>
        <w:tabs>
          <w:tab w:val="num" w:pos="6300"/>
        </w:tabs>
        <w:ind w:left="6300" w:hanging="360"/>
      </w:pPr>
    </w:lvl>
    <w:lvl w:ilvl="8" w:tplc="0419001B" w:tentative="1">
      <w:start w:val="1"/>
      <w:numFmt w:val="lowerRoman"/>
      <w:lvlText w:val="%9."/>
      <w:lvlJc w:val="right"/>
      <w:pPr>
        <w:tabs>
          <w:tab w:val="num" w:pos="7020"/>
        </w:tabs>
        <w:ind w:left="7020" w:hanging="180"/>
      </w:pPr>
    </w:lvl>
  </w:abstractNum>
  <w:abstractNum w:abstractNumId="1" w15:restartNumberingAfterBreak="0">
    <w:nsid w:val="1FCB7830"/>
    <w:multiLevelType w:val="multilevel"/>
    <w:tmpl w:val="F0BAA268"/>
    <w:lvl w:ilvl="0">
      <w:start w:val="1"/>
      <w:numFmt w:val="decimal"/>
      <w:pStyle w:val="2014"/>
      <w:suff w:val="space"/>
      <w:lvlText w:val="%1"/>
      <w:lvlJc w:val="left"/>
      <w:pPr>
        <w:ind w:left="0" w:firstLine="0"/>
      </w:pPr>
      <w:rPr>
        <w:rFonts w:hint="default"/>
      </w:rPr>
    </w:lvl>
    <w:lvl w:ilvl="1">
      <w:start w:val="1"/>
      <w:numFmt w:val="decimal"/>
      <w:pStyle w:val="20141"/>
      <w:suff w:val="space"/>
      <w:lvlText w:val="%1.%2"/>
      <w:lvlJc w:val="left"/>
      <w:pPr>
        <w:ind w:left="568" w:firstLine="0"/>
      </w:pPr>
      <w:rPr>
        <w:rFonts w:hint="default"/>
      </w:rPr>
    </w:lvl>
    <w:lvl w:ilvl="2">
      <w:start w:val="1"/>
      <w:numFmt w:val="decimal"/>
      <w:pStyle w:val="20142"/>
      <w:suff w:val="space"/>
      <w:lvlText w:val="%1.%2.%3"/>
      <w:lvlJc w:val="left"/>
      <w:pPr>
        <w:ind w:left="0" w:firstLine="0"/>
      </w:pPr>
      <w:rPr>
        <w:rFonts w:hint="default"/>
      </w:rPr>
    </w:lvl>
    <w:lvl w:ilvl="3">
      <w:start w:val="1"/>
      <w:numFmt w:val="decimal"/>
      <w:suff w:val="space"/>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decimal"/>
      <w:pStyle w:val="6"/>
      <w:lvlText w:val="%1.%2.%3.%4.%5.%6"/>
      <w:lvlJc w:val="left"/>
      <w:pPr>
        <w:ind w:left="0" w:firstLine="0"/>
      </w:pPr>
      <w:rPr>
        <w:rFonts w:hint="default"/>
      </w:rPr>
    </w:lvl>
    <w:lvl w:ilvl="6">
      <w:start w:val="1"/>
      <w:numFmt w:val="decimal"/>
      <w:pStyle w:val="7"/>
      <w:lvlText w:val="%1.%2.%3.%4.%5.%6.%7"/>
      <w:lvlJc w:val="left"/>
      <w:pPr>
        <w:ind w:left="0" w:firstLine="0"/>
      </w:pPr>
      <w:rPr>
        <w:rFonts w:hint="default"/>
      </w:rPr>
    </w:lvl>
    <w:lvl w:ilvl="7">
      <w:start w:val="1"/>
      <w:numFmt w:val="decimal"/>
      <w:pStyle w:val="8"/>
      <w:lvlText w:val="%1.%2.%3.%4.%5.%6.%7.%8"/>
      <w:lvlJc w:val="left"/>
      <w:pPr>
        <w:ind w:left="0" w:firstLine="0"/>
      </w:pPr>
      <w:rPr>
        <w:rFonts w:hint="default"/>
      </w:rPr>
    </w:lvl>
    <w:lvl w:ilvl="8">
      <w:start w:val="1"/>
      <w:numFmt w:val="decimal"/>
      <w:pStyle w:val="9"/>
      <w:lvlText w:val="%1.%2.%3.%4.%5.%6.%7.%8.%9"/>
      <w:lvlJc w:val="left"/>
      <w:pPr>
        <w:ind w:left="0" w:firstLine="0"/>
      </w:pPr>
      <w:rPr>
        <w:rFonts w:hint="default"/>
      </w:rPr>
    </w:lvl>
  </w:abstractNum>
  <w:abstractNum w:abstractNumId="2" w15:restartNumberingAfterBreak="0">
    <w:nsid w:val="3D924283"/>
    <w:multiLevelType w:val="hybridMultilevel"/>
    <w:tmpl w:val="D90A0B08"/>
    <w:lvl w:ilvl="0" w:tplc="78E8D0B8">
      <w:start w:val="1"/>
      <w:numFmt w:val="bullet"/>
      <w:pStyle w:val="20140"/>
      <w:lvlText w:val=""/>
      <w:lvlJc w:val="left"/>
      <w:pPr>
        <w:ind w:left="107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 w15:restartNumberingAfterBreak="0">
    <w:nsid w:val="4B6A70C8"/>
    <w:multiLevelType w:val="hybridMultilevel"/>
    <w:tmpl w:val="B38218DE"/>
    <w:lvl w:ilvl="0" w:tplc="E54AE04E">
      <w:numFmt w:val="bullet"/>
      <w:lvlText w:val="-"/>
      <w:lvlJc w:val="left"/>
      <w:pPr>
        <w:ind w:left="720" w:hanging="360"/>
      </w:pPr>
      <w:rPr>
        <w:rFonts w:ascii="Times New Roman" w:eastAsia="Calibri"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 w15:restartNumberingAfterBreak="0">
    <w:nsid w:val="4FA52448"/>
    <w:multiLevelType w:val="hybridMultilevel"/>
    <w:tmpl w:val="CBBA5A74"/>
    <w:lvl w:ilvl="0" w:tplc="A128FBB4">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5" w15:restartNumberingAfterBreak="0">
    <w:nsid w:val="62C84C8F"/>
    <w:multiLevelType w:val="hybridMultilevel"/>
    <w:tmpl w:val="D158C9BE"/>
    <w:lvl w:ilvl="0" w:tplc="2CFE743C">
      <w:start w:val="1"/>
      <w:numFmt w:val="bullet"/>
      <w:pStyle w:val="a"/>
      <w:lvlText w:val=""/>
      <w:lvlJc w:val="left"/>
      <w:pPr>
        <w:tabs>
          <w:tab w:val="num" w:pos="720"/>
        </w:tabs>
        <w:ind w:left="1723" w:hanging="283"/>
      </w:pPr>
      <w:rPr>
        <w:rFonts w:ascii="Symbol" w:hAnsi="Symbol" w:hint="default"/>
      </w:rPr>
    </w:lvl>
    <w:lvl w:ilvl="1" w:tplc="04190003" w:tentative="1">
      <w:start w:val="1"/>
      <w:numFmt w:val="bullet"/>
      <w:lvlText w:val="o"/>
      <w:lvlJc w:val="left"/>
      <w:pPr>
        <w:tabs>
          <w:tab w:val="num" w:pos="2160"/>
        </w:tabs>
        <w:ind w:left="2160" w:hanging="360"/>
      </w:pPr>
      <w:rPr>
        <w:rFonts w:ascii="Courier New" w:hAnsi="Courier New" w:hint="default"/>
      </w:rPr>
    </w:lvl>
    <w:lvl w:ilvl="2" w:tplc="04190005" w:tentative="1">
      <w:start w:val="1"/>
      <w:numFmt w:val="bullet"/>
      <w:lvlText w:val=""/>
      <w:lvlJc w:val="left"/>
      <w:pPr>
        <w:tabs>
          <w:tab w:val="num" w:pos="2880"/>
        </w:tabs>
        <w:ind w:left="2880" w:hanging="360"/>
      </w:pPr>
      <w:rPr>
        <w:rFonts w:ascii="Wingdings" w:hAnsi="Wingdings" w:hint="default"/>
      </w:rPr>
    </w:lvl>
    <w:lvl w:ilvl="3" w:tplc="04190001" w:tentative="1">
      <w:start w:val="1"/>
      <w:numFmt w:val="bullet"/>
      <w:lvlText w:val=""/>
      <w:lvlJc w:val="left"/>
      <w:pPr>
        <w:tabs>
          <w:tab w:val="num" w:pos="3600"/>
        </w:tabs>
        <w:ind w:left="3600" w:hanging="360"/>
      </w:pPr>
      <w:rPr>
        <w:rFonts w:ascii="Symbol" w:hAnsi="Symbol" w:hint="default"/>
      </w:rPr>
    </w:lvl>
    <w:lvl w:ilvl="4" w:tplc="04190003" w:tentative="1">
      <w:start w:val="1"/>
      <w:numFmt w:val="bullet"/>
      <w:lvlText w:val="o"/>
      <w:lvlJc w:val="left"/>
      <w:pPr>
        <w:tabs>
          <w:tab w:val="num" w:pos="4320"/>
        </w:tabs>
        <w:ind w:left="4320" w:hanging="360"/>
      </w:pPr>
      <w:rPr>
        <w:rFonts w:ascii="Courier New" w:hAnsi="Courier New" w:hint="default"/>
      </w:rPr>
    </w:lvl>
    <w:lvl w:ilvl="5" w:tplc="04190005" w:tentative="1">
      <w:start w:val="1"/>
      <w:numFmt w:val="bullet"/>
      <w:lvlText w:val=""/>
      <w:lvlJc w:val="left"/>
      <w:pPr>
        <w:tabs>
          <w:tab w:val="num" w:pos="5040"/>
        </w:tabs>
        <w:ind w:left="5040" w:hanging="360"/>
      </w:pPr>
      <w:rPr>
        <w:rFonts w:ascii="Wingdings" w:hAnsi="Wingdings" w:hint="default"/>
      </w:rPr>
    </w:lvl>
    <w:lvl w:ilvl="6" w:tplc="04190001" w:tentative="1">
      <w:start w:val="1"/>
      <w:numFmt w:val="bullet"/>
      <w:lvlText w:val=""/>
      <w:lvlJc w:val="left"/>
      <w:pPr>
        <w:tabs>
          <w:tab w:val="num" w:pos="5760"/>
        </w:tabs>
        <w:ind w:left="5760" w:hanging="360"/>
      </w:pPr>
      <w:rPr>
        <w:rFonts w:ascii="Symbol" w:hAnsi="Symbol" w:hint="default"/>
      </w:rPr>
    </w:lvl>
    <w:lvl w:ilvl="7" w:tplc="04190003" w:tentative="1">
      <w:start w:val="1"/>
      <w:numFmt w:val="bullet"/>
      <w:lvlText w:val="o"/>
      <w:lvlJc w:val="left"/>
      <w:pPr>
        <w:tabs>
          <w:tab w:val="num" w:pos="6480"/>
        </w:tabs>
        <w:ind w:left="6480" w:hanging="360"/>
      </w:pPr>
      <w:rPr>
        <w:rFonts w:ascii="Courier New" w:hAnsi="Courier New" w:hint="default"/>
      </w:rPr>
    </w:lvl>
    <w:lvl w:ilvl="8" w:tplc="04190005" w:tentative="1">
      <w:start w:val="1"/>
      <w:numFmt w:val="bullet"/>
      <w:lvlText w:val=""/>
      <w:lvlJc w:val="left"/>
      <w:pPr>
        <w:tabs>
          <w:tab w:val="num" w:pos="7200"/>
        </w:tabs>
        <w:ind w:left="7200" w:hanging="360"/>
      </w:pPr>
      <w:rPr>
        <w:rFonts w:ascii="Wingdings" w:hAnsi="Wingdings" w:hint="default"/>
      </w:rPr>
    </w:lvl>
  </w:abstractNum>
  <w:abstractNum w:abstractNumId="6" w15:restartNumberingAfterBreak="0">
    <w:nsid w:val="65B87D89"/>
    <w:multiLevelType w:val="hybridMultilevel"/>
    <w:tmpl w:val="F542A53C"/>
    <w:lvl w:ilvl="0" w:tplc="73004226">
      <w:numFmt w:val="bullet"/>
      <w:pStyle w:val="2"/>
      <w:lvlText w:val="-"/>
      <w:lvlJc w:val="left"/>
      <w:pPr>
        <w:ind w:left="0" w:firstLine="710"/>
      </w:pPr>
      <w:rPr>
        <w:rFonts w:ascii="Times New Roman" w:eastAsia="Calibri"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num w:numId="1">
    <w:abstractNumId w:val="1"/>
  </w:num>
  <w:num w:numId="2">
    <w:abstractNumId w:val="2"/>
  </w:num>
  <w:num w:numId="3">
    <w:abstractNumId w:val="0"/>
  </w:num>
  <w:num w:numId="4">
    <w:abstractNumId w:val="3"/>
  </w:num>
  <w:num w:numId="5">
    <w:abstractNumId w:val="6"/>
  </w:num>
  <w:num w:numId="6">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4"/>
  </w:num>
  <w:num w:numId="9">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activeWritingStyle w:appName="MSWord" w:lang="ru-RU" w:vendorID="64" w:dllVersion="6" w:nlCheck="1" w:checkStyle="0"/>
  <w:activeWritingStyle w:appName="MSWord" w:lang="en-US" w:vendorID="64" w:dllVersion="6" w:nlCheck="1" w:checkStyle="1"/>
  <w:activeWritingStyle w:appName="MSWord" w:lang="ru-RU" w:vendorID="64" w:dllVersion="4096" w:nlCheck="1" w:checkStyle="0"/>
  <w:activeWritingStyle w:appName="MSWord" w:lang="en-US" w:vendorID="64" w:dllVersion="4096" w:nlCheck="1" w:checkStyle="0"/>
  <w:activeWritingStyle w:appName="MSWord" w:lang="ru-RU" w:vendorID="64" w:dllVersion="131078" w:nlCheck="1" w:checkStyle="0"/>
  <w:activeWritingStyle w:appName="MSWord" w:lang="en-US" w:vendorID="64" w:dllVersion="131078" w:nlCheck="1" w:checkStyle="0"/>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E43A5"/>
    <w:rsid w:val="0000353F"/>
    <w:rsid w:val="00005D2A"/>
    <w:rsid w:val="00005EAF"/>
    <w:rsid w:val="0001714C"/>
    <w:rsid w:val="0001755D"/>
    <w:rsid w:val="00023F00"/>
    <w:rsid w:val="000241B9"/>
    <w:rsid w:val="00024669"/>
    <w:rsid w:val="000270B4"/>
    <w:rsid w:val="00030932"/>
    <w:rsid w:val="00033939"/>
    <w:rsid w:val="0004016B"/>
    <w:rsid w:val="00040D9D"/>
    <w:rsid w:val="00042966"/>
    <w:rsid w:val="000442D8"/>
    <w:rsid w:val="00044A3E"/>
    <w:rsid w:val="00050BB3"/>
    <w:rsid w:val="000522DF"/>
    <w:rsid w:val="00052D84"/>
    <w:rsid w:val="00056519"/>
    <w:rsid w:val="000611DB"/>
    <w:rsid w:val="000614C1"/>
    <w:rsid w:val="0006558E"/>
    <w:rsid w:val="00067596"/>
    <w:rsid w:val="000678A1"/>
    <w:rsid w:val="00070277"/>
    <w:rsid w:val="000713C7"/>
    <w:rsid w:val="0007179E"/>
    <w:rsid w:val="00072030"/>
    <w:rsid w:val="0007363A"/>
    <w:rsid w:val="00080F9B"/>
    <w:rsid w:val="000811FE"/>
    <w:rsid w:val="000859E3"/>
    <w:rsid w:val="00086694"/>
    <w:rsid w:val="00091DA9"/>
    <w:rsid w:val="0009415A"/>
    <w:rsid w:val="00095AAA"/>
    <w:rsid w:val="00097442"/>
    <w:rsid w:val="00097AE6"/>
    <w:rsid w:val="000A13EC"/>
    <w:rsid w:val="000A26C5"/>
    <w:rsid w:val="000A30EF"/>
    <w:rsid w:val="000A3E64"/>
    <w:rsid w:val="000B061C"/>
    <w:rsid w:val="000B19EC"/>
    <w:rsid w:val="000B6C04"/>
    <w:rsid w:val="000C0FD1"/>
    <w:rsid w:val="000C1FCE"/>
    <w:rsid w:val="000C7E86"/>
    <w:rsid w:val="000D4055"/>
    <w:rsid w:val="000D4CEA"/>
    <w:rsid w:val="000D6109"/>
    <w:rsid w:val="000D61EE"/>
    <w:rsid w:val="000D666C"/>
    <w:rsid w:val="000E0079"/>
    <w:rsid w:val="000E11FE"/>
    <w:rsid w:val="000E1F99"/>
    <w:rsid w:val="000E20A9"/>
    <w:rsid w:val="000E282E"/>
    <w:rsid w:val="000E2F2D"/>
    <w:rsid w:val="000E4050"/>
    <w:rsid w:val="000E6692"/>
    <w:rsid w:val="000E6CCF"/>
    <w:rsid w:val="000F01D6"/>
    <w:rsid w:val="000F28D9"/>
    <w:rsid w:val="000F3B4B"/>
    <w:rsid w:val="000F3D57"/>
    <w:rsid w:val="000F4E33"/>
    <w:rsid w:val="000F5226"/>
    <w:rsid w:val="000F7E4A"/>
    <w:rsid w:val="0010269C"/>
    <w:rsid w:val="0010314C"/>
    <w:rsid w:val="00104EB4"/>
    <w:rsid w:val="0010570D"/>
    <w:rsid w:val="00106593"/>
    <w:rsid w:val="00110D2A"/>
    <w:rsid w:val="001123E9"/>
    <w:rsid w:val="00112487"/>
    <w:rsid w:val="00114A2C"/>
    <w:rsid w:val="00116BCA"/>
    <w:rsid w:val="0011717D"/>
    <w:rsid w:val="001249E4"/>
    <w:rsid w:val="001259DD"/>
    <w:rsid w:val="001328A9"/>
    <w:rsid w:val="0013596E"/>
    <w:rsid w:val="001405EF"/>
    <w:rsid w:val="00141559"/>
    <w:rsid w:val="001422D5"/>
    <w:rsid w:val="0014247D"/>
    <w:rsid w:val="0014367E"/>
    <w:rsid w:val="001443EE"/>
    <w:rsid w:val="00144AC7"/>
    <w:rsid w:val="00145923"/>
    <w:rsid w:val="00146C78"/>
    <w:rsid w:val="00150862"/>
    <w:rsid w:val="00150E24"/>
    <w:rsid w:val="00152AC7"/>
    <w:rsid w:val="00153891"/>
    <w:rsid w:val="0015433C"/>
    <w:rsid w:val="00154630"/>
    <w:rsid w:val="00160347"/>
    <w:rsid w:val="001632D5"/>
    <w:rsid w:val="001637B1"/>
    <w:rsid w:val="00163BA1"/>
    <w:rsid w:val="001654A4"/>
    <w:rsid w:val="00165524"/>
    <w:rsid w:val="001664B6"/>
    <w:rsid w:val="0016706C"/>
    <w:rsid w:val="0017646C"/>
    <w:rsid w:val="00176595"/>
    <w:rsid w:val="00176E3B"/>
    <w:rsid w:val="00180264"/>
    <w:rsid w:val="001828DB"/>
    <w:rsid w:val="001839A1"/>
    <w:rsid w:val="00186AF0"/>
    <w:rsid w:val="001918A8"/>
    <w:rsid w:val="00191A7A"/>
    <w:rsid w:val="00191A98"/>
    <w:rsid w:val="001935C0"/>
    <w:rsid w:val="001A1BD7"/>
    <w:rsid w:val="001A5115"/>
    <w:rsid w:val="001B1611"/>
    <w:rsid w:val="001B191E"/>
    <w:rsid w:val="001B1D01"/>
    <w:rsid w:val="001B1D5C"/>
    <w:rsid w:val="001B1DAF"/>
    <w:rsid w:val="001B3E71"/>
    <w:rsid w:val="001B61B8"/>
    <w:rsid w:val="001B6CED"/>
    <w:rsid w:val="001C0AD3"/>
    <w:rsid w:val="001C4222"/>
    <w:rsid w:val="001C5811"/>
    <w:rsid w:val="001C653B"/>
    <w:rsid w:val="001C74AB"/>
    <w:rsid w:val="001D0190"/>
    <w:rsid w:val="001D1CE2"/>
    <w:rsid w:val="001D5A32"/>
    <w:rsid w:val="001D61F0"/>
    <w:rsid w:val="001F02E9"/>
    <w:rsid w:val="001F27D0"/>
    <w:rsid w:val="001F3CA0"/>
    <w:rsid w:val="001F3DFF"/>
    <w:rsid w:val="001F4285"/>
    <w:rsid w:val="00200141"/>
    <w:rsid w:val="00200727"/>
    <w:rsid w:val="002011B8"/>
    <w:rsid w:val="00205CA8"/>
    <w:rsid w:val="002062D5"/>
    <w:rsid w:val="00206EC6"/>
    <w:rsid w:val="00210E70"/>
    <w:rsid w:val="0021214F"/>
    <w:rsid w:val="00212F73"/>
    <w:rsid w:val="00214948"/>
    <w:rsid w:val="00215765"/>
    <w:rsid w:val="00215A7D"/>
    <w:rsid w:val="0021690A"/>
    <w:rsid w:val="002217F1"/>
    <w:rsid w:val="002220F5"/>
    <w:rsid w:val="002238DB"/>
    <w:rsid w:val="00224181"/>
    <w:rsid w:val="0022444E"/>
    <w:rsid w:val="00224973"/>
    <w:rsid w:val="002252AC"/>
    <w:rsid w:val="0022695E"/>
    <w:rsid w:val="00227EF5"/>
    <w:rsid w:val="002300C3"/>
    <w:rsid w:val="00231048"/>
    <w:rsid w:val="00234452"/>
    <w:rsid w:val="00234A57"/>
    <w:rsid w:val="00235F3D"/>
    <w:rsid w:val="002373CF"/>
    <w:rsid w:val="002379E4"/>
    <w:rsid w:val="00237CE4"/>
    <w:rsid w:val="00242882"/>
    <w:rsid w:val="002435CD"/>
    <w:rsid w:val="0024373C"/>
    <w:rsid w:val="00243BCB"/>
    <w:rsid w:val="00244BA3"/>
    <w:rsid w:val="002474E5"/>
    <w:rsid w:val="002477D8"/>
    <w:rsid w:val="00253891"/>
    <w:rsid w:val="00255B10"/>
    <w:rsid w:val="00256152"/>
    <w:rsid w:val="002562EA"/>
    <w:rsid w:val="00256436"/>
    <w:rsid w:val="00260666"/>
    <w:rsid w:val="00260B5C"/>
    <w:rsid w:val="00262200"/>
    <w:rsid w:val="00262915"/>
    <w:rsid w:val="00264D9B"/>
    <w:rsid w:val="00265C50"/>
    <w:rsid w:val="00266A59"/>
    <w:rsid w:val="00271C8C"/>
    <w:rsid w:val="00276AEE"/>
    <w:rsid w:val="00281E92"/>
    <w:rsid w:val="00282E95"/>
    <w:rsid w:val="00284090"/>
    <w:rsid w:val="002847C7"/>
    <w:rsid w:val="00285E4E"/>
    <w:rsid w:val="0029127C"/>
    <w:rsid w:val="0029236C"/>
    <w:rsid w:val="002938E9"/>
    <w:rsid w:val="00294BA2"/>
    <w:rsid w:val="00295EE0"/>
    <w:rsid w:val="002A1A4B"/>
    <w:rsid w:val="002A25D2"/>
    <w:rsid w:val="002A268F"/>
    <w:rsid w:val="002A75D8"/>
    <w:rsid w:val="002B4F10"/>
    <w:rsid w:val="002B53BA"/>
    <w:rsid w:val="002B56B6"/>
    <w:rsid w:val="002C0023"/>
    <w:rsid w:val="002C06E7"/>
    <w:rsid w:val="002C4FB2"/>
    <w:rsid w:val="002C70AE"/>
    <w:rsid w:val="002C76BE"/>
    <w:rsid w:val="002D09A9"/>
    <w:rsid w:val="002D1855"/>
    <w:rsid w:val="002D1C16"/>
    <w:rsid w:val="002D332F"/>
    <w:rsid w:val="002D513A"/>
    <w:rsid w:val="002D5BA8"/>
    <w:rsid w:val="002D5C09"/>
    <w:rsid w:val="002D6F6B"/>
    <w:rsid w:val="002E190E"/>
    <w:rsid w:val="002E24D5"/>
    <w:rsid w:val="002E25D5"/>
    <w:rsid w:val="002E3969"/>
    <w:rsid w:val="002E56BF"/>
    <w:rsid w:val="002E6EE8"/>
    <w:rsid w:val="002F25E3"/>
    <w:rsid w:val="002F2774"/>
    <w:rsid w:val="002F2CD4"/>
    <w:rsid w:val="002F2F6F"/>
    <w:rsid w:val="002F371B"/>
    <w:rsid w:val="002F4B88"/>
    <w:rsid w:val="002F7529"/>
    <w:rsid w:val="003014E4"/>
    <w:rsid w:val="00302EE2"/>
    <w:rsid w:val="0030417B"/>
    <w:rsid w:val="003044FD"/>
    <w:rsid w:val="00305A4C"/>
    <w:rsid w:val="00306C81"/>
    <w:rsid w:val="003104D4"/>
    <w:rsid w:val="003111F5"/>
    <w:rsid w:val="0031421A"/>
    <w:rsid w:val="00315256"/>
    <w:rsid w:val="0031714C"/>
    <w:rsid w:val="003204B2"/>
    <w:rsid w:val="00321CD3"/>
    <w:rsid w:val="003237B3"/>
    <w:rsid w:val="0032536F"/>
    <w:rsid w:val="0032664A"/>
    <w:rsid w:val="003272BA"/>
    <w:rsid w:val="00330A6E"/>
    <w:rsid w:val="00332A6E"/>
    <w:rsid w:val="00335EB6"/>
    <w:rsid w:val="00337FED"/>
    <w:rsid w:val="00342748"/>
    <w:rsid w:val="0034300D"/>
    <w:rsid w:val="00343659"/>
    <w:rsid w:val="00344595"/>
    <w:rsid w:val="00344B18"/>
    <w:rsid w:val="0034704D"/>
    <w:rsid w:val="00351253"/>
    <w:rsid w:val="003554E3"/>
    <w:rsid w:val="0035558A"/>
    <w:rsid w:val="003574E4"/>
    <w:rsid w:val="00360D42"/>
    <w:rsid w:val="00361DD6"/>
    <w:rsid w:val="0036264A"/>
    <w:rsid w:val="00364297"/>
    <w:rsid w:val="00364DF7"/>
    <w:rsid w:val="00367707"/>
    <w:rsid w:val="00367D6E"/>
    <w:rsid w:val="00371286"/>
    <w:rsid w:val="0037191E"/>
    <w:rsid w:val="0038086B"/>
    <w:rsid w:val="003823A8"/>
    <w:rsid w:val="003851B4"/>
    <w:rsid w:val="003879B5"/>
    <w:rsid w:val="00387EA3"/>
    <w:rsid w:val="00387FC6"/>
    <w:rsid w:val="00390382"/>
    <w:rsid w:val="003906B1"/>
    <w:rsid w:val="00391B38"/>
    <w:rsid w:val="00392EBA"/>
    <w:rsid w:val="00393B62"/>
    <w:rsid w:val="003945D9"/>
    <w:rsid w:val="00395DAF"/>
    <w:rsid w:val="00397160"/>
    <w:rsid w:val="003A069B"/>
    <w:rsid w:val="003A06BD"/>
    <w:rsid w:val="003A6438"/>
    <w:rsid w:val="003B40B2"/>
    <w:rsid w:val="003B6923"/>
    <w:rsid w:val="003C0012"/>
    <w:rsid w:val="003C0BCC"/>
    <w:rsid w:val="003C1524"/>
    <w:rsid w:val="003C3288"/>
    <w:rsid w:val="003C5669"/>
    <w:rsid w:val="003D205A"/>
    <w:rsid w:val="003D3939"/>
    <w:rsid w:val="003D3DD2"/>
    <w:rsid w:val="003E0870"/>
    <w:rsid w:val="003E2B50"/>
    <w:rsid w:val="003E2CA3"/>
    <w:rsid w:val="003E3984"/>
    <w:rsid w:val="003E50AA"/>
    <w:rsid w:val="003E71B7"/>
    <w:rsid w:val="003E7F11"/>
    <w:rsid w:val="003F1C4F"/>
    <w:rsid w:val="003F3A98"/>
    <w:rsid w:val="00401C25"/>
    <w:rsid w:val="00402479"/>
    <w:rsid w:val="00402B0D"/>
    <w:rsid w:val="00403E28"/>
    <w:rsid w:val="00403F83"/>
    <w:rsid w:val="00404419"/>
    <w:rsid w:val="0041020B"/>
    <w:rsid w:val="00410B31"/>
    <w:rsid w:val="0041180E"/>
    <w:rsid w:val="00415279"/>
    <w:rsid w:val="0042086E"/>
    <w:rsid w:val="00421B86"/>
    <w:rsid w:val="0042203B"/>
    <w:rsid w:val="004233DF"/>
    <w:rsid w:val="00424098"/>
    <w:rsid w:val="00424760"/>
    <w:rsid w:val="00425948"/>
    <w:rsid w:val="00425F99"/>
    <w:rsid w:val="00427C98"/>
    <w:rsid w:val="004306B1"/>
    <w:rsid w:val="00430A1D"/>
    <w:rsid w:val="00430AB5"/>
    <w:rsid w:val="004329FB"/>
    <w:rsid w:val="00434B9F"/>
    <w:rsid w:val="00437644"/>
    <w:rsid w:val="00440F6D"/>
    <w:rsid w:val="00443B8A"/>
    <w:rsid w:val="00446BBA"/>
    <w:rsid w:val="004509A0"/>
    <w:rsid w:val="004520FD"/>
    <w:rsid w:val="0045342D"/>
    <w:rsid w:val="0045554D"/>
    <w:rsid w:val="00456F9D"/>
    <w:rsid w:val="004643A1"/>
    <w:rsid w:val="00466130"/>
    <w:rsid w:val="004710CC"/>
    <w:rsid w:val="0047252E"/>
    <w:rsid w:val="00472562"/>
    <w:rsid w:val="0048036D"/>
    <w:rsid w:val="00480E5B"/>
    <w:rsid w:val="0048110E"/>
    <w:rsid w:val="00482D42"/>
    <w:rsid w:val="0048372D"/>
    <w:rsid w:val="004875BE"/>
    <w:rsid w:val="00487B34"/>
    <w:rsid w:val="00487DBC"/>
    <w:rsid w:val="00490902"/>
    <w:rsid w:val="00492B38"/>
    <w:rsid w:val="00492D78"/>
    <w:rsid w:val="00494452"/>
    <w:rsid w:val="004945E2"/>
    <w:rsid w:val="004969C8"/>
    <w:rsid w:val="00497710"/>
    <w:rsid w:val="00497EDF"/>
    <w:rsid w:val="004A1383"/>
    <w:rsid w:val="004A1FAE"/>
    <w:rsid w:val="004A2BC2"/>
    <w:rsid w:val="004A34CA"/>
    <w:rsid w:val="004A387C"/>
    <w:rsid w:val="004A3EB9"/>
    <w:rsid w:val="004A60DC"/>
    <w:rsid w:val="004A6BF0"/>
    <w:rsid w:val="004B0C1D"/>
    <w:rsid w:val="004B18C6"/>
    <w:rsid w:val="004B1DA2"/>
    <w:rsid w:val="004B1ED1"/>
    <w:rsid w:val="004B4B47"/>
    <w:rsid w:val="004B5C06"/>
    <w:rsid w:val="004B681D"/>
    <w:rsid w:val="004B6E3A"/>
    <w:rsid w:val="004B7E62"/>
    <w:rsid w:val="004C2ED1"/>
    <w:rsid w:val="004C34EA"/>
    <w:rsid w:val="004C63E8"/>
    <w:rsid w:val="004C67E9"/>
    <w:rsid w:val="004C6AC5"/>
    <w:rsid w:val="004D438C"/>
    <w:rsid w:val="004D44DA"/>
    <w:rsid w:val="004D5C42"/>
    <w:rsid w:val="004D756F"/>
    <w:rsid w:val="004E0D7E"/>
    <w:rsid w:val="004E2245"/>
    <w:rsid w:val="004E2E96"/>
    <w:rsid w:val="004E601C"/>
    <w:rsid w:val="004F29D4"/>
    <w:rsid w:val="004F45D9"/>
    <w:rsid w:val="004F4B6C"/>
    <w:rsid w:val="004F4ED3"/>
    <w:rsid w:val="00500728"/>
    <w:rsid w:val="00500996"/>
    <w:rsid w:val="00501B09"/>
    <w:rsid w:val="00504576"/>
    <w:rsid w:val="00505BC6"/>
    <w:rsid w:val="00512DDE"/>
    <w:rsid w:val="00520B03"/>
    <w:rsid w:val="00521336"/>
    <w:rsid w:val="00522224"/>
    <w:rsid w:val="00537B08"/>
    <w:rsid w:val="00540C9F"/>
    <w:rsid w:val="00545B5A"/>
    <w:rsid w:val="0054636A"/>
    <w:rsid w:val="005465F4"/>
    <w:rsid w:val="005528C2"/>
    <w:rsid w:val="005537FB"/>
    <w:rsid w:val="00556D30"/>
    <w:rsid w:val="00556DC5"/>
    <w:rsid w:val="00560272"/>
    <w:rsid w:val="00560BCD"/>
    <w:rsid w:val="00563602"/>
    <w:rsid w:val="00570BFC"/>
    <w:rsid w:val="00571F54"/>
    <w:rsid w:val="00577E68"/>
    <w:rsid w:val="005816C3"/>
    <w:rsid w:val="0058216A"/>
    <w:rsid w:val="00586BD2"/>
    <w:rsid w:val="005910E1"/>
    <w:rsid w:val="00591A0A"/>
    <w:rsid w:val="005933E0"/>
    <w:rsid w:val="00594CCA"/>
    <w:rsid w:val="00595E37"/>
    <w:rsid w:val="00597290"/>
    <w:rsid w:val="0059774A"/>
    <w:rsid w:val="005A02E0"/>
    <w:rsid w:val="005A5710"/>
    <w:rsid w:val="005A711D"/>
    <w:rsid w:val="005B1050"/>
    <w:rsid w:val="005B31C1"/>
    <w:rsid w:val="005C0278"/>
    <w:rsid w:val="005C46DD"/>
    <w:rsid w:val="005C7DE7"/>
    <w:rsid w:val="005D06AE"/>
    <w:rsid w:val="005D0811"/>
    <w:rsid w:val="005D0E77"/>
    <w:rsid w:val="005D211B"/>
    <w:rsid w:val="005D4363"/>
    <w:rsid w:val="005D5D19"/>
    <w:rsid w:val="005D7481"/>
    <w:rsid w:val="005E389F"/>
    <w:rsid w:val="005E5936"/>
    <w:rsid w:val="005E6F4C"/>
    <w:rsid w:val="005F2163"/>
    <w:rsid w:val="006005F0"/>
    <w:rsid w:val="00600865"/>
    <w:rsid w:val="00601634"/>
    <w:rsid w:val="00601717"/>
    <w:rsid w:val="00605190"/>
    <w:rsid w:val="006070D6"/>
    <w:rsid w:val="0060733E"/>
    <w:rsid w:val="00614B99"/>
    <w:rsid w:val="006153A9"/>
    <w:rsid w:val="00617FDE"/>
    <w:rsid w:val="006209B7"/>
    <w:rsid w:val="006215A1"/>
    <w:rsid w:val="00625925"/>
    <w:rsid w:val="006263BE"/>
    <w:rsid w:val="00627B0C"/>
    <w:rsid w:val="006317D7"/>
    <w:rsid w:val="0063253A"/>
    <w:rsid w:val="0063441A"/>
    <w:rsid w:val="00634747"/>
    <w:rsid w:val="00634EF5"/>
    <w:rsid w:val="00637142"/>
    <w:rsid w:val="00640731"/>
    <w:rsid w:val="006427DC"/>
    <w:rsid w:val="00642A4E"/>
    <w:rsid w:val="0064667A"/>
    <w:rsid w:val="006505AC"/>
    <w:rsid w:val="00651326"/>
    <w:rsid w:val="00654372"/>
    <w:rsid w:val="00655191"/>
    <w:rsid w:val="006553ED"/>
    <w:rsid w:val="00656A83"/>
    <w:rsid w:val="00665312"/>
    <w:rsid w:val="0066684C"/>
    <w:rsid w:val="00672F4B"/>
    <w:rsid w:val="00681CE3"/>
    <w:rsid w:val="00684831"/>
    <w:rsid w:val="006851C4"/>
    <w:rsid w:val="006914E4"/>
    <w:rsid w:val="00693AA3"/>
    <w:rsid w:val="006943ED"/>
    <w:rsid w:val="006944CE"/>
    <w:rsid w:val="00694A57"/>
    <w:rsid w:val="006968F2"/>
    <w:rsid w:val="00696E6E"/>
    <w:rsid w:val="00697BA3"/>
    <w:rsid w:val="006A1227"/>
    <w:rsid w:val="006A3BE6"/>
    <w:rsid w:val="006A4407"/>
    <w:rsid w:val="006A56C2"/>
    <w:rsid w:val="006A75E9"/>
    <w:rsid w:val="006B1CCD"/>
    <w:rsid w:val="006B2B7E"/>
    <w:rsid w:val="006B31DC"/>
    <w:rsid w:val="006B3C0B"/>
    <w:rsid w:val="006B48C8"/>
    <w:rsid w:val="006B64A9"/>
    <w:rsid w:val="006B6EDA"/>
    <w:rsid w:val="006C2690"/>
    <w:rsid w:val="006C4F9F"/>
    <w:rsid w:val="006D162A"/>
    <w:rsid w:val="006D308C"/>
    <w:rsid w:val="006D3706"/>
    <w:rsid w:val="006D549B"/>
    <w:rsid w:val="006E0AA2"/>
    <w:rsid w:val="006E1C1D"/>
    <w:rsid w:val="006E334A"/>
    <w:rsid w:val="006E5813"/>
    <w:rsid w:val="006E5E07"/>
    <w:rsid w:val="006F218B"/>
    <w:rsid w:val="006F225E"/>
    <w:rsid w:val="006F245B"/>
    <w:rsid w:val="006F6B65"/>
    <w:rsid w:val="00703302"/>
    <w:rsid w:val="00703974"/>
    <w:rsid w:val="007071B1"/>
    <w:rsid w:val="00711133"/>
    <w:rsid w:val="00711693"/>
    <w:rsid w:val="007145A0"/>
    <w:rsid w:val="00716FEB"/>
    <w:rsid w:val="00720012"/>
    <w:rsid w:val="00725B00"/>
    <w:rsid w:val="007278D5"/>
    <w:rsid w:val="0073120A"/>
    <w:rsid w:val="0073249E"/>
    <w:rsid w:val="0073682B"/>
    <w:rsid w:val="00740A95"/>
    <w:rsid w:val="00741091"/>
    <w:rsid w:val="00741B0F"/>
    <w:rsid w:val="007429E2"/>
    <w:rsid w:val="00742C22"/>
    <w:rsid w:val="00745B12"/>
    <w:rsid w:val="00745E62"/>
    <w:rsid w:val="007464DC"/>
    <w:rsid w:val="00746559"/>
    <w:rsid w:val="00747DEC"/>
    <w:rsid w:val="00747E06"/>
    <w:rsid w:val="007518F1"/>
    <w:rsid w:val="007523E1"/>
    <w:rsid w:val="0075257D"/>
    <w:rsid w:val="0075311E"/>
    <w:rsid w:val="007544F1"/>
    <w:rsid w:val="00755795"/>
    <w:rsid w:val="00755B8B"/>
    <w:rsid w:val="007570FB"/>
    <w:rsid w:val="00761545"/>
    <w:rsid w:val="00761DA2"/>
    <w:rsid w:val="00765428"/>
    <w:rsid w:val="00770ECF"/>
    <w:rsid w:val="00772A80"/>
    <w:rsid w:val="007733BF"/>
    <w:rsid w:val="00774085"/>
    <w:rsid w:val="007748FC"/>
    <w:rsid w:val="00780BEB"/>
    <w:rsid w:val="00781028"/>
    <w:rsid w:val="00783BE1"/>
    <w:rsid w:val="0078611C"/>
    <w:rsid w:val="007864EA"/>
    <w:rsid w:val="00790195"/>
    <w:rsid w:val="00790345"/>
    <w:rsid w:val="00790730"/>
    <w:rsid w:val="00790990"/>
    <w:rsid w:val="007913DA"/>
    <w:rsid w:val="00792764"/>
    <w:rsid w:val="0079373D"/>
    <w:rsid w:val="00793991"/>
    <w:rsid w:val="007940D7"/>
    <w:rsid w:val="00794C44"/>
    <w:rsid w:val="00795356"/>
    <w:rsid w:val="00796D54"/>
    <w:rsid w:val="00797679"/>
    <w:rsid w:val="007A0E78"/>
    <w:rsid w:val="007A13FE"/>
    <w:rsid w:val="007A1D9B"/>
    <w:rsid w:val="007A204E"/>
    <w:rsid w:val="007A29B9"/>
    <w:rsid w:val="007A3163"/>
    <w:rsid w:val="007A4AA3"/>
    <w:rsid w:val="007A4D93"/>
    <w:rsid w:val="007A5D50"/>
    <w:rsid w:val="007B348C"/>
    <w:rsid w:val="007B36A7"/>
    <w:rsid w:val="007B57AC"/>
    <w:rsid w:val="007B61B1"/>
    <w:rsid w:val="007B637F"/>
    <w:rsid w:val="007B665C"/>
    <w:rsid w:val="007B69C7"/>
    <w:rsid w:val="007C05CC"/>
    <w:rsid w:val="007C0FBF"/>
    <w:rsid w:val="007C2C0E"/>
    <w:rsid w:val="007C55BA"/>
    <w:rsid w:val="007C5DDA"/>
    <w:rsid w:val="007C6395"/>
    <w:rsid w:val="007C6A1F"/>
    <w:rsid w:val="007D1623"/>
    <w:rsid w:val="007D5C20"/>
    <w:rsid w:val="007D6830"/>
    <w:rsid w:val="007D6A37"/>
    <w:rsid w:val="007D77C8"/>
    <w:rsid w:val="007E4D07"/>
    <w:rsid w:val="007E60F7"/>
    <w:rsid w:val="007E6E09"/>
    <w:rsid w:val="007E7433"/>
    <w:rsid w:val="007F0472"/>
    <w:rsid w:val="007F118E"/>
    <w:rsid w:val="007F4019"/>
    <w:rsid w:val="007F450E"/>
    <w:rsid w:val="007F4909"/>
    <w:rsid w:val="007F556E"/>
    <w:rsid w:val="007F722E"/>
    <w:rsid w:val="007F7771"/>
    <w:rsid w:val="008005CD"/>
    <w:rsid w:val="00802102"/>
    <w:rsid w:val="0080341C"/>
    <w:rsid w:val="00803701"/>
    <w:rsid w:val="008100A0"/>
    <w:rsid w:val="00810277"/>
    <w:rsid w:val="00810DC1"/>
    <w:rsid w:val="00814093"/>
    <w:rsid w:val="00823D5D"/>
    <w:rsid w:val="008256FD"/>
    <w:rsid w:val="008265DB"/>
    <w:rsid w:val="00830B20"/>
    <w:rsid w:val="0083108C"/>
    <w:rsid w:val="008317F2"/>
    <w:rsid w:val="00831CD5"/>
    <w:rsid w:val="00831D3E"/>
    <w:rsid w:val="00835E0E"/>
    <w:rsid w:val="00836587"/>
    <w:rsid w:val="00842D54"/>
    <w:rsid w:val="00842E24"/>
    <w:rsid w:val="008462EE"/>
    <w:rsid w:val="008474BB"/>
    <w:rsid w:val="008475FD"/>
    <w:rsid w:val="008506C2"/>
    <w:rsid w:val="008519BF"/>
    <w:rsid w:val="008535DE"/>
    <w:rsid w:val="008540C5"/>
    <w:rsid w:val="00854648"/>
    <w:rsid w:val="008560CC"/>
    <w:rsid w:val="00863E11"/>
    <w:rsid w:val="00864A6F"/>
    <w:rsid w:val="00866B4A"/>
    <w:rsid w:val="0086759A"/>
    <w:rsid w:val="00867693"/>
    <w:rsid w:val="0087014B"/>
    <w:rsid w:val="008750E6"/>
    <w:rsid w:val="00877585"/>
    <w:rsid w:val="00881804"/>
    <w:rsid w:val="00884077"/>
    <w:rsid w:val="00884208"/>
    <w:rsid w:val="00884691"/>
    <w:rsid w:val="008855EF"/>
    <w:rsid w:val="008857ED"/>
    <w:rsid w:val="00885836"/>
    <w:rsid w:val="00886397"/>
    <w:rsid w:val="00887090"/>
    <w:rsid w:val="00890333"/>
    <w:rsid w:val="00891FF0"/>
    <w:rsid w:val="00893D43"/>
    <w:rsid w:val="0089656F"/>
    <w:rsid w:val="008A153B"/>
    <w:rsid w:val="008A1CE3"/>
    <w:rsid w:val="008A7B11"/>
    <w:rsid w:val="008C253B"/>
    <w:rsid w:val="008C433D"/>
    <w:rsid w:val="008C4910"/>
    <w:rsid w:val="008C6AAE"/>
    <w:rsid w:val="008C7CFF"/>
    <w:rsid w:val="008D2F63"/>
    <w:rsid w:val="008D438D"/>
    <w:rsid w:val="008E1140"/>
    <w:rsid w:val="008E2B8B"/>
    <w:rsid w:val="008E64CA"/>
    <w:rsid w:val="008E793C"/>
    <w:rsid w:val="008E7E6F"/>
    <w:rsid w:val="008F09C5"/>
    <w:rsid w:val="008F0DFC"/>
    <w:rsid w:val="008F2910"/>
    <w:rsid w:val="008F3070"/>
    <w:rsid w:val="008F5B3F"/>
    <w:rsid w:val="008F7BD6"/>
    <w:rsid w:val="008F7E42"/>
    <w:rsid w:val="00900072"/>
    <w:rsid w:val="0090275D"/>
    <w:rsid w:val="00903ED4"/>
    <w:rsid w:val="00906C05"/>
    <w:rsid w:val="009079D7"/>
    <w:rsid w:val="0091228A"/>
    <w:rsid w:val="00917247"/>
    <w:rsid w:val="00920E5A"/>
    <w:rsid w:val="00921386"/>
    <w:rsid w:val="009238AC"/>
    <w:rsid w:val="00927DD0"/>
    <w:rsid w:val="00942E81"/>
    <w:rsid w:val="00943206"/>
    <w:rsid w:val="00943494"/>
    <w:rsid w:val="009466B6"/>
    <w:rsid w:val="00946BF7"/>
    <w:rsid w:val="00947116"/>
    <w:rsid w:val="00956DC0"/>
    <w:rsid w:val="00957BCB"/>
    <w:rsid w:val="00960EFB"/>
    <w:rsid w:val="00966E83"/>
    <w:rsid w:val="00972CEC"/>
    <w:rsid w:val="00975287"/>
    <w:rsid w:val="009764B9"/>
    <w:rsid w:val="009848B7"/>
    <w:rsid w:val="00984E18"/>
    <w:rsid w:val="0098761F"/>
    <w:rsid w:val="00987FBE"/>
    <w:rsid w:val="00990C41"/>
    <w:rsid w:val="0099235F"/>
    <w:rsid w:val="0099548D"/>
    <w:rsid w:val="0099593A"/>
    <w:rsid w:val="00997E37"/>
    <w:rsid w:val="009A0C2F"/>
    <w:rsid w:val="009A289F"/>
    <w:rsid w:val="009A5A33"/>
    <w:rsid w:val="009A72E4"/>
    <w:rsid w:val="009B07AB"/>
    <w:rsid w:val="009B54D8"/>
    <w:rsid w:val="009B55B5"/>
    <w:rsid w:val="009B7081"/>
    <w:rsid w:val="009B7D80"/>
    <w:rsid w:val="009C14D8"/>
    <w:rsid w:val="009C3265"/>
    <w:rsid w:val="009C362B"/>
    <w:rsid w:val="009C37EB"/>
    <w:rsid w:val="009C63A3"/>
    <w:rsid w:val="009C6636"/>
    <w:rsid w:val="009C7D9D"/>
    <w:rsid w:val="009D0657"/>
    <w:rsid w:val="009D088A"/>
    <w:rsid w:val="009D1915"/>
    <w:rsid w:val="009D1DAF"/>
    <w:rsid w:val="009D4192"/>
    <w:rsid w:val="009D48C0"/>
    <w:rsid w:val="009D5094"/>
    <w:rsid w:val="009D58EC"/>
    <w:rsid w:val="009E6045"/>
    <w:rsid w:val="009E7C1E"/>
    <w:rsid w:val="009F32CB"/>
    <w:rsid w:val="009F3E4B"/>
    <w:rsid w:val="009F44E0"/>
    <w:rsid w:val="009F4DAA"/>
    <w:rsid w:val="009F612E"/>
    <w:rsid w:val="00A00A7B"/>
    <w:rsid w:val="00A01122"/>
    <w:rsid w:val="00A0443F"/>
    <w:rsid w:val="00A059C0"/>
    <w:rsid w:val="00A136AC"/>
    <w:rsid w:val="00A15987"/>
    <w:rsid w:val="00A16424"/>
    <w:rsid w:val="00A166C6"/>
    <w:rsid w:val="00A20611"/>
    <w:rsid w:val="00A20715"/>
    <w:rsid w:val="00A220A0"/>
    <w:rsid w:val="00A228B9"/>
    <w:rsid w:val="00A23344"/>
    <w:rsid w:val="00A23FAB"/>
    <w:rsid w:val="00A24768"/>
    <w:rsid w:val="00A254CE"/>
    <w:rsid w:val="00A260F5"/>
    <w:rsid w:val="00A27E3B"/>
    <w:rsid w:val="00A32A72"/>
    <w:rsid w:val="00A33407"/>
    <w:rsid w:val="00A338C4"/>
    <w:rsid w:val="00A343A9"/>
    <w:rsid w:val="00A35366"/>
    <w:rsid w:val="00A35BCC"/>
    <w:rsid w:val="00A37C4A"/>
    <w:rsid w:val="00A406D8"/>
    <w:rsid w:val="00A40A43"/>
    <w:rsid w:val="00A40D85"/>
    <w:rsid w:val="00A41FFF"/>
    <w:rsid w:val="00A4250C"/>
    <w:rsid w:val="00A46F48"/>
    <w:rsid w:val="00A52215"/>
    <w:rsid w:val="00A52AB9"/>
    <w:rsid w:val="00A52FE3"/>
    <w:rsid w:val="00A5319C"/>
    <w:rsid w:val="00A65720"/>
    <w:rsid w:val="00A666F6"/>
    <w:rsid w:val="00A7034A"/>
    <w:rsid w:val="00A72322"/>
    <w:rsid w:val="00A738C8"/>
    <w:rsid w:val="00A7595E"/>
    <w:rsid w:val="00A76F28"/>
    <w:rsid w:val="00A77DCC"/>
    <w:rsid w:val="00A81DC7"/>
    <w:rsid w:val="00A83AC7"/>
    <w:rsid w:val="00A841AF"/>
    <w:rsid w:val="00A852B7"/>
    <w:rsid w:val="00A85AF1"/>
    <w:rsid w:val="00A90977"/>
    <w:rsid w:val="00A91BDB"/>
    <w:rsid w:val="00A96588"/>
    <w:rsid w:val="00A96613"/>
    <w:rsid w:val="00A96F15"/>
    <w:rsid w:val="00A97BD2"/>
    <w:rsid w:val="00AA2F5F"/>
    <w:rsid w:val="00AA57E6"/>
    <w:rsid w:val="00AA6450"/>
    <w:rsid w:val="00AB0A13"/>
    <w:rsid w:val="00AB1236"/>
    <w:rsid w:val="00AB16F7"/>
    <w:rsid w:val="00AB3A8A"/>
    <w:rsid w:val="00AB3F0C"/>
    <w:rsid w:val="00AB50E2"/>
    <w:rsid w:val="00AC1B62"/>
    <w:rsid w:val="00AC1D91"/>
    <w:rsid w:val="00AC1E85"/>
    <w:rsid w:val="00AC1F7B"/>
    <w:rsid w:val="00AC3046"/>
    <w:rsid w:val="00AC571F"/>
    <w:rsid w:val="00AC740B"/>
    <w:rsid w:val="00AD1815"/>
    <w:rsid w:val="00AD4F33"/>
    <w:rsid w:val="00AD723C"/>
    <w:rsid w:val="00AD7DDE"/>
    <w:rsid w:val="00AE4EBC"/>
    <w:rsid w:val="00AF4EE2"/>
    <w:rsid w:val="00B040BB"/>
    <w:rsid w:val="00B07EA3"/>
    <w:rsid w:val="00B15399"/>
    <w:rsid w:val="00B155DC"/>
    <w:rsid w:val="00B161CD"/>
    <w:rsid w:val="00B17546"/>
    <w:rsid w:val="00B17E20"/>
    <w:rsid w:val="00B24CC7"/>
    <w:rsid w:val="00B26C56"/>
    <w:rsid w:val="00B30045"/>
    <w:rsid w:val="00B307C8"/>
    <w:rsid w:val="00B3147A"/>
    <w:rsid w:val="00B321C3"/>
    <w:rsid w:val="00B37190"/>
    <w:rsid w:val="00B41D85"/>
    <w:rsid w:val="00B464E6"/>
    <w:rsid w:val="00B46C27"/>
    <w:rsid w:val="00B529B6"/>
    <w:rsid w:val="00B5306F"/>
    <w:rsid w:val="00B53F32"/>
    <w:rsid w:val="00B54D73"/>
    <w:rsid w:val="00B54DA3"/>
    <w:rsid w:val="00B561C2"/>
    <w:rsid w:val="00B60B61"/>
    <w:rsid w:val="00B60F87"/>
    <w:rsid w:val="00B6143A"/>
    <w:rsid w:val="00B657E2"/>
    <w:rsid w:val="00B66132"/>
    <w:rsid w:val="00B70157"/>
    <w:rsid w:val="00B718DF"/>
    <w:rsid w:val="00B7199F"/>
    <w:rsid w:val="00B73959"/>
    <w:rsid w:val="00B77A35"/>
    <w:rsid w:val="00B80053"/>
    <w:rsid w:val="00B869EB"/>
    <w:rsid w:val="00B90AC1"/>
    <w:rsid w:val="00B91132"/>
    <w:rsid w:val="00B91794"/>
    <w:rsid w:val="00B92E40"/>
    <w:rsid w:val="00B96044"/>
    <w:rsid w:val="00B969D0"/>
    <w:rsid w:val="00B97BB8"/>
    <w:rsid w:val="00BA0F7B"/>
    <w:rsid w:val="00BA1A67"/>
    <w:rsid w:val="00BA3785"/>
    <w:rsid w:val="00BA4018"/>
    <w:rsid w:val="00BB0233"/>
    <w:rsid w:val="00BB0388"/>
    <w:rsid w:val="00BB16E7"/>
    <w:rsid w:val="00BC1CD0"/>
    <w:rsid w:val="00BC4DAB"/>
    <w:rsid w:val="00BC6553"/>
    <w:rsid w:val="00BD02B1"/>
    <w:rsid w:val="00BD09DE"/>
    <w:rsid w:val="00BD13EE"/>
    <w:rsid w:val="00BD316F"/>
    <w:rsid w:val="00BD461D"/>
    <w:rsid w:val="00BD6E99"/>
    <w:rsid w:val="00BD76A8"/>
    <w:rsid w:val="00BE07BD"/>
    <w:rsid w:val="00BE0B95"/>
    <w:rsid w:val="00BE18FC"/>
    <w:rsid w:val="00BE6F6D"/>
    <w:rsid w:val="00BF1619"/>
    <w:rsid w:val="00BF54AD"/>
    <w:rsid w:val="00C02B57"/>
    <w:rsid w:val="00C06920"/>
    <w:rsid w:val="00C06DD2"/>
    <w:rsid w:val="00C1108E"/>
    <w:rsid w:val="00C12608"/>
    <w:rsid w:val="00C1487F"/>
    <w:rsid w:val="00C1751D"/>
    <w:rsid w:val="00C21B7B"/>
    <w:rsid w:val="00C226A9"/>
    <w:rsid w:val="00C22900"/>
    <w:rsid w:val="00C23080"/>
    <w:rsid w:val="00C26D50"/>
    <w:rsid w:val="00C32441"/>
    <w:rsid w:val="00C34831"/>
    <w:rsid w:val="00C34999"/>
    <w:rsid w:val="00C3554E"/>
    <w:rsid w:val="00C377FA"/>
    <w:rsid w:val="00C402D0"/>
    <w:rsid w:val="00C41308"/>
    <w:rsid w:val="00C41AAA"/>
    <w:rsid w:val="00C44ED1"/>
    <w:rsid w:val="00C456B6"/>
    <w:rsid w:val="00C46FCE"/>
    <w:rsid w:val="00C50DE4"/>
    <w:rsid w:val="00C5204C"/>
    <w:rsid w:val="00C573B2"/>
    <w:rsid w:val="00C630F2"/>
    <w:rsid w:val="00C638D2"/>
    <w:rsid w:val="00C65B1F"/>
    <w:rsid w:val="00C67B20"/>
    <w:rsid w:val="00C67D52"/>
    <w:rsid w:val="00C70441"/>
    <w:rsid w:val="00C709A1"/>
    <w:rsid w:val="00C74096"/>
    <w:rsid w:val="00C76C92"/>
    <w:rsid w:val="00C8054B"/>
    <w:rsid w:val="00C80929"/>
    <w:rsid w:val="00C80E6F"/>
    <w:rsid w:val="00C8353A"/>
    <w:rsid w:val="00C84DAF"/>
    <w:rsid w:val="00C862BA"/>
    <w:rsid w:val="00C91974"/>
    <w:rsid w:val="00C91A4F"/>
    <w:rsid w:val="00C948DD"/>
    <w:rsid w:val="00C954E7"/>
    <w:rsid w:val="00CA106D"/>
    <w:rsid w:val="00CA1602"/>
    <w:rsid w:val="00CA56D0"/>
    <w:rsid w:val="00CA6D4A"/>
    <w:rsid w:val="00CA766F"/>
    <w:rsid w:val="00CA794D"/>
    <w:rsid w:val="00CB0330"/>
    <w:rsid w:val="00CB0B6E"/>
    <w:rsid w:val="00CB0E7F"/>
    <w:rsid w:val="00CB136D"/>
    <w:rsid w:val="00CB5B51"/>
    <w:rsid w:val="00CB5BB6"/>
    <w:rsid w:val="00CB632C"/>
    <w:rsid w:val="00CB634A"/>
    <w:rsid w:val="00CB724C"/>
    <w:rsid w:val="00CB7D4A"/>
    <w:rsid w:val="00CC331B"/>
    <w:rsid w:val="00CC4861"/>
    <w:rsid w:val="00CD06E2"/>
    <w:rsid w:val="00CD4325"/>
    <w:rsid w:val="00CD64B4"/>
    <w:rsid w:val="00CE2473"/>
    <w:rsid w:val="00CE2A46"/>
    <w:rsid w:val="00CE6DBA"/>
    <w:rsid w:val="00CF0E22"/>
    <w:rsid w:val="00CF113B"/>
    <w:rsid w:val="00CF12F1"/>
    <w:rsid w:val="00D003DA"/>
    <w:rsid w:val="00D025D8"/>
    <w:rsid w:val="00D03443"/>
    <w:rsid w:val="00D04A09"/>
    <w:rsid w:val="00D056CE"/>
    <w:rsid w:val="00D05BDB"/>
    <w:rsid w:val="00D06018"/>
    <w:rsid w:val="00D10A71"/>
    <w:rsid w:val="00D1124D"/>
    <w:rsid w:val="00D11C1E"/>
    <w:rsid w:val="00D1288A"/>
    <w:rsid w:val="00D16187"/>
    <w:rsid w:val="00D16DFA"/>
    <w:rsid w:val="00D17A2A"/>
    <w:rsid w:val="00D2078D"/>
    <w:rsid w:val="00D21087"/>
    <w:rsid w:val="00D21220"/>
    <w:rsid w:val="00D21D69"/>
    <w:rsid w:val="00D235F4"/>
    <w:rsid w:val="00D23F2A"/>
    <w:rsid w:val="00D258E4"/>
    <w:rsid w:val="00D26D96"/>
    <w:rsid w:val="00D26E6E"/>
    <w:rsid w:val="00D3314A"/>
    <w:rsid w:val="00D33B2D"/>
    <w:rsid w:val="00D343D3"/>
    <w:rsid w:val="00D34517"/>
    <w:rsid w:val="00D37956"/>
    <w:rsid w:val="00D37D9D"/>
    <w:rsid w:val="00D400AC"/>
    <w:rsid w:val="00D43BDC"/>
    <w:rsid w:val="00D45D47"/>
    <w:rsid w:val="00D4682E"/>
    <w:rsid w:val="00D5151C"/>
    <w:rsid w:val="00D51973"/>
    <w:rsid w:val="00D537AC"/>
    <w:rsid w:val="00D550A1"/>
    <w:rsid w:val="00D572FB"/>
    <w:rsid w:val="00D61398"/>
    <w:rsid w:val="00D62E4B"/>
    <w:rsid w:val="00D62E82"/>
    <w:rsid w:val="00D64B2B"/>
    <w:rsid w:val="00D67C8E"/>
    <w:rsid w:val="00D7020F"/>
    <w:rsid w:val="00D726FD"/>
    <w:rsid w:val="00D73C39"/>
    <w:rsid w:val="00D81287"/>
    <w:rsid w:val="00D85337"/>
    <w:rsid w:val="00D857E4"/>
    <w:rsid w:val="00D85E6F"/>
    <w:rsid w:val="00D86DD6"/>
    <w:rsid w:val="00D8723F"/>
    <w:rsid w:val="00D90F84"/>
    <w:rsid w:val="00D92EDB"/>
    <w:rsid w:val="00D93754"/>
    <w:rsid w:val="00DA0F8A"/>
    <w:rsid w:val="00DA140C"/>
    <w:rsid w:val="00DA22BE"/>
    <w:rsid w:val="00DA5190"/>
    <w:rsid w:val="00DA5195"/>
    <w:rsid w:val="00DA5236"/>
    <w:rsid w:val="00DA5284"/>
    <w:rsid w:val="00DA5CC2"/>
    <w:rsid w:val="00DA63F8"/>
    <w:rsid w:val="00DA6673"/>
    <w:rsid w:val="00DB0949"/>
    <w:rsid w:val="00DB1D0D"/>
    <w:rsid w:val="00DB633E"/>
    <w:rsid w:val="00DC12F9"/>
    <w:rsid w:val="00DC142E"/>
    <w:rsid w:val="00DC4547"/>
    <w:rsid w:val="00DC539C"/>
    <w:rsid w:val="00DC740B"/>
    <w:rsid w:val="00DD0A22"/>
    <w:rsid w:val="00DD4456"/>
    <w:rsid w:val="00DD5AED"/>
    <w:rsid w:val="00DD6630"/>
    <w:rsid w:val="00DE51C1"/>
    <w:rsid w:val="00DE6ED8"/>
    <w:rsid w:val="00DF37B9"/>
    <w:rsid w:val="00DF4E3C"/>
    <w:rsid w:val="00DF5016"/>
    <w:rsid w:val="00DF7A77"/>
    <w:rsid w:val="00E02388"/>
    <w:rsid w:val="00E02744"/>
    <w:rsid w:val="00E032FC"/>
    <w:rsid w:val="00E0343A"/>
    <w:rsid w:val="00E037BF"/>
    <w:rsid w:val="00E0543D"/>
    <w:rsid w:val="00E079D1"/>
    <w:rsid w:val="00E143CB"/>
    <w:rsid w:val="00E14657"/>
    <w:rsid w:val="00E14800"/>
    <w:rsid w:val="00E14B77"/>
    <w:rsid w:val="00E179BA"/>
    <w:rsid w:val="00E17EDB"/>
    <w:rsid w:val="00E27597"/>
    <w:rsid w:val="00E3021C"/>
    <w:rsid w:val="00E322DF"/>
    <w:rsid w:val="00E344A0"/>
    <w:rsid w:val="00E35E67"/>
    <w:rsid w:val="00E428CA"/>
    <w:rsid w:val="00E43A44"/>
    <w:rsid w:val="00E4464E"/>
    <w:rsid w:val="00E46011"/>
    <w:rsid w:val="00E46034"/>
    <w:rsid w:val="00E47BA9"/>
    <w:rsid w:val="00E47D22"/>
    <w:rsid w:val="00E51B54"/>
    <w:rsid w:val="00E52CCF"/>
    <w:rsid w:val="00E55318"/>
    <w:rsid w:val="00E55480"/>
    <w:rsid w:val="00E607CD"/>
    <w:rsid w:val="00E62B1B"/>
    <w:rsid w:val="00E637CF"/>
    <w:rsid w:val="00E639F8"/>
    <w:rsid w:val="00E6472D"/>
    <w:rsid w:val="00E64A51"/>
    <w:rsid w:val="00E64F1C"/>
    <w:rsid w:val="00E65E25"/>
    <w:rsid w:val="00E676E7"/>
    <w:rsid w:val="00E70799"/>
    <w:rsid w:val="00E71455"/>
    <w:rsid w:val="00E74035"/>
    <w:rsid w:val="00E75212"/>
    <w:rsid w:val="00E80F9D"/>
    <w:rsid w:val="00E81743"/>
    <w:rsid w:val="00E81C1D"/>
    <w:rsid w:val="00E82206"/>
    <w:rsid w:val="00E84F72"/>
    <w:rsid w:val="00E85D1C"/>
    <w:rsid w:val="00E90773"/>
    <w:rsid w:val="00E91AEB"/>
    <w:rsid w:val="00E94BDB"/>
    <w:rsid w:val="00E95565"/>
    <w:rsid w:val="00E96F86"/>
    <w:rsid w:val="00EA13AD"/>
    <w:rsid w:val="00EA50D1"/>
    <w:rsid w:val="00EA6BD9"/>
    <w:rsid w:val="00EA785D"/>
    <w:rsid w:val="00EA7914"/>
    <w:rsid w:val="00EB08A4"/>
    <w:rsid w:val="00EB4F09"/>
    <w:rsid w:val="00EB5743"/>
    <w:rsid w:val="00EB5F75"/>
    <w:rsid w:val="00EB61DF"/>
    <w:rsid w:val="00EC1011"/>
    <w:rsid w:val="00EC2CFD"/>
    <w:rsid w:val="00EC45A7"/>
    <w:rsid w:val="00EC4D77"/>
    <w:rsid w:val="00EC517C"/>
    <w:rsid w:val="00EC617D"/>
    <w:rsid w:val="00EC66F7"/>
    <w:rsid w:val="00ED37B9"/>
    <w:rsid w:val="00ED3B78"/>
    <w:rsid w:val="00ED4620"/>
    <w:rsid w:val="00ED549D"/>
    <w:rsid w:val="00ED77C1"/>
    <w:rsid w:val="00EE0BB4"/>
    <w:rsid w:val="00EE61D8"/>
    <w:rsid w:val="00EE7EF8"/>
    <w:rsid w:val="00EF04B6"/>
    <w:rsid w:val="00EF0DD5"/>
    <w:rsid w:val="00EF5496"/>
    <w:rsid w:val="00EF5D5D"/>
    <w:rsid w:val="00EF6992"/>
    <w:rsid w:val="00EF7C0D"/>
    <w:rsid w:val="00F00D3A"/>
    <w:rsid w:val="00F01E61"/>
    <w:rsid w:val="00F01E63"/>
    <w:rsid w:val="00F04D09"/>
    <w:rsid w:val="00F05519"/>
    <w:rsid w:val="00F055F2"/>
    <w:rsid w:val="00F064E4"/>
    <w:rsid w:val="00F10AC3"/>
    <w:rsid w:val="00F11C70"/>
    <w:rsid w:val="00F1608D"/>
    <w:rsid w:val="00F16479"/>
    <w:rsid w:val="00F20091"/>
    <w:rsid w:val="00F216B7"/>
    <w:rsid w:val="00F23FAD"/>
    <w:rsid w:val="00F271A3"/>
    <w:rsid w:val="00F311FB"/>
    <w:rsid w:val="00F31434"/>
    <w:rsid w:val="00F322B3"/>
    <w:rsid w:val="00F324C0"/>
    <w:rsid w:val="00F325FD"/>
    <w:rsid w:val="00F354F6"/>
    <w:rsid w:val="00F36946"/>
    <w:rsid w:val="00F40E26"/>
    <w:rsid w:val="00F47098"/>
    <w:rsid w:val="00F51664"/>
    <w:rsid w:val="00F5313B"/>
    <w:rsid w:val="00F56CEE"/>
    <w:rsid w:val="00F57429"/>
    <w:rsid w:val="00F57704"/>
    <w:rsid w:val="00F60467"/>
    <w:rsid w:val="00F60958"/>
    <w:rsid w:val="00F62381"/>
    <w:rsid w:val="00F64548"/>
    <w:rsid w:val="00F66588"/>
    <w:rsid w:val="00F66696"/>
    <w:rsid w:val="00F701C1"/>
    <w:rsid w:val="00F7077C"/>
    <w:rsid w:val="00F737D5"/>
    <w:rsid w:val="00F7384D"/>
    <w:rsid w:val="00F74612"/>
    <w:rsid w:val="00F75B9E"/>
    <w:rsid w:val="00F760AB"/>
    <w:rsid w:val="00F77269"/>
    <w:rsid w:val="00F7748D"/>
    <w:rsid w:val="00F8057F"/>
    <w:rsid w:val="00F8297A"/>
    <w:rsid w:val="00F859A4"/>
    <w:rsid w:val="00F87872"/>
    <w:rsid w:val="00F92BAE"/>
    <w:rsid w:val="00F97096"/>
    <w:rsid w:val="00F97D93"/>
    <w:rsid w:val="00FA053E"/>
    <w:rsid w:val="00FA068D"/>
    <w:rsid w:val="00FA0BA7"/>
    <w:rsid w:val="00FA0C3C"/>
    <w:rsid w:val="00FA1172"/>
    <w:rsid w:val="00FA1CBF"/>
    <w:rsid w:val="00FA1F2B"/>
    <w:rsid w:val="00FA3A6E"/>
    <w:rsid w:val="00FA3FC1"/>
    <w:rsid w:val="00FB03D2"/>
    <w:rsid w:val="00FB0B67"/>
    <w:rsid w:val="00FB0DDA"/>
    <w:rsid w:val="00FB137F"/>
    <w:rsid w:val="00FB1DE0"/>
    <w:rsid w:val="00FB2BF9"/>
    <w:rsid w:val="00FB4FB2"/>
    <w:rsid w:val="00FB5088"/>
    <w:rsid w:val="00FC27C2"/>
    <w:rsid w:val="00FC5C46"/>
    <w:rsid w:val="00FC744F"/>
    <w:rsid w:val="00FD063C"/>
    <w:rsid w:val="00FD15EB"/>
    <w:rsid w:val="00FD38A3"/>
    <w:rsid w:val="00FD3A05"/>
    <w:rsid w:val="00FD41CF"/>
    <w:rsid w:val="00FD4C71"/>
    <w:rsid w:val="00FD72E9"/>
    <w:rsid w:val="00FD7339"/>
    <w:rsid w:val="00FD78F4"/>
    <w:rsid w:val="00FE0DB6"/>
    <w:rsid w:val="00FE2B63"/>
    <w:rsid w:val="00FE38E8"/>
    <w:rsid w:val="00FE43A5"/>
    <w:rsid w:val="00FF187F"/>
    <w:rsid w:val="00FF1E2B"/>
    <w:rsid w:val="00FF2856"/>
    <w:rsid w:val="00FF3084"/>
    <w:rsid w:val="00FF52D3"/>
    <w:rsid w:val="00FF531E"/>
    <w:rsid w:val="00FF5537"/>
    <w:rsid w:val="00FF5FC1"/>
    <w:rsid w:val="00FF6A16"/>
    <w:rsid w:val="00FF6C1A"/>
    <w:rsid w:val="00FF7571"/>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EBA239A"/>
  <w15:docId w15:val="{77223EB7-8B30-48E6-B5F9-A0396868058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lsdException w:name="heading 4" w:semiHidden="1" w:uiPriority="9" w:unhideWhenUsed="1"/>
    <w:lsdException w:name="heading 5" w:semiHidden="1" w:uiPriority="9" w:unhideWhenUsed="1" w:qFormat="1"/>
    <w:lsdException w:name="heading 6" w:semiHidden="1" w:uiPriority="9" w:unhideWhenUsed="1"/>
    <w:lsdException w:name="heading 7" w:semiHidden="1" w:uiPriority="9" w:unhideWhenUsed="1"/>
    <w:lsdException w:name="heading 8" w:semiHidden="1" w:uiPriority="9" w:unhideWhenUsed="1"/>
    <w:lsdException w:name="heading 9" w:semiHidden="1" w:uiPriority="9"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lsdException w:name="Quote" w:uiPriority="29" w:qFormat="1"/>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aliases w:val="Формат отчётов"/>
    <w:qFormat/>
    <w:rsid w:val="00215765"/>
    <w:pPr>
      <w:spacing w:after="0" w:line="240" w:lineRule="auto"/>
    </w:pPr>
    <w:rPr>
      <w:rFonts w:ascii="Times New Roman" w:eastAsia="Calibri" w:hAnsi="Times New Roman" w:cs="Times New Roman"/>
      <w:sz w:val="24"/>
      <w:szCs w:val="24"/>
      <w:lang w:eastAsia="zh-CN"/>
    </w:rPr>
  </w:style>
  <w:style w:type="paragraph" w:styleId="1">
    <w:name w:val="heading 1"/>
    <w:basedOn w:val="10"/>
    <w:next w:val="a0"/>
    <w:link w:val="11"/>
    <w:uiPriority w:val="9"/>
    <w:qFormat/>
    <w:rsid w:val="002F7529"/>
    <w:pPr>
      <w:tabs>
        <w:tab w:val="right" w:leader="dot" w:pos="9344"/>
      </w:tabs>
      <w:spacing w:line="240" w:lineRule="auto"/>
      <w:ind w:firstLine="709"/>
      <w:jc w:val="both"/>
      <w:outlineLvl w:val="0"/>
    </w:pPr>
    <w:rPr>
      <w:sz w:val="28"/>
      <w:szCs w:val="28"/>
    </w:rPr>
  </w:style>
  <w:style w:type="paragraph" w:styleId="2">
    <w:name w:val="heading 2"/>
    <w:next w:val="a0"/>
    <w:link w:val="20"/>
    <w:uiPriority w:val="9"/>
    <w:unhideWhenUsed/>
    <w:qFormat/>
    <w:rsid w:val="00C1751D"/>
    <w:pPr>
      <w:numPr>
        <w:numId w:val="5"/>
      </w:numPr>
      <w:spacing w:before="120" w:line="240" w:lineRule="auto"/>
      <w:ind w:firstLine="709"/>
      <w:outlineLvl w:val="1"/>
    </w:pPr>
    <w:rPr>
      <w:rFonts w:ascii="Times New Roman" w:eastAsia="Times New Roman" w:hAnsi="Times New Roman" w:cs="Courier New"/>
      <w:sz w:val="28"/>
      <w:szCs w:val="24"/>
      <w:lang w:eastAsia="ru-RU"/>
    </w:rPr>
  </w:style>
  <w:style w:type="paragraph" w:styleId="3">
    <w:name w:val="heading 3"/>
    <w:aliases w:val="Рисунок"/>
    <w:basedOn w:val="20143"/>
    <w:next w:val="a0"/>
    <w:link w:val="30"/>
    <w:uiPriority w:val="9"/>
    <w:unhideWhenUsed/>
    <w:rsid w:val="00227EF5"/>
    <w:pPr>
      <w:jc w:val="center"/>
      <w:outlineLvl w:val="2"/>
    </w:pPr>
    <w:rPr>
      <w:rFonts w:eastAsia="Times New Roman" w:cs="Courier New"/>
      <w:caps/>
      <w:szCs w:val="28"/>
      <w:lang w:eastAsia="ru-RU"/>
    </w:rPr>
  </w:style>
  <w:style w:type="paragraph" w:styleId="6">
    <w:name w:val="heading 6"/>
    <w:basedOn w:val="a0"/>
    <w:next w:val="a0"/>
    <w:link w:val="60"/>
    <w:uiPriority w:val="9"/>
    <w:rsid w:val="00FE43A5"/>
    <w:pPr>
      <w:keepNext/>
      <w:keepLines/>
      <w:numPr>
        <w:ilvl w:val="5"/>
        <w:numId w:val="1"/>
      </w:numPr>
      <w:spacing w:before="40"/>
      <w:jc w:val="both"/>
      <w:outlineLvl w:val="5"/>
    </w:pPr>
    <w:rPr>
      <w:rFonts w:ascii="Calibri Light" w:eastAsia="Times New Roman" w:hAnsi="Calibri Light"/>
      <w:color w:val="1F4D78"/>
      <w:sz w:val="28"/>
      <w:szCs w:val="28"/>
      <w:lang w:eastAsia="ru-RU"/>
    </w:rPr>
  </w:style>
  <w:style w:type="paragraph" w:styleId="7">
    <w:name w:val="heading 7"/>
    <w:basedOn w:val="a0"/>
    <w:next w:val="a0"/>
    <w:link w:val="70"/>
    <w:uiPriority w:val="9"/>
    <w:rsid w:val="00FE43A5"/>
    <w:pPr>
      <w:keepNext/>
      <w:keepLines/>
      <w:numPr>
        <w:ilvl w:val="6"/>
        <w:numId w:val="1"/>
      </w:numPr>
      <w:spacing w:before="40"/>
      <w:jc w:val="both"/>
      <w:outlineLvl w:val="6"/>
    </w:pPr>
    <w:rPr>
      <w:rFonts w:ascii="Calibri Light" w:eastAsia="Times New Roman" w:hAnsi="Calibri Light"/>
      <w:i/>
      <w:iCs/>
      <w:color w:val="1F4D78"/>
      <w:sz w:val="28"/>
      <w:szCs w:val="28"/>
      <w:lang w:eastAsia="ru-RU"/>
    </w:rPr>
  </w:style>
  <w:style w:type="paragraph" w:styleId="8">
    <w:name w:val="heading 8"/>
    <w:basedOn w:val="a0"/>
    <w:next w:val="a0"/>
    <w:link w:val="80"/>
    <w:uiPriority w:val="9"/>
    <w:rsid w:val="00FE43A5"/>
    <w:pPr>
      <w:keepNext/>
      <w:keepLines/>
      <w:numPr>
        <w:ilvl w:val="7"/>
        <w:numId w:val="1"/>
      </w:numPr>
      <w:spacing w:before="40"/>
      <w:jc w:val="both"/>
      <w:outlineLvl w:val="7"/>
    </w:pPr>
    <w:rPr>
      <w:rFonts w:ascii="Calibri Light" w:eastAsia="Times New Roman" w:hAnsi="Calibri Light"/>
      <w:color w:val="272727"/>
      <w:sz w:val="21"/>
      <w:szCs w:val="21"/>
      <w:lang w:eastAsia="ru-RU"/>
    </w:rPr>
  </w:style>
  <w:style w:type="paragraph" w:styleId="9">
    <w:name w:val="heading 9"/>
    <w:basedOn w:val="a0"/>
    <w:next w:val="a0"/>
    <w:link w:val="90"/>
    <w:uiPriority w:val="9"/>
    <w:rsid w:val="00FE43A5"/>
    <w:pPr>
      <w:keepNext/>
      <w:keepLines/>
      <w:numPr>
        <w:ilvl w:val="8"/>
        <w:numId w:val="1"/>
      </w:numPr>
      <w:spacing w:before="40"/>
      <w:jc w:val="both"/>
      <w:outlineLvl w:val="8"/>
    </w:pPr>
    <w:rPr>
      <w:rFonts w:ascii="Calibri Light" w:eastAsia="Times New Roman" w:hAnsi="Calibri Light"/>
      <w:i/>
      <w:iCs/>
      <w:color w:val="272727"/>
      <w:sz w:val="21"/>
      <w:szCs w:val="21"/>
      <w:lang w:eastAsia="ru-RU"/>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20143">
    <w:name w:val="2014 Основной текст"/>
    <w:basedOn w:val="a4"/>
    <w:link w:val="20144"/>
    <w:qFormat/>
    <w:rsid w:val="00FE43A5"/>
    <w:pPr>
      <w:spacing w:line="360" w:lineRule="auto"/>
      <w:ind w:left="0" w:firstLine="709"/>
      <w:contextualSpacing w:val="0"/>
      <w:jc w:val="both"/>
    </w:pPr>
    <w:rPr>
      <w:sz w:val="28"/>
      <w:szCs w:val="32"/>
    </w:rPr>
  </w:style>
  <w:style w:type="character" w:customStyle="1" w:styleId="20144">
    <w:name w:val="2014 Основной текст Знак"/>
    <w:link w:val="20143"/>
    <w:rsid w:val="00FE43A5"/>
    <w:rPr>
      <w:rFonts w:ascii="Times New Roman" w:eastAsia="Calibri" w:hAnsi="Times New Roman" w:cs="Times New Roman"/>
      <w:sz w:val="28"/>
      <w:szCs w:val="32"/>
    </w:rPr>
  </w:style>
  <w:style w:type="paragraph" w:customStyle="1" w:styleId="20145">
    <w:name w:val="2014 Основной заголовок"/>
    <w:basedOn w:val="a0"/>
    <w:link w:val="20146"/>
    <w:rsid w:val="00FE43A5"/>
    <w:pPr>
      <w:spacing w:after="40" w:line="360" w:lineRule="auto"/>
      <w:ind w:firstLine="851"/>
      <w:jc w:val="both"/>
      <w:outlineLvl w:val="1"/>
    </w:pPr>
    <w:rPr>
      <w:rFonts w:eastAsia="Times New Roman" w:cs="Courier New"/>
      <w:sz w:val="32"/>
      <w:szCs w:val="32"/>
      <w:lang w:eastAsia="ru-RU"/>
    </w:rPr>
  </w:style>
  <w:style w:type="character" w:customStyle="1" w:styleId="20146">
    <w:name w:val="2014 Основной заголовок Знак"/>
    <w:link w:val="20145"/>
    <w:rsid w:val="00FE43A5"/>
    <w:rPr>
      <w:rFonts w:ascii="Times New Roman" w:eastAsia="Times New Roman" w:hAnsi="Times New Roman" w:cs="Courier New"/>
      <w:sz w:val="32"/>
      <w:szCs w:val="32"/>
      <w:lang w:eastAsia="ru-RU"/>
    </w:rPr>
  </w:style>
  <w:style w:type="paragraph" w:styleId="a4">
    <w:name w:val="List Paragraph"/>
    <w:basedOn w:val="a0"/>
    <w:link w:val="a5"/>
    <w:uiPriority w:val="34"/>
    <w:rsid w:val="00FE43A5"/>
    <w:pPr>
      <w:ind w:left="720"/>
      <w:contextualSpacing/>
    </w:pPr>
  </w:style>
  <w:style w:type="character" w:customStyle="1" w:styleId="60">
    <w:name w:val="Заголовок 6 Знак"/>
    <w:basedOn w:val="a1"/>
    <w:link w:val="6"/>
    <w:uiPriority w:val="9"/>
    <w:rsid w:val="00FE43A5"/>
    <w:rPr>
      <w:rFonts w:ascii="Calibri Light" w:eastAsia="Times New Roman" w:hAnsi="Calibri Light" w:cs="Times New Roman"/>
      <w:color w:val="1F4D78"/>
      <w:sz w:val="28"/>
      <w:szCs w:val="28"/>
      <w:lang w:eastAsia="ru-RU"/>
    </w:rPr>
  </w:style>
  <w:style w:type="character" w:customStyle="1" w:styleId="70">
    <w:name w:val="Заголовок 7 Знак"/>
    <w:basedOn w:val="a1"/>
    <w:link w:val="7"/>
    <w:uiPriority w:val="9"/>
    <w:rsid w:val="00FE43A5"/>
    <w:rPr>
      <w:rFonts w:ascii="Calibri Light" w:eastAsia="Times New Roman" w:hAnsi="Calibri Light" w:cs="Times New Roman"/>
      <w:i/>
      <w:iCs/>
      <w:color w:val="1F4D78"/>
      <w:sz w:val="28"/>
      <w:szCs w:val="28"/>
      <w:lang w:eastAsia="ru-RU"/>
    </w:rPr>
  </w:style>
  <w:style w:type="character" w:customStyle="1" w:styleId="80">
    <w:name w:val="Заголовок 8 Знак"/>
    <w:basedOn w:val="a1"/>
    <w:link w:val="8"/>
    <w:uiPriority w:val="9"/>
    <w:rsid w:val="00FE43A5"/>
    <w:rPr>
      <w:rFonts w:ascii="Calibri Light" w:eastAsia="Times New Roman" w:hAnsi="Calibri Light" w:cs="Times New Roman"/>
      <w:color w:val="272727"/>
      <w:sz w:val="21"/>
      <w:szCs w:val="21"/>
      <w:lang w:eastAsia="ru-RU"/>
    </w:rPr>
  </w:style>
  <w:style w:type="character" w:customStyle="1" w:styleId="90">
    <w:name w:val="Заголовок 9 Знак"/>
    <w:basedOn w:val="a1"/>
    <w:link w:val="9"/>
    <w:uiPriority w:val="9"/>
    <w:rsid w:val="00FE43A5"/>
    <w:rPr>
      <w:rFonts w:ascii="Calibri Light" w:eastAsia="Times New Roman" w:hAnsi="Calibri Light" w:cs="Times New Roman"/>
      <w:i/>
      <w:iCs/>
      <w:color w:val="272727"/>
      <w:sz w:val="21"/>
      <w:szCs w:val="21"/>
      <w:lang w:eastAsia="ru-RU"/>
    </w:rPr>
  </w:style>
  <w:style w:type="paragraph" w:styleId="a6">
    <w:name w:val="footer"/>
    <w:basedOn w:val="a0"/>
    <w:link w:val="a7"/>
    <w:uiPriority w:val="99"/>
    <w:rsid w:val="00FE43A5"/>
    <w:pPr>
      <w:tabs>
        <w:tab w:val="center" w:pos="4677"/>
        <w:tab w:val="right" w:pos="9355"/>
      </w:tabs>
      <w:spacing w:before="120"/>
      <w:jc w:val="both"/>
    </w:pPr>
    <w:rPr>
      <w:rFonts w:eastAsia="Times New Roman" w:cs="Courier New"/>
      <w:sz w:val="28"/>
      <w:szCs w:val="28"/>
      <w:lang w:eastAsia="ru-RU"/>
    </w:rPr>
  </w:style>
  <w:style w:type="character" w:customStyle="1" w:styleId="a7">
    <w:name w:val="Нижний колонтитул Знак"/>
    <w:basedOn w:val="a1"/>
    <w:link w:val="a6"/>
    <w:uiPriority w:val="99"/>
    <w:rsid w:val="00FE43A5"/>
    <w:rPr>
      <w:rFonts w:ascii="Times New Roman" w:eastAsia="Times New Roman" w:hAnsi="Times New Roman" w:cs="Courier New"/>
      <w:sz w:val="28"/>
      <w:szCs w:val="28"/>
      <w:lang w:eastAsia="ru-RU"/>
    </w:rPr>
  </w:style>
  <w:style w:type="character" w:styleId="a8">
    <w:name w:val="page number"/>
    <w:basedOn w:val="a1"/>
    <w:rsid w:val="00FE43A5"/>
  </w:style>
  <w:style w:type="table" w:styleId="a9">
    <w:name w:val="Table Grid"/>
    <w:basedOn w:val="a2"/>
    <w:uiPriority w:val="39"/>
    <w:rsid w:val="00FE43A5"/>
    <w:pPr>
      <w:spacing w:before="120" w:after="0" w:line="240" w:lineRule="auto"/>
      <w:jc w:val="both"/>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a">
    <w:name w:val="Placeholder Text"/>
    <w:uiPriority w:val="99"/>
    <w:semiHidden/>
    <w:rsid w:val="00FE43A5"/>
    <w:rPr>
      <w:color w:val="808080"/>
    </w:rPr>
  </w:style>
  <w:style w:type="character" w:customStyle="1" w:styleId="a5">
    <w:name w:val="Абзац списка Знак"/>
    <w:link w:val="a4"/>
    <w:uiPriority w:val="34"/>
    <w:rsid w:val="00FE43A5"/>
  </w:style>
  <w:style w:type="paragraph" w:customStyle="1" w:styleId="20147">
    <w:name w:val="2014 Остальные уровни заголовка"/>
    <w:basedOn w:val="a0"/>
    <w:link w:val="20148"/>
    <w:rsid w:val="00FE43A5"/>
    <w:pPr>
      <w:spacing w:after="40" w:line="360" w:lineRule="auto"/>
      <w:ind w:firstLine="851"/>
      <w:jc w:val="both"/>
      <w:outlineLvl w:val="1"/>
    </w:pPr>
    <w:rPr>
      <w:rFonts w:eastAsia="Times New Roman" w:cs="Courier New"/>
      <w:b/>
      <w:sz w:val="28"/>
      <w:szCs w:val="32"/>
      <w:lang w:eastAsia="ru-RU"/>
    </w:rPr>
  </w:style>
  <w:style w:type="character" w:customStyle="1" w:styleId="20148">
    <w:name w:val="2014 Остальные уровни заголовка Знак"/>
    <w:link w:val="20147"/>
    <w:rsid w:val="00FE43A5"/>
    <w:rPr>
      <w:rFonts w:ascii="Times New Roman" w:eastAsia="Times New Roman" w:hAnsi="Times New Roman" w:cs="Courier New"/>
      <w:b/>
      <w:sz w:val="28"/>
      <w:szCs w:val="32"/>
      <w:lang w:eastAsia="ru-RU"/>
    </w:rPr>
  </w:style>
  <w:style w:type="paragraph" w:customStyle="1" w:styleId="2014">
    <w:name w:val="2014 Заголовок"/>
    <w:basedOn w:val="a0"/>
    <w:link w:val="20149"/>
    <w:qFormat/>
    <w:rsid w:val="00810DC1"/>
    <w:pPr>
      <w:numPr>
        <w:numId w:val="1"/>
      </w:numPr>
      <w:spacing w:after="160"/>
      <w:ind w:firstLine="709"/>
      <w:jc w:val="both"/>
      <w:outlineLvl w:val="0"/>
    </w:pPr>
    <w:rPr>
      <w:rFonts w:eastAsia="Times New Roman" w:cs="Courier New"/>
      <w:b/>
      <w:sz w:val="28"/>
      <w:szCs w:val="32"/>
      <w:lang w:eastAsia="ru-RU"/>
    </w:rPr>
  </w:style>
  <w:style w:type="character" w:customStyle="1" w:styleId="20149">
    <w:name w:val="2014 Заголовок Знак"/>
    <w:link w:val="2014"/>
    <w:rsid w:val="00810DC1"/>
    <w:rPr>
      <w:rFonts w:ascii="Times New Roman" w:eastAsia="Times New Roman" w:hAnsi="Times New Roman" w:cs="Courier New"/>
      <w:b/>
      <w:sz w:val="28"/>
      <w:szCs w:val="32"/>
      <w:lang w:eastAsia="ru-RU"/>
    </w:rPr>
  </w:style>
  <w:style w:type="paragraph" w:customStyle="1" w:styleId="20141">
    <w:name w:val="2014 Остальные уровни заголовка 1"/>
    <w:basedOn w:val="20147"/>
    <w:link w:val="201410"/>
    <w:qFormat/>
    <w:rsid w:val="006B2B7E"/>
    <w:pPr>
      <w:numPr>
        <w:ilvl w:val="1"/>
        <w:numId w:val="1"/>
      </w:numPr>
      <w:spacing w:after="160" w:line="240" w:lineRule="auto"/>
      <w:ind w:left="0" w:firstLine="709"/>
    </w:pPr>
  </w:style>
  <w:style w:type="character" w:customStyle="1" w:styleId="201410">
    <w:name w:val="2014 Остальные уровни заголовка 1 Знак"/>
    <w:link w:val="20141"/>
    <w:rsid w:val="006B2B7E"/>
    <w:rPr>
      <w:rFonts w:ascii="Times New Roman" w:eastAsia="Times New Roman" w:hAnsi="Times New Roman" w:cs="Courier New"/>
      <w:b/>
      <w:sz w:val="28"/>
      <w:szCs w:val="32"/>
      <w:lang w:eastAsia="ru-RU"/>
    </w:rPr>
  </w:style>
  <w:style w:type="paragraph" w:customStyle="1" w:styleId="20142">
    <w:name w:val="2014 Остальные уровни заголовка 2"/>
    <w:basedOn w:val="20147"/>
    <w:link w:val="201420"/>
    <w:qFormat/>
    <w:rsid w:val="00D93754"/>
    <w:pPr>
      <w:numPr>
        <w:ilvl w:val="2"/>
        <w:numId w:val="1"/>
      </w:numPr>
      <w:spacing w:after="160" w:line="240" w:lineRule="auto"/>
      <w:ind w:firstLine="709"/>
      <w:outlineLvl w:val="2"/>
    </w:pPr>
  </w:style>
  <w:style w:type="character" w:customStyle="1" w:styleId="201420">
    <w:name w:val="2014 Остальные уровни заголовка 2 Знак"/>
    <w:link w:val="20142"/>
    <w:rsid w:val="00D93754"/>
    <w:rPr>
      <w:rFonts w:ascii="Times New Roman" w:eastAsia="Times New Roman" w:hAnsi="Times New Roman" w:cs="Courier New"/>
      <w:b/>
      <w:sz w:val="28"/>
      <w:szCs w:val="32"/>
      <w:lang w:eastAsia="ru-RU"/>
    </w:rPr>
  </w:style>
  <w:style w:type="paragraph" w:customStyle="1" w:styleId="20140">
    <w:name w:val="2014 Маркеры"/>
    <w:basedOn w:val="a0"/>
    <w:link w:val="2014a"/>
    <w:qFormat/>
    <w:rsid w:val="00FE43A5"/>
    <w:pPr>
      <w:numPr>
        <w:numId w:val="2"/>
      </w:numPr>
      <w:spacing w:line="360" w:lineRule="auto"/>
      <w:ind w:left="0" w:firstLine="709"/>
      <w:jc w:val="both"/>
    </w:pPr>
    <w:rPr>
      <w:rFonts w:eastAsia="Times New Roman" w:cs="Courier New"/>
      <w:sz w:val="28"/>
      <w:lang w:eastAsia="ru-RU"/>
    </w:rPr>
  </w:style>
  <w:style w:type="character" w:customStyle="1" w:styleId="2014a">
    <w:name w:val="2014 Маркеры Знак"/>
    <w:link w:val="20140"/>
    <w:rsid w:val="00FE43A5"/>
    <w:rPr>
      <w:rFonts w:ascii="Times New Roman" w:eastAsia="Times New Roman" w:hAnsi="Times New Roman" w:cs="Courier New"/>
      <w:sz w:val="28"/>
      <w:szCs w:val="24"/>
      <w:lang w:eastAsia="ru-RU"/>
    </w:rPr>
  </w:style>
  <w:style w:type="paragraph" w:customStyle="1" w:styleId="2014b">
    <w:name w:val="2014 Раздел"/>
    <w:basedOn w:val="2014"/>
    <w:link w:val="2014c"/>
    <w:qFormat/>
    <w:rsid w:val="00605190"/>
    <w:pPr>
      <w:numPr>
        <w:numId w:val="0"/>
      </w:numPr>
      <w:jc w:val="center"/>
    </w:pPr>
  </w:style>
  <w:style w:type="character" w:customStyle="1" w:styleId="2014c">
    <w:name w:val="2014 Раздел Знак"/>
    <w:basedOn w:val="20149"/>
    <w:link w:val="2014b"/>
    <w:rsid w:val="00605190"/>
    <w:rPr>
      <w:rFonts w:ascii="Times New Roman" w:eastAsia="Times New Roman" w:hAnsi="Times New Roman" w:cs="Courier New"/>
      <w:b/>
      <w:caps w:val="0"/>
      <w:sz w:val="28"/>
      <w:szCs w:val="32"/>
      <w:lang w:eastAsia="ru-RU"/>
    </w:rPr>
  </w:style>
  <w:style w:type="character" w:styleId="ab">
    <w:name w:val="annotation reference"/>
    <w:basedOn w:val="a1"/>
    <w:uiPriority w:val="99"/>
    <w:semiHidden/>
    <w:unhideWhenUsed/>
    <w:rsid w:val="00FE43A5"/>
    <w:rPr>
      <w:sz w:val="18"/>
      <w:szCs w:val="18"/>
    </w:rPr>
  </w:style>
  <w:style w:type="paragraph" w:styleId="ac">
    <w:name w:val="annotation text"/>
    <w:basedOn w:val="a0"/>
    <w:link w:val="ad"/>
    <w:uiPriority w:val="99"/>
    <w:semiHidden/>
    <w:unhideWhenUsed/>
    <w:rsid w:val="00FE43A5"/>
    <w:pPr>
      <w:spacing w:before="120"/>
      <w:jc w:val="both"/>
    </w:pPr>
    <w:rPr>
      <w:rFonts w:eastAsia="Times New Roman" w:cs="Courier New"/>
      <w:lang w:eastAsia="ru-RU"/>
    </w:rPr>
  </w:style>
  <w:style w:type="character" w:customStyle="1" w:styleId="ad">
    <w:name w:val="Текст примечания Знак"/>
    <w:basedOn w:val="a1"/>
    <w:link w:val="ac"/>
    <w:uiPriority w:val="99"/>
    <w:semiHidden/>
    <w:rsid w:val="00FE43A5"/>
    <w:rPr>
      <w:rFonts w:ascii="Times New Roman" w:eastAsia="Times New Roman" w:hAnsi="Times New Roman" w:cs="Courier New"/>
      <w:sz w:val="24"/>
      <w:szCs w:val="24"/>
      <w:lang w:eastAsia="ru-RU"/>
    </w:rPr>
  </w:style>
  <w:style w:type="paragraph" w:customStyle="1" w:styleId="12">
    <w:name w:val="Обычный1"/>
    <w:rsid w:val="00FE43A5"/>
    <w:pPr>
      <w:widowControl w:val="0"/>
      <w:spacing w:after="0" w:line="240" w:lineRule="auto"/>
    </w:pPr>
    <w:rPr>
      <w:rFonts w:ascii="Times New Roman" w:eastAsia="Times New Roman" w:hAnsi="Times New Roman" w:cs="Times New Roman"/>
      <w:snapToGrid w:val="0"/>
      <w:sz w:val="20"/>
      <w:szCs w:val="20"/>
      <w:lang w:eastAsia="ru-RU"/>
    </w:rPr>
  </w:style>
  <w:style w:type="paragraph" w:styleId="21">
    <w:name w:val="Body Text 2"/>
    <w:basedOn w:val="a0"/>
    <w:link w:val="22"/>
    <w:rsid w:val="00FE43A5"/>
    <w:pPr>
      <w:jc w:val="both"/>
    </w:pPr>
    <w:rPr>
      <w:rFonts w:eastAsia="Times New Roman"/>
      <w:szCs w:val="20"/>
    </w:rPr>
  </w:style>
  <w:style w:type="character" w:customStyle="1" w:styleId="22">
    <w:name w:val="Основной текст 2 Знак"/>
    <w:basedOn w:val="a1"/>
    <w:link w:val="21"/>
    <w:rsid w:val="00FE43A5"/>
    <w:rPr>
      <w:rFonts w:ascii="Times New Roman" w:eastAsia="Times New Roman" w:hAnsi="Times New Roman" w:cs="Times New Roman"/>
      <w:sz w:val="24"/>
      <w:szCs w:val="20"/>
    </w:rPr>
  </w:style>
  <w:style w:type="paragraph" w:styleId="31">
    <w:name w:val="Body Text 3"/>
    <w:basedOn w:val="a0"/>
    <w:link w:val="32"/>
    <w:rsid w:val="00FE43A5"/>
    <w:pPr>
      <w:jc w:val="both"/>
    </w:pPr>
    <w:rPr>
      <w:rFonts w:eastAsia="Times New Roman"/>
      <w:b/>
      <w:i/>
      <w:szCs w:val="20"/>
    </w:rPr>
  </w:style>
  <w:style w:type="character" w:customStyle="1" w:styleId="32">
    <w:name w:val="Основной текст 3 Знак"/>
    <w:basedOn w:val="a1"/>
    <w:link w:val="31"/>
    <w:rsid w:val="00FE43A5"/>
    <w:rPr>
      <w:rFonts w:ascii="Times New Roman" w:eastAsia="Times New Roman" w:hAnsi="Times New Roman" w:cs="Times New Roman"/>
      <w:b/>
      <w:i/>
      <w:sz w:val="24"/>
      <w:szCs w:val="20"/>
    </w:rPr>
  </w:style>
  <w:style w:type="paragraph" w:styleId="ae">
    <w:name w:val="Balloon Text"/>
    <w:basedOn w:val="a0"/>
    <w:link w:val="af"/>
    <w:uiPriority w:val="99"/>
    <w:semiHidden/>
    <w:unhideWhenUsed/>
    <w:rsid w:val="00FE43A5"/>
    <w:rPr>
      <w:rFonts w:ascii="Segoe UI" w:hAnsi="Segoe UI" w:cs="Segoe UI"/>
      <w:sz w:val="18"/>
      <w:szCs w:val="18"/>
    </w:rPr>
  </w:style>
  <w:style w:type="character" w:customStyle="1" w:styleId="af">
    <w:name w:val="Текст выноски Знак"/>
    <w:basedOn w:val="a1"/>
    <w:link w:val="ae"/>
    <w:uiPriority w:val="99"/>
    <w:semiHidden/>
    <w:rsid w:val="00FE43A5"/>
    <w:rPr>
      <w:rFonts w:ascii="Segoe UI" w:eastAsia="Calibri" w:hAnsi="Segoe UI" w:cs="Segoe UI"/>
      <w:sz w:val="18"/>
      <w:szCs w:val="18"/>
      <w:lang w:eastAsia="zh-CN"/>
    </w:rPr>
  </w:style>
  <w:style w:type="character" w:customStyle="1" w:styleId="11">
    <w:name w:val="Заголовок 1 Знак"/>
    <w:basedOn w:val="a1"/>
    <w:link w:val="1"/>
    <w:uiPriority w:val="9"/>
    <w:rsid w:val="002F7529"/>
    <w:rPr>
      <w:rFonts w:ascii="Times New Roman" w:eastAsiaTheme="minorEastAsia" w:hAnsi="Times New Roman" w:cs="Times New Roman"/>
      <w:noProof/>
      <w:sz w:val="28"/>
      <w:szCs w:val="28"/>
      <w:lang w:eastAsia="ru-RU"/>
    </w:rPr>
  </w:style>
  <w:style w:type="paragraph" w:styleId="af0">
    <w:name w:val="TOC Heading"/>
    <w:basedOn w:val="1"/>
    <w:next w:val="a0"/>
    <w:uiPriority w:val="39"/>
    <w:unhideWhenUsed/>
    <w:qFormat/>
    <w:rsid w:val="003E2CA3"/>
    <w:pPr>
      <w:spacing w:line="259" w:lineRule="auto"/>
      <w:outlineLvl w:val="9"/>
    </w:pPr>
  </w:style>
  <w:style w:type="paragraph" w:styleId="23">
    <w:name w:val="toc 2"/>
    <w:basedOn w:val="a0"/>
    <w:next w:val="a0"/>
    <w:autoRedefine/>
    <w:uiPriority w:val="39"/>
    <w:unhideWhenUsed/>
    <w:rsid w:val="003E2CA3"/>
    <w:pPr>
      <w:spacing w:after="100"/>
      <w:ind w:left="240"/>
    </w:pPr>
  </w:style>
  <w:style w:type="paragraph" w:styleId="10">
    <w:name w:val="toc 1"/>
    <w:basedOn w:val="a0"/>
    <w:next w:val="a0"/>
    <w:autoRedefine/>
    <w:uiPriority w:val="39"/>
    <w:unhideWhenUsed/>
    <w:rsid w:val="00302EE2"/>
    <w:pPr>
      <w:tabs>
        <w:tab w:val="right" w:leader="dot" w:pos="9628"/>
      </w:tabs>
      <w:spacing w:after="100" w:line="259" w:lineRule="auto"/>
    </w:pPr>
    <w:rPr>
      <w:rFonts w:eastAsiaTheme="minorEastAsia"/>
      <w:b/>
      <w:noProof/>
      <w:lang w:eastAsia="ru-RU"/>
    </w:rPr>
  </w:style>
  <w:style w:type="paragraph" w:styleId="33">
    <w:name w:val="toc 3"/>
    <w:basedOn w:val="a0"/>
    <w:next w:val="a0"/>
    <w:autoRedefine/>
    <w:uiPriority w:val="39"/>
    <w:unhideWhenUsed/>
    <w:rsid w:val="003E2CA3"/>
    <w:pPr>
      <w:spacing w:after="100" w:line="259" w:lineRule="auto"/>
      <w:ind w:left="440"/>
    </w:pPr>
    <w:rPr>
      <w:rFonts w:asciiTheme="minorHAnsi" w:eastAsiaTheme="minorEastAsia" w:hAnsiTheme="minorHAnsi" w:cstheme="minorBidi"/>
      <w:sz w:val="22"/>
      <w:szCs w:val="22"/>
      <w:lang w:eastAsia="ru-RU"/>
    </w:rPr>
  </w:style>
  <w:style w:type="paragraph" w:styleId="4">
    <w:name w:val="toc 4"/>
    <w:basedOn w:val="a0"/>
    <w:next w:val="a0"/>
    <w:autoRedefine/>
    <w:uiPriority w:val="39"/>
    <w:unhideWhenUsed/>
    <w:rsid w:val="003E2CA3"/>
    <w:pPr>
      <w:spacing w:after="100" w:line="259" w:lineRule="auto"/>
      <w:ind w:left="660"/>
    </w:pPr>
    <w:rPr>
      <w:rFonts w:asciiTheme="minorHAnsi" w:eastAsiaTheme="minorEastAsia" w:hAnsiTheme="minorHAnsi" w:cstheme="minorBidi"/>
      <w:sz w:val="22"/>
      <w:szCs w:val="22"/>
      <w:lang w:eastAsia="ru-RU"/>
    </w:rPr>
  </w:style>
  <w:style w:type="paragraph" w:styleId="5">
    <w:name w:val="toc 5"/>
    <w:basedOn w:val="a0"/>
    <w:next w:val="a0"/>
    <w:autoRedefine/>
    <w:uiPriority w:val="39"/>
    <w:unhideWhenUsed/>
    <w:rsid w:val="003E2CA3"/>
    <w:pPr>
      <w:spacing w:after="100" w:line="259" w:lineRule="auto"/>
      <w:ind w:left="880"/>
    </w:pPr>
    <w:rPr>
      <w:rFonts w:asciiTheme="minorHAnsi" w:eastAsiaTheme="minorEastAsia" w:hAnsiTheme="minorHAnsi" w:cstheme="minorBidi"/>
      <w:sz w:val="22"/>
      <w:szCs w:val="22"/>
      <w:lang w:eastAsia="ru-RU"/>
    </w:rPr>
  </w:style>
  <w:style w:type="paragraph" w:styleId="61">
    <w:name w:val="toc 6"/>
    <w:basedOn w:val="a0"/>
    <w:next w:val="a0"/>
    <w:autoRedefine/>
    <w:uiPriority w:val="39"/>
    <w:unhideWhenUsed/>
    <w:rsid w:val="003E2CA3"/>
    <w:pPr>
      <w:spacing w:after="100" w:line="259" w:lineRule="auto"/>
      <w:ind w:left="1100"/>
    </w:pPr>
    <w:rPr>
      <w:rFonts w:asciiTheme="minorHAnsi" w:eastAsiaTheme="minorEastAsia" w:hAnsiTheme="minorHAnsi" w:cstheme="minorBidi"/>
      <w:sz w:val="22"/>
      <w:szCs w:val="22"/>
      <w:lang w:eastAsia="ru-RU"/>
    </w:rPr>
  </w:style>
  <w:style w:type="paragraph" w:styleId="71">
    <w:name w:val="toc 7"/>
    <w:basedOn w:val="a0"/>
    <w:next w:val="a0"/>
    <w:autoRedefine/>
    <w:uiPriority w:val="39"/>
    <w:unhideWhenUsed/>
    <w:rsid w:val="003E2CA3"/>
    <w:pPr>
      <w:spacing w:after="100" w:line="259" w:lineRule="auto"/>
      <w:ind w:left="1320"/>
    </w:pPr>
    <w:rPr>
      <w:rFonts w:asciiTheme="minorHAnsi" w:eastAsiaTheme="minorEastAsia" w:hAnsiTheme="minorHAnsi" w:cstheme="minorBidi"/>
      <w:sz w:val="22"/>
      <w:szCs w:val="22"/>
      <w:lang w:eastAsia="ru-RU"/>
    </w:rPr>
  </w:style>
  <w:style w:type="paragraph" w:styleId="81">
    <w:name w:val="toc 8"/>
    <w:basedOn w:val="a0"/>
    <w:next w:val="a0"/>
    <w:autoRedefine/>
    <w:uiPriority w:val="39"/>
    <w:unhideWhenUsed/>
    <w:rsid w:val="003E2CA3"/>
    <w:pPr>
      <w:spacing w:after="100" w:line="259" w:lineRule="auto"/>
      <w:ind w:left="1540"/>
    </w:pPr>
    <w:rPr>
      <w:rFonts w:asciiTheme="minorHAnsi" w:eastAsiaTheme="minorEastAsia" w:hAnsiTheme="minorHAnsi" w:cstheme="minorBidi"/>
      <w:sz w:val="22"/>
      <w:szCs w:val="22"/>
      <w:lang w:eastAsia="ru-RU"/>
    </w:rPr>
  </w:style>
  <w:style w:type="paragraph" w:styleId="91">
    <w:name w:val="toc 9"/>
    <w:basedOn w:val="a0"/>
    <w:next w:val="a0"/>
    <w:autoRedefine/>
    <w:uiPriority w:val="39"/>
    <w:unhideWhenUsed/>
    <w:rsid w:val="003E2CA3"/>
    <w:pPr>
      <w:spacing w:after="100" w:line="259" w:lineRule="auto"/>
      <w:ind w:left="1760"/>
    </w:pPr>
    <w:rPr>
      <w:rFonts w:asciiTheme="minorHAnsi" w:eastAsiaTheme="minorEastAsia" w:hAnsiTheme="minorHAnsi" w:cstheme="minorBidi"/>
      <w:sz w:val="22"/>
      <w:szCs w:val="22"/>
      <w:lang w:eastAsia="ru-RU"/>
    </w:rPr>
  </w:style>
  <w:style w:type="character" w:styleId="af1">
    <w:name w:val="Hyperlink"/>
    <w:basedOn w:val="a1"/>
    <w:uiPriority w:val="99"/>
    <w:unhideWhenUsed/>
    <w:rsid w:val="003E2CA3"/>
    <w:rPr>
      <w:color w:val="0563C1" w:themeColor="hyperlink"/>
      <w:u w:val="single"/>
    </w:rPr>
  </w:style>
  <w:style w:type="paragraph" w:styleId="af2">
    <w:name w:val="header"/>
    <w:basedOn w:val="a0"/>
    <w:link w:val="af3"/>
    <w:uiPriority w:val="99"/>
    <w:unhideWhenUsed/>
    <w:rsid w:val="00337FED"/>
    <w:pPr>
      <w:tabs>
        <w:tab w:val="center" w:pos="4677"/>
        <w:tab w:val="right" w:pos="9355"/>
      </w:tabs>
    </w:pPr>
  </w:style>
  <w:style w:type="character" w:customStyle="1" w:styleId="af3">
    <w:name w:val="Верхний колонтитул Знак"/>
    <w:basedOn w:val="a1"/>
    <w:link w:val="af2"/>
    <w:uiPriority w:val="99"/>
    <w:rsid w:val="00337FED"/>
    <w:rPr>
      <w:rFonts w:ascii="Times New Roman" w:eastAsia="Calibri" w:hAnsi="Times New Roman" w:cs="Times New Roman"/>
      <w:sz w:val="24"/>
      <w:szCs w:val="24"/>
      <w:lang w:eastAsia="zh-CN"/>
    </w:rPr>
  </w:style>
  <w:style w:type="character" w:customStyle="1" w:styleId="20">
    <w:name w:val="Заголовок 2 Знак"/>
    <w:basedOn w:val="a1"/>
    <w:link w:val="2"/>
    <w:uiPriority w:val="9"/>
    <w:rsid w:val="00C1751D"/>
    <w:rPr>
      <w:rFonts w:ascii="Times New Roman" w:eastAsia="Times New Roman" w:hAnsi="Times New Roman" w:cs="Courier New"/>
      <w:sz w:val="28"/>
      <w:szCs w:val="24"/>
      <w:lang w:eastAsia="ru-RU"/>
    </w:rPr>
  </w:style>
  <w:style w:type="character" w:customStyle="1" w:styleId="30">
    <w:name w:val="Заголовок 3 Знак"/>
    <w:aliases w:val="Рисунок Знак"/>
    <w:basedOn w:val="a1"/>
    <w:link w:val="3"/>
    <w:uiPriority w:val="9"/>
    <w:rsid w:val="00227EF5"/>
    <w:rPr>
      <w:rFonts w:ascii="Times New Roman" w:eastAsia="Times New Roman" w:hAnsi="Times New Roman" w:cs="Courier New"/>
      <w:caps/>
      <w:sz w:val="28"/>
      <w:szCs w:val="28"/>
      <w:lang w:eastAsia="ru-RU"/>
    </w:rPr>
  </w:style>
  <w:style w:type="paragraph" w:styleId="24">
    <w:name w:val="Quote"/>
    <w:next w:val="20143"/>
    <w:link w:val="25"/>
    <w:uiPriority w:val="29"/>
    <w:qFormat/>
    <w:rsid w:val="009F4DAA"/>
    <w:pPr>
      <w:spacing w:after="0" w:line="360" w:lineRule="auto"/>
      <w:ind w:firstLine="709"/>
      <w:jc w:val="center"/>
    </w:pPr>
    <w:rPr>
      <w:rFonts w:ascii="Times New Roman" w:eastAsia="Calibri" w:hAnsi="Times New Roman" w:cs="Times New Roman"/>
      <w:iCs/>
      <w:sz w:val="28"/>
      <w:szCs w:val="24"/>
      <w:lang w:eastAsia="zh-CN"/>
    </w:rPr>
  </w:style>
  <w:style w:type="character" w:customStyle="1" w:styleId="25">
    <w:name w:val="Цитата 2 Знак"/>
    <w:basedOn w:val="a1"/>
    <w:link w:val="24"/>
    <w:uiPriority w:val="29"/>
    <w:rsid w:val="009F4DAA"/>
    <w:rPr>
      <w:rFonts w:ascii="Times New Roman" w:eastAsia="Calibri" w:hAnsi="Times New Roman" w:cs="Times New Roman"/>
      <w:iCs/>
      <w:sz w:val="28"/>
      <w:szCs w:val="24"/>
      <w:lang w:eastAsia="zh-CN"/>
    </w:rPr>
  </w:style>
  <w:style w:type="character" w:styleId="af4">
    <w:name w:val="Emphasis"/>
    <w:basedOn w:val="a1"/>
    <w:uiPriority w:val="20"/>
    <w:rsid w:val="00227EF5"/>
    <w:rPr>
      <w:i/>
      <w:iCs/>
    </w:rPr>
  </w:style>
  <w:style w:type="paragraph" w:customStyle="1" w:styleId="af5">
    <w:name w:val="Рисунок Изображение"/>
    <w:basedOn w:val="20143"/>
    <w:link w:val="af6"/>
    <w:qFormat/>
    <w:rsid w:val="003D205A"/>
    <w:pPr>
      <w:jc w:val="center"/>
    </w:pPr>
  </w:style>
  <w:style w:type="character" w:customStyle="1" w:styleId="af6">
    <w:name w:val="Рисунок Изображение Знак"/>
    <w:basedOn w:val="20144"/>
    <w:link w:val="af5"/>
    <w:rsid w:val="003D205A"/>
    <w:rPr>
      <w:rFonts w:ascii="Times New Roman" w:eastAsia="Calibri" w:hAnsi="Times New Roman" w:cs="Times New Roman"/>
      <w:sz w:val="28"/>
      <w:szCs w:val="32"/>
      <w:lang w:eastAsia="zh-CN"/>
    </w:rPr>
  </w:style>
  <w:style w:type="paragraph" w:styleId="af7">
    <w:name w:val="annotation subject"/>
    <w:basedOn w:val="ac"/>
    <w:next w:val="ac"/>
    <w:link w:val="af8"/>
    <w:uiPriority w:val="99"/>
    <w:semiHidden/>
    <w:unhideWhenUsed/>
    <w:rsid w:val="004B0C1D"/>
    <w:pPr>
      <w:spacing w:before="0"/>
      <w:jc w:val="left"/>
    </w:pPr>
    <w:rPr>
      <w:rFonts w:eastAsia="Calibri" w:cs="Times New Roman"/>
      <w:b/>
      <w:bCs/>
      <w:sz w:val="20"/>
      <w:szCs w:val="20"/>
      <w:lang w:eastAsia="zh-CN"/>
    </w:rPr>
  </w:style>
  <w:style w:type="character" w:customStyle="1" w:styleId="af8">
    <w:name w:val="Тема примечания Знак"/>
    <w:basedOn w:val="ad"/>
    <w:link w:val="af7"/>
    <w:uiPriority w:val="99"/>
    <w:semiHidden/>
    <w:rsid w:val="004B0C1D"/>
    <w:rPr>
      <w:rFonts w:ascii="Times New Roman" w:eastAsia="Calibri" w:hAnsi="Times New Roman" w:cs="Times New Roman"/>
      <w:b/>
      <w:bCs/>
      <w:sz w:val="20"/>
      <w:szCs w:val="20"/>
      <w:lang w:eastAsia="zh-CN"/>
    </w:rPr>
  </w:style>
  <w:style w:type="paragraph" w:customStyle="1" w:styleId="af9">
    <w:name w:val="Список В таблице"/>
    <w:basedOn w:val="20140"/>
    <w:link w:val="afa"/>
    <w:qFormat/>
    <w:rsid w:val="00C1751D"/>
    <w:pPr>
      <w:spacing w:line="240" w:lineRule="auto"/>
    </w:pPr>
  </w:style>
  <w:style w:type="paragraph" w:styleId="afb">
    <w:name w:val="Body Text"/>
    <w:basedOn w:val="a0"/>
    <w:link w:val="afc"/>
    <w:uiPriority w:val="99"/>
    <w:semiHidden/>
    <w:unhideWhenUsed/>
    <w:rsid w:val="00B91794"/>
    <w:pPr>
      <w:spacing w:after="120"/>
    </w:pPr>
  </w:style>
  <w:style w:type="character" w:customStyle="1" w:styleId="afc">
    <w:name w:val="Основной текст Знак"/>
    <w:basedOn w:val="a1"/>
    <w:link w:val="afb"/>
    <w:uiPriority w:val="99"/>
    <w:semiHidden/>
    <w:rsid w:val="00B91794"/>
    <w:rPr>
      <w:rFonts w:ascii="Times New Roman" w:eastAsia="Calibri" w:hAnsi="Times New Roman" w:cs="Times New Roman"/>
      <w:sz w:val="24"/>
      <w:szCs w:val="24"/>
      <w:lang w:eastAsia="zh-CN"/>
    </w:rPr>
  </w:style>
  <w:style w:type="character" w:customStyle="1" w:styleId="afa">
    <w:name w:val="Список В таблице Знак"/>
    <w:basedOn w:val="2014a"/>
    <w:link w:val="af9"/>
    <w:rsid w:val="00C1751D"/>
    <w:rPr>
      <w:rFonts w:ascii="Times New Roman" w:eastAsia="Times New Roman" w:hAnsi="Times New Roman" w:cs="Courier New"/>
      <w:sz w:val="28"/>
      <w:szCs w:val="24"/>
      <w:lang w:eastAsia="ru-RU"/>
    </w:rPr>
  </w:style>
  <w:style w:type="paragraph" w:styleId="afd">
    <w:name w:val="Body Text Indent"/>
    <w:basedOn w:val="a0"/>
    <w:link w:val="afe"/>
    <w:uiPriority w:val="99"/>
    <w:semiHidden/>
    <w:unhideWhenUsed/>
    <w:rsid w:val="00F01E61"/>
    <w:pPr>
      <w:spacing w:after="120"/>
      <w:ind w:left="283"/>
    </w:pPr>
  </w:style>
  <w:style w:type="character" w:customStyle="1" w:styleId="afe">
    <w:name w:val="Основной текст с отступом Знак"/>
    <w:basedOn w:val="a1"/>
    <w:link w:val="afd"/>
    <w:uiPriority w:val="99"/>
    <w:semiHidden/>
    <w:rsid w:val="00F01E61"/>
    <w:rPr>
      <w:rFonts w:ascii="Times New Roman" w:eastAsia="Calibri" w:hAnsi="Times New Roman" w:cs="Times New Roman"/>
      <w:sz w:val="24"/>
      <w:szCs w:val="24"/>
      <w:lang w:eastAsia="zh-CN"/>
    </w:rPr>
  </w:style>
  <w:style w:type="paragraph" w:styleId="26">
    <w:name w:val="Body Text Indent 2"/>
    <w:basedOn w:val="a0"/>
    <w:link w:val="27"/>
    <w:uiPriority w:val="99"/>
    <w:semiHidden/>
    <w:unhideWhenUsed/>
    <w:rsid w:val="00F01E61"/>
    <w:pPr>
      <w:spacing w:after="120" w:line="480" w:lineRule="auto"/>
      <w:ind w:left="283"/>
    </w:pPr>
  </w:style>
  <w:style w:type="character" w:customStyle="1" w:styleId="27">
    <w:name w:val="Основной текст с отступом 2 Знак"/>
    <w:basedOn w:val="a1"/>
    <w:link w:val="26"/>
    <w:uiPriority w:val="99"/>
    <w:semiHidden/>
    <w:rsid w:val="00F01E61"/>
    <w:rPr>
      <w:rFonts w:ascii="Times New Roman" w:eastAsia="Calibri" w:hAnsi="Times New Roman" w:cs="Times New Roman"/>
      <w:sz w:val="24"/>
      <w:szCs w:val="24"/>
      <w:lang w:eastAsia="zh-CN"/>
    </w:rPr>
  </w:style>
  <w:style w:type="paragraph" w:styleId="34">
    <w:name w:val="Body Text Indent 3"/>
    <w:basedOn w:val="a0"/>
    <w:link w:val="35"/>
    <w:uiPriority w:val="99"/>
    <w:semiHidden/>
    <w:unhideWhenUsed/>
    <w:rsid w:val="00F01E61"/>
    <w:pPr>
      <w:spacing w:after="120"/>
      <w:ind w:left="283"/>
    </w:pPr>
    <w:rPr>
      <w:sz w:val="16"/>
      <w:szCs w:val="16"/>
    </w:rPr>
  </w:style>
  <w:style w:type="character" w:customStyle="1" w:styleId="35">
    <w:name w:val="Основной текст с отступом 3 Знак"/>
    <w:basedOn w:val="a1"/>
    <w:link w:val="34"/>
    <w:uiPriority w:val="99"/>
    <w:semiHidden/>
    <w:rsid w:val="00F01E61"/>
    <w:rPr>
      <w:rFonts w:ascii="Times New Roman" w:eastAsia="Calibri" w:hAnsi="Times New Roman" w:cs="Times New Roman"/>
      <w:sz w:val="16"/>
      <w:szCs w:val="16"/>
      <w:lang w:eastAsia="zh-CN"/>
    </w:rPr>
  </w:style>
  <w:style w:type="paragraph" w:customStyle="1" w:styleId="a">
    <w:name w:val="СтильМаркеров"/>
    <w:basedOn w:val="a0"/>
    <w:link w:val="aff"/>
    <w:qFormat/>
    <w:rsid w:val="006E0AA2"/>
    <w:pPr>
      <w:numPr>
        <w:numId w:val="9"/>
      </w:numPr>
      <w:tabs>
        <w:tab w:val="num" w:pos="900"/>
      </w:tabs>
      <w:spacing w:line="480" w:lineRule="auto"/>
      <w:ind w:left="0" w:firstLine="709"/>
      <w:jc w:val="both"/>
    </w:pPr>
    <w:rPr>
      <w:rFonts w:eastAsia="Times New Roman"/>
      <w:lang w:eastAsia="ru-RU"/>
    </w:rPr>
  </w:style>
  <w:style w:type="character" w:customStyle="1" w:styleId="aff">
    <w:name w:val="СтильМаркеров Знак"/>
    <w:basedOn w:val="a1"/>
    <w:link w:val="a"/>
    <w:rsid w:val="006E0AA2"/>
    <w:rPr>
      <w:rFonts w:ascii="Times New Roman" w:eastAsia="Times New Roman" w:hAnsi="Times New Roman" w:cs="Times New Roman"/>
      <w:sz w:val="24"/>
      <w:szCs w:val="24"/>
      <w:lang w:eastAsia="ru-RU"/>
    </w:rPr>
  </w:style>
  <w:style w:type="paragraph" w:styleId="aff0">
    <w:name w:val="No Spacing"/>
    <w:uiPriority w:val="1"/>
    <w:qFormat/>
    <w:rsid w:val="00E0543D"/>
    <w:pPr>
      <w:spacing w:after="0" w:line="240" w:lineRule="auto"/>
    </w:pPr>
    <w:rPr>
      <w:rFonts w:ascii="Times New Roman" w:eastAsia="Calibri" w:hAnsi="Times New Roman" w:cs="Times New Roman"/>
      <w:sz w:val="24"/>
      <w:szCs w:val="24"/>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686307">
      <w:bodyDiv w:val="1"/>
      <w:marLeft w:val="0"/>
      <w:marRight w:val="0"/>
      <w:marTop w:val="0"/>
      <w:marBottom w:val="0"/>
      <w:divBdr>
        <w:top w:val="none" w:sz="0" w:space="0" w:color="auto"/>
        <w:left w:val="none" w:sz="0" w:space="0" w:color="auto"/>
        <w:bottom w:val="none" w:sz="0" w:space="0" w:color="auto"/>
        <w:right w:val="none" w:sz="0" w:space="0" w:color="auto"/>
      </w:divBdr>
    </w:div>
    <w:div w:id="1271352223">
      <w:bodyDiv w:val="1"/>
      <w:marLeft w:val="0"/>
      <w:marRight w:val="0"/>
      <w:marTop w:val="0"/>
      <w:marBottom w:val="0"/>
      <w:divBdr>
        <w:top w:val="none" w:sz="0" w:space="0" w:color="auto"/>
        <w:left w:val="none" w:sz="0" w:space="0" w:color="auto"/>
        <w:bottom w:val="none" w:sz="0" w:space="0" w:color="auto"/>
        <w:right w:val="none" w:sz="0" w:space="0" w:color="auto"/>
      </w:divBdr>
    </w:div>
    <w:div w:id="1398284744">
      <w:bodyDiv w:val="1"/>
      <w:marLeft w:val="0"/>
      <w:marRight w:val="0"/>
      <w:marTop w:val="0"/>
      <w:marBottom w:val="0"/>
      <w:divBdr>
        <w:top w:val="none" w:sz="0" w:space="0" w:color="auto"/>
        <w:left w:val="none" w:sz="0" w:space="0" w:color="auto"/>
        <w:bottom w:val="none" w:sz="0" w:space="0" w:color="auto"/>
        <w:right w:val="none" w:sz="0" w:space="0" w:color="auto"/>
      </w:divBdr>
    </w:div>
    <w:div w:id="1526595917">
      <w:bodyDiv w:val="1"/>
      <w:marLeft w:val="0"/>
      <w:marRight w:val="0"/>
      <w:marTop w:val="0"/>
      <w:marBottom w:val="0"/>
      <w:divBdr>
        <w:top w:val="none" w:sz="0" w:space="0" w:color="auto"/>
        <w:left w:val="none" w:sz="0" w:space="0" w:color="auto"/>
        <w:bottom w:val="none" w:sz="0" w:space="0" w:color="auto"/>
        <w:right w:val="none" w:sz="0" w:space="0" w:color="auto"/>
      </w:divBdr>
    </w:div>
    <w:div w:id="20609342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jpeg"/><Relationship Id="rId18" Type="http://schemas.openxmlformats.org/officeDocument/2006/relationships/image" Target="media/image8.png"/><Relationship Id="rId26" Type="http://schemas.openxmlformats.org/officeDocument/2006/relationships/image" Target="media/image14.png"/><Relationship Id="rId39" Type="http://schemas.openxmlformats.org/officeDocument/2006/relationships/image" Target="media/image23.emf"/><Relationship Id="rId21" Type="http://schemas.openxmlformats.org/officeDocument/2006/relationships/image" Target="media/image11.jpeg"/><Relationship Id="rId34" Type="http://schemas.openxmlformats.org/officeDocument/2006/relationships/image" Target="media/image20.emf"/><Relationship Id="rId42" Type="http://schemas.openxmlformats.org/officeDocument/2006/relationships/package" Target="embeddings/_________Microsoft_Visio7.vsdx"/><Relationship Id="rId47" Type="http://schemas.openxmlformats.org/officeDocument/2006/relationships/image" Target="media/image29.png"/><Relationship Id="rId50" Type="http://schemas.openxmlformats.org/officeDocument/2006/relationships/footer" Target="footer3.xml"/><Relationship Id="rId55" Type="http://schemas.openxmlformats.org/officeDocument/2006/relationships/image" Target="media/image36.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6.png"/><Relationship Id="rId29" Type="http://schemas.openxmlformats.org/officeDocument/2006/relationships/image" Target="media/image17.png"/><Relationship Id="rId11" Type="http://schemas.openxmlformats.org/officeDocument/2006/relationships/header" Target="header1.xml"/><Relationship Id="rId24" Type="http://schemas.openxmlformats.org/officeDocument/2006/relationships/image" Target="media/image13.emf"/><Relationship Id="rId32" Type="http://schemas.openxmlformats.org/officeDocument/2006/relationships/image" Target="media/image19.emf"/><Relationship Id="rId37" Type="http://schemas.openxmlformats.org/officeDocument/2006/relationships/package" Target="embeddings/_________Microsoft_Visio5.vsdx"/><Relationship Id="rId40" Type="http://schemas.openxmlformats.org/officeDocument/2006/relationships/package" Target="embeddings/_________Microsoft_Visio6.vsdx"/><Relationship Id="rId45" Type="http://schemas.openxmlformats.org/officeDocument/2006/relationships/image" Target="media/image27.png"/><Relationship Id="rId53" Type="http://schemas.openxmlformats.org/officeDocument/2006/relationships/image" Target="media/image34.png"/><Relationship Id="rId58" Type="http://schemas.openxmlformats.org/officeDocument/2006/relationships/theme" Target="theme/theme1.xml"/><Relationship Id="rId5" Type="http://schemas.openxmlformats.org/officeDocument/2006/relationships/webSettings" Target="webSettings.xml"/><Relationship Id="rId19" Type="http://schemas.openxmlformats.org/officeDocument/2006/relationships/image" Target="media/image9.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4.jpeg"/><Relationship Id="rId22" Type="http://schemas.openxmlformats.org/officeDocument/2006/relationships/image" Target="media/image12.emf"/><Relationship Id="rId27" Type="http://schemas.openxmlformats.org/officeDocument/2006/relationships/image" Target="media/image15.png"/><Relationship Id="rId30" Type="http://schemas.openxmlformats.org/officeDocument/2006/relationships/image" Target="media/image18.emf"/><Relationship Id="rId35" Type="http://schemas.openxmlformats.org/officeDocument/2006/relationships/package" Target="embeddings/_________Microsoft_Visio4.vsdx"/><Relationship Id="rId43" Type="http://schemas.openxmlformats.org/officeDocument/2006/relationships/image" Target="media/image25.png"/><Relationship Id="rId48" Type="http://schemas.openxmlformats.org/officeDocument/2006/relationships/image" Target="media/image30.png"/><Relationship Id="rId56" Type="http://schemas.openxmlformats.org/officeDocument/2006/relationships/image" Target="media/image37.png"/><Relationship Id="rId8" Type="http://schemas.openxmlformats.org/officeDocument/2006/relationships/image" Target="media/image1.jpeg"/><Relationship Id="rId51" Type="http://schemas.openxmlformats.org/officeDocument/2006/relationships/image" Target="media/image32.png"/><Relationship Id="rId3" Type="http://schemas.openxmlformats.org/officeDocument/2006/relationships/styles" Target="styles.xml"/><Relationship Id="rId12" Type="http://schemas.openxmlformats.org/officeDocument/2006/relationships/image" Target="media/image2.jpeg"/><Relationship Id="rId17" Type="http://schemas.openxmlformats.org/officeDocument/2006/relationships/image" Target="media/image7.png"/><Relationship Id="rId25" Type="http://schemas.openxmlformats.org/officeDocument/2006/relationships/package" Target="embeddings/_________Microsoft_Visio1.vsdx"/><Relationship Id="rId33" Type="http://schemas.openxmlformats.org/officeDocument/2006/relationships/package" Target="embeddings/_________Microsoft_Visio3.vsdx"/><Relationship Id="rId38" Type="http://schemas.openxmlformats.org/officeDocument/2006/relationships/image" Target="media/image22.png"/><Relationship Id="rId46" Type="http://schemas.openxmlformats.org/officeDocument/2006/relationships/image" Target="media/image28.png"/><Relationship Id="rId20" Type="http://schemas.openxmlformats.org/officeDocument/2006/relationships/image" Target="media/image10.png"/><Relationship Id="rId41" Type="http://schemas.openxmlformats.org/officeDocument/2006/relationships/image" Target="media/image24.emf"/><Relationship Id="rId54" Type="http://schemas.openxmlformats.org/officeDocument/2006/relationships/image" Target="media/image35.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png"/><Relationship Id="rId23" Type="http://schemas.openxmlformats.org/officeDocument/2006/relationships/package" Target="embeddings/_________Microsoft_Visio.vsdx"/><Relationship Id="rId28" Type="http://schemas.openxmlformats.org/officeDocument/2006/relationships/image" Target="media/image16.png"/><Relationship Id="rId36" Type="http://schemas.openxmlformats.org/officeDocument/2006/relationships/image" Target="media/image21.emf"/><Relationship Id="rId49" Type="http://schemas.openxmlformats.org/officeDocument/2006/relationships/image" Target="media/image31.png"/><Relationship Id="rId57" Type="http://schemas.openxmlformats.org/officeDocument/2006/relationships/fontTable" Target="fontTable.xml"/><Relationship Id="rId10" Type="http://schemas.openxmlformats.org/officeDocument/2006/relationships/footer" Target="footer2.xml"/><Relationship Id="rId31" Type="http://schemas.openxmlformats.org/officeDocument/2006/relationships/package" Target="embeddings/_________Microsoft_Visio2.vsdx"/><Relationship Id="rId44" Type="http://schemas.openxmlformats.org/officeDocument/2006/relationships/image" Target="media/image26.png"/><Relationship Id="rId52" Type="http://schemas.openxmlformats.org/officeDocument/2006/relationships/image" Target="media/image33.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6322C11-5B79-41D5-B430-091D565B52B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TotalTime>
  <Pages>94</Pages>
  <Words>12924</Words>
  <Characters>73667</Characters>
  <Application>Microsoft Office Word</Application>
  <DocSecurity>0</DocSecurity>
  <Lines>613</Lines>
  <Paragraphs>172</Paragraphs>
  <ScaleCrop>false</ScaleCrop>
  <HeadingPairs>
    <vt:vector size="2" baseType="variant">
      <vt:variant>
        <vt:lpstr>Название</vt:lpstr>
      </vt:variant>
      <vt:variant>
        <vt:i4>1</vt:i4>
      </vt:variant>
    </vt:vector>
  </HeadingPairs>
  <TitlesOfParts>
    <vt:vector size="1" baseType="lpstr">
      <vt:lpstr/>
    </vt:vector>
  </TitlesOfParts>
  <Company>МГТУ им. Н.Э. Баумана</Company>
  <LinksUpToDate>false</LinksUpToDate>
  <CharactersWithSpaces>8641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Yura D</dc:creator>
  <cp:lastModifiedBy>Doronin Yuri</cp:lastModifiedBy>
  <cp:revision>11</cp:revision>
  <cp:lastPrinted>2019-06-16T21:31:00Z</cp:lastPrinted>
  <dcterms:created xsi:type="dcterms:W3CDTF">2019-06-17T10:42:00Z</dcterms:created>
  <dcterms:modified xsi:type="dcterms:W3CDTF">2019-06-17T10:49:00Z</dcterms:modified>
</cp:coreProperties>
</file>